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ink/ink1.xml" ContentType="application/inkml+xml"/>
  <Override PartName="/word/ink/ink2.xml" ContentType="application/inkml+xml"/>
  <Override PartName="/word/ink/ink3.xml" ContentType="application/inkml+xml"/>
  <Override PartName="/word/ink/ink4.xml" ContentType="application/inkml+xml"/>
  <Override PartName="/word/ink/ink5.xml" ContentType="application/inkml+xml"/>
  <Override PartName="/word/ink/ink6.xml" ContentType="application/inkml+xml"/>
  <Override PartName="/word/ink/ink7.xml" ContentType="application/inkml+xml"/>
  <Override PartName="/word/ink/ink8.xml" ContentType="application/inkml+xml"/>
  <Override PartName="/word/ink/ink9.xml" ContentType="application/inkml+xml"/>
  <Override PartName="/word/ink/ink10.xml" ContentType="application/inkml+xml"/>
  <Override PartName="/word/ink/ink11.xml" ContentType="application/inkml+xml"/>
  <Override PartName="/word/ink/ink12.xml" ContentType="application/inkml+xml"/>
  <Override PartName="/word/ink/ink13.xml" ContentType="application/inkml+xml"/>
  <Override PartName="/word/ink/ink14.xml" ContentType="application/inkml+xml"/>
  <Override PartName="/word/ink/ink15.xml" ContentType="application/inkml+xml"/>
  <Override PartName="/word/ink/ink16.xml" ContentType="application/inkml+xml"/>
  <Override PartName="/word/ink/ink17.xml" ContentType="application/inkml+xml"/>
  <Override PartName="/word/ink/ink18.xml" ContentType="application/inkml+xml"/>
  <Override PartName="/word/ink/ink19.xml" ContentType="application/inkml+xml"/>
  <Override PartName="/word/ink/ink20.xml" ContentType="application/inkml+xml"/>
  <Override PartName="/word/ink/ink21.xml" ContentType="application/inkml+xml"/>
  <Override PartName="/word/ink/ink22.xml" ContentType="application/inkml+xml"/>
  <Override PartName="/word/ink/ink23.xml" ContentType="application/inkml+xml"/>
  <Override PartName="/word/ink/ink24.xml" ContentType="application/inkml+xml"/>
  <Override PartName="/word/ink/ink25.xml" ContentType="application/inkml+xml"/>
  <Override PartName="/word/ink/ink26.xml" ContentType="application/inkml+xml"/>
  <Override PartName="/word/ink/ink27.xml" ContentType="application/inkml+xml"/>
  <Override PartName="/word/ink/ink28.xml" ContentType="application/inkml+xml"/>
  <Override PartName="/word/ink/ink29.xml" ContentType="application/inkml+xml"/>
  <Override PartName="/word/ink/ink30.xml" ContentType="application/inkml+xml"/>
  <Override PartName="/word/ink/ink31.xml" ContentType="application/inkml+xml"/>
  <Override PartName="/word/ink/ink32.xml" ContentType="application/inkml+xml"/>
  <Override PartName="/word/ink/ink33.xml" ContentType="application/inkml+xml"/>
  <Override PartName="/word/ink/ink34.xml" ContentType="application/inkml+xml"/>
  <Override PartName="/word/ink/ink35.xml" ContentType="application/inkml+xml"/>
  <Override PartName="/word/ink/ink36.xml" ContentType="application/inkml+xml"/>
  <Override PartName="/word/ink/ink37.xml" ContentType="application/inkml+xml"/>
  <Override PartName="/word/ink/ink38.xml" ContentType="application/inkml+xml"/>
  <Override PartName="/word/ink/ink39.xml" ContentType="application/inkml+xml"/>
  <Override PartName="/word/ink/ink40.xml" ContentType="application/inkml+xml"/>
  <Override PartName="/word/ink/ink41.xml" ContentType="application/inkml+xml"/>
  <Override PartName="/word/ink/ink42.xml" ContentType="application/inkml+xml"/>
  <Override PartName="/word/ink/ink43.xml" ContentType="application/inkml+xml"/>
  <Override PartName="/word/ink/ink44.xml" ContentType="application/inkml+xml"/>
  <Override PartName="/word/ink/ink45.xml" ContentType="application/inkml+xml"/>
  <Override PartName="/word/ink/ink46.xml" ContentType="application/inkml+xml"/>
  <Override PartName="/word/ink/ink47.xml" ContentType="application/inkml+xml"/>
  <Override PartName="/word/ink/ink48.xml" ContentType="application/inkml+xml"/>
  <Override PartName="/word/ink/ink49.xml" ContentType="application/inkml+xml"/>
  <Override PartName="/word/ink/ink50.xml" ContentType="application/inkml+xml"/>
  <Override PartName="/word/ink/ink51.xml" ContentType="application/inkml+xml"/>
  <Override PartName="/word/ink/ink52.xml" ContentType="application/inkml+xml"/>
  <Override PartName="/word/ink/ink53.xml" ContentType="application/inkml+xml"/>
  <Override PartName="/word/ink/ink54.xml" ContentType="application/inkml+xml"/>
  <Override PartName="/word/ink/ink55.xml" ContentType="application/inkml+xml"/>
  <Override PartName="/word/ink/ink56.xml" ContentType="application/inkml+xml"/>
  <Override PartName="/word/ink/ink57.xml" ContentType="application/inkml+xml"/>
  <Override PartName="/word/ink/ink58.xml" ContentType="application/inkml+xml"/>
  <Override PartName="/word/ink/ink59.xml" ContentType="application/inkml+xml"/>
  <Override PartName="/word/ink/ink60.xml" ContentType="application/inkml+xml"/>
  <Override PartName="/word/ink/ink61.xml" ContentType="application/inkml+xml"/>
  <Override PartName="/word/ink/ink62.xml" ContentType="application/inkml+xml"/>
  <Override PartName="/word/ink/ink63.xml" ContentType="application/inkml+xml"/>
  <Override PartName="/word/ink/ink64.xml" ContentType="application/inkml+xml"/>
  <Override PartName="/word/ink/ink65.xml" ContentType="application/inkml+xml"/>
  <Override PartName="/word/ink/ink66.xml" ContentType="application/inkml+xml"/>
  <Override PartName="/word/ink/ink67.xml" ContentType="application/inkml+xml"/>
  <Override PartName="/word/ink/ink68.xml" ContentType="application/inkml+xml"/>
  <Override PartName="/word/ink/ink69.xml" ContentType="application/inkml+xml"/>
  <Override PartName="/word/ink/ink70.xml" ContentType="application/inkml+xml"/>
  <Override PartName="/word/ink/ink71.xml" ContentType="application/inkml+xml"/>
  <Override PartName="/word/ink/ink72.xml" ContentType="application/inkml+xml"/>
  <Override PartName="/word/ink/ink73.xml" ContentType="application/inkml+xml"/>
  <Override PartName="/word/ink/ink74.xml" ContentType="application/inkml+xml"/>
  <Override PartName="/word/ink/ink75.xml" ContentType="application/inkml+xml"/>
  <Override PartName="/word/ink/ink76.xml" ContentType="application/inkml+xml"/>
  <Override PartName="/word/ink/ink77.xml" ContentType="application/inkml+xml"/>
  <Override PartName="/word/ink/ink78.xml" ContentType="application/inkml+xml"/>
  <Override PartName="/word/ink/ink79.xml" ContentType="application/inkml+xml"/>
  <Override PartName="/word/ink/ink80.xml" ContentType="application/inkml+xml"/>
  <Override PartName="/word/ink/ink81.xml" ContentType="application/inkml+xml"/>
  <Override PartName="/word/ink/ink82.xml" ContentType="application/inkml+xml"/>
  <Override PartName="/word/ink/ink83.xml" ContentType="application/inkml+xml"/>
  <Override PartName="/word/ink/ink84.xml" ContentType="application/inkml+xml"/>
  <Override PartName="/word/ink/ink85.xml" ContentType="application/inkml+xml"/>
  <Override PartName="/word/ink/ink86.xml" ContentType="application/inkml+xml"/>
  <Override PartName="/word/ink/ink87.xml" ContentType="application/inkml+xml"/>
  <Override PartName="/word/ink/ink88.xml" ContentType="application/inkml+xml"/>
  <Override PartName="/word/ink/ink89.xml" ContentType="application/inkml+xml"/>
  <Override PartName="/word/ink/ink90.xml" ContentType="application/inkml+xml"/>
  <Override PartName="/word/ink/ink91.xml" ContentType="application/inkml+xml"/>
  <Override PartName="/word/ink/ink92.xml" ContentType="application/inkml+xml"/>
  <Override PartName="/word/ink/ink93.xml" ContentType="application/inkml+xml"/>
  <Override PartName="/word/ink/ink94.xml" ContentType="application/inkml+xml"/>
  <Override PartName="/word/ink/ink95.xml" ContentType="application/inkml+xml"/>
  <Override PartName="/word/ink/ink96.xml" ContentType="application/inkml+xml"/>
  <Override PartName="/word/ink/ink97.xml" ContentType="application/inkml+xml"/>
  <Override PartName="/word/ink/ink98.xml" ContentType="application/inkml+xml"/>
  <Override PartName="/word/ink/ink99.xml" ContentType="application/inkml+xml"/>
  <Override PartName="/word/ink/ink100.xml" ContentType="application/inkml+xml"/>
  <Override PartName="/word/ink/ink101.xml" ContentType="application/inkml+xml"/>
  <Override PartName="/word/ink/ink102.xml" ContentType="application/inkml+xml"/>
  <Override PartName="/word/ink/ink103.xml" ContentType="application/inkml+xml"/>
  <Override PartName="/word/ink/ink104.xml" ContentType="application/inkml+xml"/>
  <Override PartName="/word/ink/ink105.xml" ContentType="application/inkml+xml"/>
  <Override PartName="/word/ink/ink106.xml" ContentType="application/inkml+xml"/>
  <Override PartName="/word/ink/ink107.xml" ContentType="application/inkml+xml"/>
  <Override PartName="/word/ink/ink108.xml" ContentType="application/inkml+xml"/>
  <Override PartName="/word/ink/ink109.xml" ContentType="application/inkml+xml"/>
  <Override PartName="/word/ink/ink110.xml" ContentType="application/inkml+xml"/>
  <Override PartName="/word/ink/ink111.xml" ContentType="application/inkml+xml"/>
  <Override PartName="/word/ink/ink112.xml" ContentType="application/inkml+xml"/>
  <Override PartName="/word/ink/ink113.xml" ContentType="application/inkml+xml"/>
  <Override PartName="/word/ink/ink114.xml" ContentType="application/inkml+xml"/>
  <Override PartName="/word/ink/ink115.xml" ContentType="application/inkml+xml"/>
  <Override PartName="/word/ink/ink116.xml" ContentType="application/inkml+xml"/>
  <Override PartName="/word/ink/ink117.xml" ContentType="application/inkml+xml"/>
  <Override PartName="/word/ink/ink118.xml" ContentType="application/inkml+xml"/>
  <Override PartName="/word/ink/ink119.xml" ContentType="application/inkml+xml"/>
  <Override PartName="/word/ink/ink120.xml" ContentType="application/inkml+xml"/>
  <Override PartName="/word/ink/ink121.xml" ContentType="application/inkml+xml"/>
  <Override PartName="/word/ink/ink122.xml" ContentType="application/inkml+xml"/>
  <Override PartName="/word/ink/ink123.xml" ContentType="application/inkml+xml"/>
  <Override PartName="/word/ink/ink124.xml" ContentType="application/inkml+xml"/>
  <Override PartName="/word/ink/ink125.xml" ContentType="application/inkml+xml"/>
  <Override PartName="/word/ink/ink126.xml" ContentType="application/inkml+xml"/>
  <Override PartName="/word/ink/ink127.xml" ContentType="application/inkml+xml"/>
  <Override PartName="/word/ink/ink128.xml" ContentType="application/inkml+xml"/>
  <Override PartName="/word/ink/ink129.xml" ContentType="application/inkml+xml"/>
  <Override PartName="/word/ink/ink130.xml" ContentType="application/inkml+xml"/>
  <Override PartName="/word/ink/ink131.xml" ContentType="application/inkml+xml"/>
  <Override PartName="/word/ink/ink132.xml" ContentType="application/inkml+xml"/>
  <Override PartName="/word/ink/ink133.xml" ContentType="application/inkml+xml"/>
  <Override PartName="/word/ink/ink134.xml" ContentType="application/inkml+xml"/>
  <Override PartName="/word/ink/ink135.xml" ContentType="application/inkml+xml"/>
  <Override PartName="/word/ink/ink136.xml" ContentType="application/inkml+xml"/>
  <Override PartName="/word/ink/ink137.xml" ContentType="application/inkml+xml"/>
  <Override PartName="/word/ink/ink138.xml" ContentType="application/inkml+xml"/>
  <Override PartName="/word/ink/ink139.xml" ContentType="application/inkml+xml"/>
  <Override PartName="/word/ink/ink140.xml" ContentType="application/inkml+xml"/>
  <Override PartName="/word/ink/ink141.xml" ContentType="application/inkml+xml"/>
  <Override PartName="/word/ink/ink142.xml" ContentType="application/inkml+xml"/>
  <Override PartName="/word/ink/ink143.xml" ContentType="application/inkml+xml"/>
  <Override PartName="/word/ink/ink144.xml" ContentType="application/inkml+xml"/>
  <Override PartName="/word/ink/ink145.xml" ContentType="application/inkml+xml"/>
  <Override PartName="/word/ink/ink146.xml" ContentType="application/inkml+xml"/>
  <Override PartName="/word/ink/ink147.xml" ContentType="application/inkml+xml"/>
  <Override PartName="/word/ink/ink148.xml" ContentType="application/inkml+xml"/>
  <Override PartName="/word/ink/ink149.xml" ContentType="application/inkml+xml"/>
  <Override PartName="/word/ink/ink150.xml" ContentType="application/inkml+xml"/>
  <Override PartName="/word/ink/ink151.xml" ContentType="application/inkml+xml"/>
  <Override PartName="/word/ink/ink152.xml" ContentType="application/inkml+xml"/>
  <Override PartName="/word/ink/ink153.xml" ContentType="application/inkml+xml"/>
  <Override PartName="/word/ink/ink154.xml" ContentType="application/inkml+xml"/>
  <Override PartName="/word/ink/ink155.xml" ContentType="application/inkml+xml"/>
  <Override PartName="/word/ink/ink156.xml" ContentType="application/inkml+xml"/>
  <Override PartName="/word/ink/ink157.xml" ContentType="application/inkml+xml"/>
  <Override PartName="/word/ink/ink158.xml" ContentType="application/inkml+xml"/>
  <Override PartName="/word/ink/ink159.xml" ContentType="application/inkml+xml"/>
  <Override PartName="/word/ink/ink160.xml" ContentType="application/inkml+xml"/>
  <Override PartName="/word/ink/ink161.xml" ContentType="application/inkml+xml"/>
  <Override PartName="/word/ink/ink162.xml" ContentType="application/inkml+xml"/>
  <Override PartName="/word/ink/ink163.xml" ContentType="application/inkml+xml"/>
  <Override PartName="/word/ink/ink164.xml" ContentType="application/inkml+xml"/>
  <Override PartName="/word/ink/ink165.xml" ContentType="application/inkml+xml"/>
  <Override PartName="/word/ink/ink166.xml" ContentType="application/inkml+xml"/>
  <Override PartName="/word/ink/ink167.xml" ContentType="application/inkml+xml"/>
  <Override PartName="/word/ink/ink168.xml" ContentType="application/inkml+xml"/>
  <Override PartName="/word/ink/ink169.xml" ContentType="application/inkml+xml"/>
  <Override PartName="/word/ink/ink170.xml" ContentType="application/inkml+xml"/>
  <Override PartName="/word/ink/ink171.xml" ContentType="application/inkml+xml"/>
  <Override PartName="/word/ink/ink172.xml" ContentType="application/inkml+xml"/>
  <Override PartName="/word/ink/ink173.xml" ContentType="application/inkml+xml"/>
  <Override PartName="/word/ink/ink174.xml" ContentType="application/inkml+xml"/>
  <Override PartName="/word/ink/ink175.xml" ContentType="application/inkml+xml"/>
  <Override PartName="/word/ink/ink176.xml" ContentType="application/inkml+xml"/>
  <Override PartName="/word/ink/ink177.xml" ContentType="application/inkml+xml"/>
  <Override PartName="/word/ink/ink178.xml" ContentType="application/inkml+xml"/>
  <Override PartName="/word/ink/ink179.xml" ContentType="application/inkml+xml"/>
  <Override PartName="/word/ink/ink180.xml" ContentType="application/inkml+xml"/>
  <Override PartName="/word/ink/ink181.xml" ContentType="application/inkml+xml"/>
  <Override PartName="/word/ink/ink182.xml" ContentType="application/inkml+xml"/>
  <Override PartName="/word/ink/ink183.xml" ContentType="application/inkml+xml"/>
  <Override PartName="/word/ink/ink184.xml" ContentType="application/inkml+xml"/>
  <Override PartName="/word/ink/ink185.xml" ContentType="application/inkml+xml"/>
  <Override PartName="/word/ink/ink186.xml" ContentType="application/inkml+xml"/>
  <Override PartName="/word/ink/ink187.xml" ContentType="application/inkml+xml"/>
  <Override PartName="/word/ink/ink188.xml" ContentType="application/inkml+xml"/>
  <Override PartName="/word/ink/ink189.xml" ContentType="application/inkml+xml"/>
  <Override PartName="/word/ink/ink190.xml" ContentType="application/inkml+xml"/>
  <Override PartName="/word/ink/ink191.xml" ContentType="application/inkml+xml"/>
  <Override PartName="/word/ink/ink192.xml" ContentType="application/inkml+xml"/>
  <Override PartName="/word/ink/ink193.xml" ContentType="application/inkml+xml"/>
  <Override PartName="/word/ink/ink194.xml" ContentType="application/inkml+xml"/>
  <Override PartName="/word/ink/ink195.xml" ContentType="application/inkml+xml"/>
  <Override PartName="/word/ink/ink196.xml" ContentType="application/inkml+xml"/>
  <Override PartName="/word/ink/ink197.xml" ContentType="application/inkml+xml"/>
  <Override PartName="/word/ink/ink198.xml" ContentType="application/inkml+xml"/>
  <Override PartName="/word/ink/ink199.xml" ContentType="application/inkml+xml"/>
  <Override PartName="/word/ink/ink200.xml" ContentType="application/inkml+xml"/>
  <Override PartName="/word/ink/ink201.xml" ContentType="application/inkml+xml"/>
  <Override PartName="/word/ink/ink202.xml" ContentType="application/inkml+xml"/>
  <Override PartName="/word/ink/ink203.xml" ContentType="application/inkml+xml"/>
  <Override PartName="/word/ink/ink204.xml" ContentType="application/inkml+xml"/>
  <Override PartName="/word/ink/ink205.xml" ContentType="application/inkml+xml"/>
  <Override PartName="/word/ink/ink206.xml" ContentType="application/inkml+xml"/>
  <Override PartName="/word/ink/ink207.xml" ContentType="application/inkml+xml"/>
  <Override PartName="/word/ink/ink208.xml" ContentType="application/inkml+xml"/>
  <Override PartName="/word/ink/ink209.xml" ContentType="application/inkml+xml"/>
  <Override PartName="/word/ink/ink210.xml" ContentType="application/inkml+xml"/>
  <Override PartName="/word/ink/ink211.xml" ContentType="application/inkml+xml"/>
  <Override PartName="/word/ink/ink212.xml" ContentType="application/inkml+xml"/>
  <Override PartName="/word/ink/ink213.xml" ContentType="application/inkml+xml"/>
  <Override PartName="/word/ink/ink214.xml" ContentType="application/inkml+xml"/>
  <Override PartName="/word/ink/ink215.xml" ContentType="application/inkml+xml"/>
  <Override PartName="/word/ink/ink216.xml" ContentType="application/inkml+xml"/>
  <Override PartName="/word/ink/ink217.xml" ContentType="application/inkml+xml"/>
  <Override PartName="/word/ink/ink218.xml" ContentType="application/inkml+xml"/>
  <Override PartName="/word/ink/ink219.xml" ContentType="application/inkml+xml"/>
  <Override PartName="/word/ink/ink220.xml" ContentType="application/inkml+xml"/>
  <Override PartName="/word/ink/ink221.xml" ContentType="application/inkml+xml"/>
  <Override PartName="/word/ink/ink222.xml" ContentType="application/inkml+xml"/>
  <Override PartName="/word/ink/ink223.xml" ContentType="application/inkml+xml"/>
  <Override PartName="/word/ink/ink224.xml" ContentType="application/inkml+xml"/>
  <Override PartName="/word/ink/ink225.xml" ContentType="application/inkml+xml"/>
  <Override PartName="/word/ink/ink226.xml" ContentType="application/inkml+xml"/>
  <Override PartName="/word/ink/ink227.xml" ContentType="application/inkml+xml"/>
  <Override PartName="/word/ink/ink228.xml" ContentType="application/inkml+xml"/>
  <Override PartName="/word/ink/ink229.xml" ContentType="application/inkml+xml"/>
  <Override PartName="/word/ink/ink230.xml" ContentType="application/inkml+xml"/>
  <Override PartName="/word/ink/ink231.xml" ContentType="application/inkml+xml"/>
  <Override PartName="/word/ink/ink232.xml" ContentType="application/inkml+xml"/>
  <Override PartName="/word/ink/ink233.xml" ContentType="application/inkml+xml"/>
  <Override PartName="/word/ink/ink234.xml" ContentType="application/inkml+xml"/>
  <Override PartName="/word/ink/ink235.xml" ContentType="application/inkml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9D79F8" w:rsidRPr="007A4A07" w:rsidRDefault="007A4A07" w:rsidP="009D79F8">
      <w:pPr>
        <w:rPr>
          <w:u w:val="single"/>
        </w:rPr>
      </w:pPr>
      <w:r w:rsidRPr="007A4A07">
        <w:rPr>
          <w:u w:val="single"/>
        </w:rPr>
        <w:t>Weitere Vergleichsoperatoren</w:t>
      </w:r>
    </w:p>
    <w:tbl>
      <w:tblPr>
        <w:tblStyle w:val="Tabellenraster"/>
        <w:tblW w:w="0" w:type="auto"/>
        <w:tblLook w:val="04A0" w:firstRow="1" w:lastRow="0" w:firstColumn="1" w:lastColumn="0" w:noHBand="0" w:noVBand="1"/>
      </w:tblPr>
      <w:tblGrid>
        <w:gridCol w:w="2122"/>
        <w:gridCol w:w="6940"/>
      </w:tblGrid>
      <w:tr w:rsidR="009D79F8" w:rsidTr="007A4A07">
        <w:tc>
          <w:tcPr>
            <w:tcW w:w="2122" w:type="dxa"/>
          </w:tcPr>
          <w:p w:rsidR="009D79F8" w:rsidRDefault="001646BE" w:rsidP="001646BE">
            <w:r>
              <w:t>Bereichsabfrage</w:t>
            </w:r>
          </w:p>
        </w:tc>
        <w:tc>
          <w:tcPr>
            <w:tcW w:w="6940" w:type="dxa"/>
          </w:tcPr>
          <w:p w:rsidR="009D79F8" w:rsidRDefault="001646BE" w:rsidP="004946A4">
            <w:r>
              <w:t xml:space="preserve">Spaltenname BETWEEN </w:t>
            </w:r>
            <w:proofErr w:type="spellStart"/>
            <w:r>
              <w:t>untere_Grenze</w:t>
            </w:r>
            <w:proofErr w:type="spellEnd"/>
            <w:r>
              <w:t xml:space="preserve"> AND </w:t>
            </w:r>
            <w:proofErr w:type="spellStart"/>
            <w:r>
              <w:t>obere_Grenze</w:t>
            </w:r>
            <w:proofErr w:type="spellEnd"/>
          </w:p>
          <w:p w:rsidR="002B1556" w:rsidRDefault="002B1556" w:rsidP="004946A4"/>
          <w:p w:rsidR="002B1556" w:rsidRDefault="002B1556" w:rsidP="004946A4">
            <w:r>
              <w:t>inkl. Der angegebenen Grenzen</w:t>
            </w:r>
          </w:p>
          <w:p w:rsidR="001646BE" w:rsidRDefault="002B1556" w:rsidP="002B1556">
            <w:r>
              <w:t>Hinweis: Die untere Grenze wird zuerst angegeben.</w:t>
            </w:r>
          </w:p>
        </w:tc>
      </w:tr>
      <w:tr w:rsidR="009D79F8" w:rsidTr="007A4A07">
        <w:tc>
          <w:tcPr>
            <w:tcW w:w="2122" w:type="dxa"/>
          </w:tcPr>
          <w:p w:rsidR="009D79F8" w:rsidRDefault="00F96AFE" w:rsidP="004946A4">
            <w:r>
              <w:t>Liste</w:t>
            </w:r>
          </w:p>
        </w:tc>
        <w:tc>
          <w:tcPr>
            <w:tcW w:w="6940" w:type="dxa"/>
          </w:tcPr>
          <w:p w:rsidR="009D79F8" w:rsidRDefault="00F96AFE" w:rsidP="004946A4">
            <w:r>
              <w:t>Spaltenname IN ( wert { , wert })</w:t>
            </w:r>
          </w:p>
        </w:tc>
      </w:tr>
      <w:tr w:rsidR="009D79F8" w:rsidTr="007A4A07">
        <w:tc>
          <w:tcPr>
            <w:tcW w:w="2122" w:type="dxa"/>
          </w:tcPr>
          <w:p w:rsidR="009D79F8" w:rsidRDefault="00BE2B78" w:rsidP="004946A4">
            <w:r>
              <w:t>Mustervergleich</w:t>
            </w:r>
          </w:p>
        </w:tc>
        <w:tc>
          <w:tcPr>
            <w:tcW w:w="6940" w:type="dxa"/>
          </w:tcPr>
          <w:p w:rsidR="009D79F8" w:rsidRDefault="00BE2B78" w:rsidP="004946A4">
            <w:r>
              <w:t>Spaltenname LIKE '</w:t>
            </w:r>
            <w:proofErr w:type="spellStart"/>
            <w:r>
              <w:t>muster</w:t>
            </w:r>
            <w:proofErr w:type="spellEnd"/>
            <w:r>
              <w:t>'</w:t>
            </w:r>
          </w:p>
          <w:p w:rsidR="00BE2B78" w:rsidRDefault="00BE2B78" w:rsidP="004946A4"/>
          <w:p w:rsidR="00BE2B78" w:rsidRDefault="00BE2B78" w:rsidP="004946A4">
            <w:r>
              <w:t>Muster:</w:t>
            </w:r>
            <w:r>
              <w:tab/>
              <w:t>%</w:t>
            </w:r>
            <w:r>
              <w:tab/>
              <w:t>steht für 0, 1, 2, … , N Zeichen</w:t>
            </w:r>
          </w:p>
          <w:p w:rsidR="00BE2B78" w:rsidRDefault="00BE2B78" w:rsidP="004946A4">
            <w:r>
              <w:tab/>
            </w:r>
            <w:r>
              <w:tab/>
              <w:t>_</w:t>
            </w:r>
            <w:r>
              <w:tab/>
              <w:t>steht für genau ein Zeichen</w:t>
            </w:r>
            <w:r>
              <w:br/>
            </w:r>
            <w:r>
              <w:br/>
              <w:t>Bemerkung: DOS</w:t>
            </w:r>
            <w:r w:rsidR="00EA507C">
              <w:t>- dir</w:t>
            </w:r>
            <w:r>
              <w:t>:</w:t>
            </w:r>
            <w:r>
              <w:tab/>
              <w:t>* bzw</w:t>
            </w:r>
            <w:proofErr w:type="gramStart"/>
            <w:r>
              <w:t>. ?</w:t>
            </w:r>
            <w:proofErr w:type="gramEnd"/>
          </w:p>
          <w:p w:rsidR="00BE2B78" w:rsidRDefault="00BE2B78" w:rsidP="004946A4"/>
        </w:tc>
      </w:tr>
      <w:tr w:rsidR="00977357" w:rsidTr="007A4A07">
        <w:tc>
          <w:tcPr>
            <w:tcW w:w="2122" w:type="dxa"/>
          </w:tcPr>
          <w:p w:rsidR="00977357" w:rsidRDefault="00977357" w:rsidP="004946A4">
            <w:r>
              <w:t>NULL-Wert</w:t>
            </w:r>
          </w:p>
        </w:tc>
        <w:tc>
          <w:tcPr>
            <w:tcW w:w="6940" w:type="dxa"/>
          </w:tcPr>
          <w:p w:rsidR="00977357" w:rsidRDefault="00977357" w:rsidP="004946A4">
            <w:r>
              <w:t>Spaltenname IS [ NOT ] NULL</w:t>
            </w:r>
          </w:p>
        </w:tc>
      </w:tr>
    </w:tbl>
    <w:p w:rsidR="009D79F8" w:rsidRDefault="009D79F8" w:rsidP="009D79F8"/>
    <w:p w:rsidR="00103CD4" w:rsidRDefault="00103CD4" w:rsidP="009D79F8">
      <w:r>
        <w:t>12.4. ORDER BY-Klausel</w:t>
      </w:r>
    </w:p>
    <w:p w:rsidR="00103CD4" w:rsidRDefault="00103CD4" w:rsidP="009D79F8">
      <w:r>
        <w:t>Dient zum Sortieren</w:t>
      </w:r>
    </w:p>
    <w:p w:rsidR="00103CD4" w:rsidRDefault="00E323D4" w:rsidP="009D79F8">
      <w:r>
        <w:rPr>
          <w:noProof/>
          <w:lang w:eastAsia="de-DE"/>
        </w:rPr>
        <mc:AlternateContent>
          <mc:Choice Requires="wpi">
            <w:drawing>
              <wp:anchor distT="0" distB="0" distL="114300" distR="114300" simplePos="0" relativeHeight="251663360" behindDoc="0" locked="0" layoutInCell="1" allowOverlap="1">
                <wp:simplePos x="0" y="0"/>
                <wp:positionH relativeFrom="column">
                  <wp:posOffset>139371</wp:posOffset>
                </wp:positionH>
                <wp:positionV relativeFrom="paragraph">
                  <wp:posOffset>227730</wp:posOffset>
                </wp:positionV>
                <wp:extent cx="78120" cy="113400"/>
                <wp:effectExtent l="38100" t="38100" r="55245" b="39370"/>
                <wp:wrapNone/>
                <wp:docPr id="5" name="Freihand 5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5">
                      <w14:nvContentPartPr>
                        <w14:cNvContentPartPr/>
                      </w14:nvContentPartPr>
                      <w14:xfrm>
                        <a:off x="0" y="0"/>
                        <a:ext cx="78120" cy="11340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type w14:anchorId="197B7105"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Freihand 5" o:spid="_x0000_s1026" type="#_x0000_t75" style="position:absolute;margin-left:10.3pt;margin-top:17.3pt;width:7.45pt;height:10.3pt;z-index:2516633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">
                <v:imagedata r:id="rId6" o:title=""/>
              </v:shape>
            </w:pict>
          </mc:Fallback>
        </mc:AlternateContent>
      </w:r>
      <w:r w:rsidR="00103CD4">
        <w:t>SQL-Syntax:</w:t>
      </w:r>
    </w:p>
    <w:p w:rsidR="00103CD4" w:rsidRDefault="00E323D4" w:rsidP="009D79F8">
      <w:r>
        <w:rPr>
          <w:noProof/>
          <w:lang w:eastAsia="de-DE"/>
        </w:rPr>
        <mc:AlternateContent>
          <mc:Choice Requires="wpi">
            <w:drawing>
              <wp:anchor distT="0" distB="0" distL="114300" distR="114300" simplePos="0" relativeHeight="251667456" behindDoc="0" locked="0" layoutInCell="1" allowOverlap="1">
                <wp:simplePos x="0" y="0"/>
                <wp:positionH relativeFrom="column">
                  <wp:posOffset>87891</wp:posOffset>
                </wp:positionH>
                <wp:positionV relativeFrom="paragraph">
                  <wp:posOffset>635700</wp:posOffset>
                </wp:positionV>
                <wp:extent cx="184320" cy="203400"/>
                <wp:effectExtent l="38100" t="57150" r="0" b="44450"/>
                <wp:wrapNone/>
                <wp:docPr id="9" name="Freihand 9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7">
                      <w14:nvContentPartPr>
                        <w14:cNvContentPartPr/>
                      </w14:nvContentPartPr>
                      <w14:xfrm>
                        <a:off x="0" y="0"/>
                        <a:ext cx="184320" cy="20340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533A70F7" id="Freihand 9" o:spid="_x0000_s1026" type="#_x0000_t75" style="position:absolute;margin-left:6.25pt;margin-top:49.4pt;width:15.8pt;height:17.3pt;z-index:2516674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">
                <v:imagedata r:id="rId8" o:title=""/>
              </v:shape>
            </w:pict>
          </mc:Fallback>
        </mc:AlternateContent>
      </w:r>
      <w:r>
        <w:rPr>
          <w:noProof/>
          <w:lang w:eastAsia="de-DE"/>
        </w:rPr>
        <mc:AlternateContent>
          <mc:Choice Requires="wpi">
            <w:drawing>
              <wp:anchor distT="0" distB="0" distL="114300" distR="114300" simplePos="0" relativeHeight="251666432" behindDoc="0" locked="0" layoutInCell="1" allowOverlap="1">
                <wp:simplePos x="0" y="0"/>
                <wp:positionH relativeFrom="column">
                  <wp:posOffset>156651</wp:posOffset>
                </wp:positionH>
                <wp:positionV relativeFrom="paragraph">
                  <wp:posOffset>731820</wp:posOffset>
                </wp:positionV>
                <wp:extent cx="48240" cy="77400"/>
                <wp:effectExtent l="57150" t="38100" r="47625" b="56515"/>
                <wp:wrapNone/>
                <wp:docPr id="8" name="Freihand 8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9">
                      <w14:nvContentPartPr>
                        <w14:cNvContentPartPr/>
                      </w14:nvContentPartPr>
                      <w14:xfrm>
                        <a:off x="0" y="0"/>
                        <a:ext cx="48240" cy="7740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14D9D45B" id="Freihand 8" o:spid="_x0000_s1026" type="#_x0000_t75" style="position:absolute;margin-left:11.7pt;margin-top:56.95pt;width:5.15pt;height:7.45pt;z-index:2516664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">
                <v:imagedata r:id="rId10" o:title=""/>
              </v:shape>
            </w:pict>
          </mc:Fallback>
        </mc:AlternateContent>
      </w:r>
      <w:r>
        <w:rPr>
          <w:noProof/>
          <w:lang w:eastAsia="de-DE"/>
        </w:rPr>
        <mc:AlternateContent>
          <mc:Choice Requires="wpi">
            <w:drawing>
              <wp:anchor distT="0" distB="0" distL="114300" distR="114300" simplePos="0" relativeHeight="251665408" behindDoc="0" locked="0" layoutInCell="1" allowOverlap="1">
                <wp:simplePos x="0" y="0"/>
                <wp:positionH relativeFrom="column">
                  <wp:posOffset>133251</wp:posOffset>
                </wp:positionH>
                <wp:positionV relativeFrom="paragraph">
                  <wp:posOffset>696180</wp:posOffset>
                </wp:positionV>
                <wp:extent cx="71640" cy="77400"/>
                <wp:effectExtent l="38100" t="38100" r="43180" b="56515"/>
                <wp:wrapNone/>
                <wp:docPr id="7" name="Freihand 7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11">
                      <w14:nvContentPartPr>
                        <w14:cNvContentPartPr/>
                      </w14:nvContentPartPr>
                      <w14:xfrm>
                        <a:off x="0" y="0"/>
                        <a:ext cx="71640" cy="7740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36A1915D" id="Freihand 7" o:spid="_x0000_s1026" type="#_x0000_t75" style="position:absolute;margin-left:9.85pt;margin-top:54.15pt;width:7pt;height:7.45pt;z-index:2516654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">
                <v:imagedata r:id="rId12" o:title=""/>
              </v:shape>
            </w:pict>
          </mc:Fallback>
        </mc:AlternateContent>
      </w:r>
      <w:r>
        <w:rPr>
          <w:noProof/>
          <w:lang w:eastAsia="de-DE"/>
        </w:rPr>
        <mc:AlternateContent>
          <mc:Choice Requires="wpi">
            <w:drawing>
              <wp:anchor distT="0" distB="0" distL="114300" distR="114300" simplePos="0" relativeHeight="251664384" behindDoc="0" locked="0" layoutInCell="1" allowOverlap="1">
                <wp:simplePos x="0" y="0"/>
                <wp:positionH relativeFrom="column">
                  <wp:posOffset>47211</wp:posOffset>
                </wp:positionH>
                <wp:positionV relativeFrom="paragraph">
                  <wp:posOffset>-113460</wp:posOffset>
                </wp:positionV>
                <wp:extent cx="237600" cy="241200"/>
                <wp:effectExtent l="57150" t="57150" r="0" b="45085"/>
                <wp:wrapNone/>
                <wp:docPr id="6" name="Freihand 6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13">
                      <w14:nvContentPartPr>
                        <w14:cNvContentPartPr/>
                      </w14:nvContentPartPr>
                      <w14:xfrm>
                        <a:off x="0" y="0"/>
                        <a:ext cx="237600" cy="24120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342C2512" id="Freihand 6" o:spid="_x0000_s1026" type="#_x0000_t75" style="position:absolute;margin-left:3.05pt;margin-top:-9.6pt;width:20pt;height:20.35pt;z-index:2516643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">
                <v:imagedata r:id="rId14" o:title=""/>
              </v:shape>
            </w:pict>
          </mc:Fallback>
        </mc:AlternateContent>
      </w:r>
      <w:r>
        <w:rPr>
          <w:noProof/>
          <w:lang w:eastAsia="de-DE"/>
        </w:rPr>
        <mc:AlternateContent>
          <mc:Choice Requires="wpi">
            <w:drawing>
              <wp:anchor distT="0" distB="0" distL="114300" distR="114300" simplePos="0" relativeHeight="251662336" behindDoc="0" locked="0" layoutInCell="1" allowOverlap="1">
                <wp:simplePos x="0" y="0"/>
                <wp:positionH relativeFrom="column">
                  <wp:posOffset>50091</wp:posOffset>
                </wp:positionH>
                <wp:positionV relativeFrom="paragraph">
                  <wp:posOffset>410700</wp:posOffset>
                </wp:positionV>
                <wp:extent cx="190440" cy="178920"/>
                <wp:effectExtent l="38100" t="38100" r="635" b="50165"/>
                <wp:wrapNone/>
                <wp:docPr id="4" name="Freihand 4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15">
                      <w14:nvContentPartPr>
                        <w14:cNvContentPartPr/>
                      </w14:nvContentPartPr>
                      <w14:xfrm>
                        <a:off x="0" y="0"/>
                        <a:ext cx="190440" cy="17892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6F96C2A3" id="Freihand 4" o:spid="_x0000_s1026" type="#_x0000_t75" style="position:absolute;margin-left:3.3pt;margin-top:31.7pt;width:16.35pt;height:15.45pt;z-index:2516623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">
                <v:imagedata r:id="rId16" o:title=""/>
              </v:shape>
            </w:pict>
          </mc:Fallback>
        </mc:AlternateContent>
      </w:r>
      <w:r>
        <w:rPr>
          <w:noProof/>
          <w:lang w:eastAsia="de-DE"/>
        </w:rPr>
        <mc:AlternateContent>
          <mc:Choice Requires="wpi">
            <w:drawing>
              <wp:anchor distT="0" distB="0" distL="114300" distR="114300" simplePos="0" relativeHeight="251661312" behindDoc="0" locked="0" layoutInCell="1" allowOverlap="1">
                <wp:simplePos x="0" y="0"/>
                <wp:positionH relativeFrom="column">
                  <wp:posOffset>85731</wp:posOffset>
                </wp:positionH>
                <wp:positionV relativeFrom="paragraph">
                  <wp:posOffset>458220</wp:posOffset>
                </wp:positionV>
                <wp:extent cx="54000" cy="90000"/>
                <wp:effectExtent l="57150" t="57150" r="41275" b="43815"/>
                <wp:wrapNone/>
                <wp:docPr id="3" name="Freihand 3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17">
                      <w14:nvContentPartPr>
                        <w14:cNvContentPartPr/>
                      </w14:nvContentPartPr>
                      <w14:xfrm>
                        <a:off x="0" y="0"/>
                        <a:ext cx="54000" cy="9000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7760EF19" id="Freihand 3" o:spid="_x0000_s1026" type="#_x0000_t75" style="position:absolute;margin-left:6.1pt;margin-top:35.45pt;width:5.55pt;height:8.45pt;z-index:2516613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">
                <v:imagedata r:id="rId18" o:title=""/>
              </v:shape>
            </w:pict>
          </mc:Fallback>
        </mc:AlternateContent>
      </w:r>
      <w:r>
        <w:rPr>
          <w:noProof/>
          <w:lang w:eastAsia="de-DE"/>
        </w:rPr>
        <mc:AlternateContent>
          <mc:Choice Requires="wpi">
            <w:drawing>
              <wp:anchor distT="0" distB="0" distL="114300" distR="114300" simplePos="0" relativeHeight="251660288" behindDoc="0" locked="0" layoutInCell="1" allowOverlap="1">
                <wp:simplePos x="0" y="0"/>
                <wp:positionH relativeFrom="column">
                  <wp:posOffset>5811</wp:posOffset>
                </wp:positionH>
                <wp:positionV relativeFrom="paragraph">
                  <wp:posOffset>190740</wp:posOffset>
                </wp:positionV>
                <wp:extent cx="221400" cy="196920"/>
                <wp:effectExtent l="38100" t="57150" r="26670" b="50800"/>
                <wp:wrapNone/>
                <wp:docPr id="2" name="Freihand 2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19">
                      <w14:nvContentPartPr>
                        <w14:cNvContentPartPr/>
                      </w14:nvContentPartPr>
                      <w14:xfrm>
                        <a:off x="0" y="0"/>
                        <a:ext cx="221400" cy="19692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472FFF23" id="Freihand 2" o:spid="_x0000_s1026" type="#_x0000_t75" style="position:absolute;margin-left:-.2pt;margin-top:14.35pt;width:18.8pt;height:16.8pt;z-index:2516602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">
                <v:imagedata r:id="rId20" o:title=""/>
              </v:shape>
            </w:pict>
          </mc:Fallback>
        </mc:AlternateContent>
      </w:r>
      <w:r>
        <w:rPr>
          <w:noProof/>
          <w:lang w:eastAsia="de-DE"/>
        </w:rPr>
        <mc:AlternateContent>
          <mc:Choice Requires="wpi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97611</wp:posOffset>
                </wp:positionH>
                <wp:positionV relativeFrom="paragraph">
                  <wp:posOffset>233220</wp:posOffset>
                </wp:positionV>
                <wp:extent cx="54000" cy="106920"/>
                <wp:effectExtent l="57150" t="38100" r="41275" b="45720"/>
                <wp:wrapNone/>
                <wp:docPr id="1" name="Freihand 1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21">
                      <w14:nvContentPartPr>
                        <w14:cNvContentPartPr/>
                      </w14:nvContentPartPr>
                      <w14:xfrm>
                        <a:off x="0" y="0"/>
                        <a:ext cx="54000" cy="10692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313DB63C" id="Freihand 1" o:spid="_x0000_s1026" type="#_x0000_t75" style="position:absolute;margin-left:7.05pt;margin-top:17.7pt;width:5.55pt;height:9.7pt;z-index:251659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">
                <v:imagedata r:id="rId22" o:title=""/>
              </v:shape>
            </w:pict>
          </mc:Fallback>
        </mc:AlternateContent>
      </w:r>
      <w:r w:rsidR="00103CD4">
        <w:tab/>
        <w:t>SELECT</w:t>
      </w:r>
      <w:r w:rsidR="00103CD4">
        <w:tab/>
      </w:r>
      <w:proofErr w:type="spellStart"/>
      <w:r w:rsidR="00103CD4">
        <w:t>select_klausel</w:t>
      </w:r>
      <w:proofErr w:type="spellEnd"/>
      <w:r>
        <w:br/>
      </w:r>
      <w:r w:rsidR="00103CD4">
        <w:tab/>
        <w:t>FROM</w:t>
      </w:r>
      <w:r w:rsidR="00103CD4">
        <w:tab/>
      </w:r>
      <w:proofErr w:type="spellStart"/>
      <w:r w:rsidR="00103CD4">
        <w:t>from_klausel</w:t>
      </w:r>
      <w:proofErr w:type="spellEnd"/>
      <w:r w:rsidR="00103CD4">
        <w:br/>
      </w:r>
      <w:r w:rsidR="00103CD4">
        <w:tab/>
        <w:t xml:space="preserve">[ WHERE </w:t>
      </w:r>
      <w:proofErr w:type="spellStart"/>
      <w:r w:rsidR="00103CD4">
        <w:t>where_klausel</w:t>
      </w:r>
      <w:proofErr w:type="spellEnd"/>
      <w:r w:rsidR="00103CD4">
        <w:t xml:space="preserve"> ]</w:t>
      </w:r>
      <w:r w:rsidR="00103CD4">
        <w:br/>
      </w:r>
      <w:r w:rsidR="00103CD4">
        <w:tab/>
        <w:t xml:space="preserve">ORDER BY </w:t>
      </w:r>
      <w:proofErr w:type="spellStart"/>
      <w:r w:rsidR="00103CD4">
        <w:t>sortierung</w:t>
      </w:r>
      <w:proofErr w:type="spellEnd"/>
      <w:r w:rsidR="00103CD4">
        <w:br/>
        <w:t>;</w:t>
      </w:r>
    </w:p>
    <w:p w:rsidR="00103CD4" w:rsidRDefault="00E323D4" w:rsidP="009D79F8">
      <w:r>
        <w:rPr>
          <w:noProof/>
          <w:lang w:eastAsia="de-DE"/>
        </w:rPr>
        <mc:AlternateContent>
          <mc:Choice Requires="wpi">
            <w:drawing>
              <wp:anchor distT="0" distB="0" distL="114300" distR="114300" simplePos="0" relativeHeight="251671552" behindDoc="0" locked="0" layoutInCell="1" allowOverlap="1">
                <wp:simplePos x="0" y="0"/>
                <wp:positionH relativeFrom="column">
                  <wp:posOffset>3256611</wp:posOffset>
                </wp:positionH>
                <wp:positionV relativeFrom="paragraph">
                  <wp:posOffset>226603</wp:posOffset>
                </wp:positionV>
                <wp:extent cx="107280" cy="83520"/>
                <wp:effectExtent l="38100" t="57150" r="26670" b="50165"/>
                <wp:wrapNone/>
                <wp:docPr id="13" name="Freihand 13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23">
                      <w14:nvContentPartPr>
                        <w14:cNvContentPartPr/>
                      </w14:nvContentPartPr>
                      <w14:xfrm>
                        <a:off x="0" y="0"/>
                        <a:ext cx="107280" cy="8352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382FA8E0" id="Freihand 13" o:spid="_x0000_s1026" type="#_x0000_t75" style="position:absolute;margin-left:255.8pt;margin-top:17.2pt;width:9.8pt;height:7.95pt;z-index:2516715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">
                <v:imagedata r:id="rId24" o:title=""/>
              </v:shape>
            </w:pict>
          </mc:Fallback>
        </mc:AlternateContent>
      </w:r>
      <w:r>
        <w:rPr>
          <w:noProof/>
          <w:lang w:eastAsia="de-DE"/>
        </w:rPr>
        <mc:AlternateContent>
          <mc:Choice Requires="wpi">
            <w:drawing>
              <wp:anchor distT="0" distB="0" distL="114300" distR="114300" simplePos="0" relativeHeight="251670528" behindDoc="0" locked="0" layoutInCell="1" allowOverlap="1">
                <wp:simplePos x="0" y="0"/>
                <wp:positionH relativeFrom="column">
                  <wp:posOffset>3286131</wp:posOffset>
                </wp:positionH>
                <wp:positionV relativeFrom="paragraph">
                  <wp:posOffset>143443</wp:posOffset>
                </wp:positionV>
                <wp:extent cx="36000" cy="119520"/>
                <wp:effectExtent l="38100" t="57150" r="40640" b="52070"/>
                <wp:wrapNone/>
                <wp:docPr id="12" name="Freihand 12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25">
                      <w14:nvContentPartPr>
                        <w14:cNvContentPartPr/>
                      </w14:nvContentPartPr>
                      <w14:xfrm>
                        <a:off x="0" y="0"/>
                        <a:ext cx="36000" cy="11952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70467C41" id="Freihand 12" o:spid="_x0000_s1026" type="#_x0000_t75" style="position:absolute;margin-left:258.1pt;margin-top:10.65pt;width:4.2pt;height:10.7pt;z-index:2516705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">
                <v:imagedata r:id="rId26" o:title=""/>
              </v:shape>
            </w:pict>
          </mc:Fallback>
        </mc:AlternateContent>
      </w:r>
      <w:r>
        <w:rPr>
          <w:noProof/>
          <w:lang w:eastAsia="de-DE"/>
        </w:rPr>
        <mc:AlternateContent>
          <mc:Choice Requires="wpi">
            <w:drawing>
              <wp:anchor distT="0" distB="0" distL="114300" distR="114300" simplePos="0" relativeHeight="251669504" behindDoc="0" locked="0" layoutInCell="1" allowOverlap="1">
                <wp:simplePos x="0" y="0"/>
                <wp:positionH relativeFrom="column">
                  <wp:posOffset>2840811</wp:posOffset>
                </wp:positionH>
                <wp:positionV relativeFrom="paragraph">
                  <wp:posOffset>137683</wp:posOffset>
                </wp:positionV>
                <wp:extent cx="89640" cy="65520"/>
                <wp:effectExtent l="57150" t="38100" r="43815" b="48895"/>
                <wp:wrapNone/>
                <wp:docPr id="11" name="Freihand 11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27">
                      <w14:nvContentPartPr>
                        <w14:cNvContentPartPr/>
                      </w14:nvContentPartPr>
                      <w14:xfrm>
                        <a:off x="0" y="0"/>
                        <a:ext cx="89640" cy="6552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61030709" id="Freihand 11" o:spid="_x0000_s1026" type="#_x0000_t75" style="position:absolute;margin-left:223.05pt;margin-top:10.2pt;width:8.35pt;height:6.45pt;z-index:2516695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">
                <v:imagedata r:id="rId28" o:title=""/>
              </v:shape>
            </w:pict>
          </mc:Fallback>
        </mc:AlternateContent>
      </w:r>
      <w:r>
        <w:rPr>
          <w:noProof/>
          <w:lang w:eastAsia="de-DE"/>
        </w:rPr>
        <mc:AlternateContent>
          <mc:Choice Requires="wpi">
            <w:drawing>
              <wp:anchor distT="0" distB="0" distL="114300" distR="114300" simplePos="0" relativeHeight="251668480" behindDoc="0" locked="0" layoutInCell="1" allowOverlap="1">
                <wp:simplePos x="0" y="0"/>
                <wp:positionH relativeFrom="column">
                  <wp:posOffset>2876451</wp:posOffset>
                </wp:positionH>
                <wp:positionV relativeFrom="paragraph">
                  <wp:posOffset>155323</wp:posOffset>
                </wp:positionV>
                <wp:extent cx="30240" cy="125280"/>
                <wp:effectExtent l="38100" t="57150" r="46355" b="46355"/>
                <wp:wrapNone/>
                <wp:docPr id="10" name="Freihand 10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29">
                      <w14:nvContentPartPr>
                        <w14:cNvContentPartPr/>
                      </w14:nvContentPartPr>
                      <w14:xfrm>
                        <a:off x="0" y="0"/>
                        <a:ext cx="30240" cy="12528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33A6A495" id="Freihand 10" o:spid="_x0000_s1026" type="#_x0000_t75" style="position:absolute;margin-left:225.85pt;margin-top:11.6pt;width:3.75pt;height:11.15pt;z-index:2516684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">
                <v:imagedata r:id="rId30" o:title=""/>
              </v:shape>
            </w:pict>
          </mc:Fallback>
        </mc:AlternateContent>
      </w:r>
    </w:p>
    <w:p w:rsidR="00103CD4" w:rsidRDefault="00103CD4" w:rsidP="009D79F8">
      <w:r>
        <w:t>Sortierung ::=</w:t>
      </w:r>
      <w:r w:rsidR="00E323D4">
        <w:t xml:space="preserve"> </w:t>
      </w:r>
      <w:proofErr w:type="spellStart"/>
      <w:r w:rsidR="00E323D4">
        <w:t>spaltenname</w:t>
      </w:r>
      <w:proofErr w:type="spellEnd"/>
      <w:r w:rsidR="00E323D4">
        <w:t xml:space="preserve"> | </w:t>
      </w:r>
      <w:proofErr w:type="spellStart"/>
      <w:r w:rsidR="00E323D4">
        <w:t>spaltenaliasname</w:t>
      </w:r>
      <w:proofErr w:type="spellEnd"/>
      <w:r w:rsidR="00E323D4">
        <w:t xml:space="preserve">  [ </w:t>
      </w:r>
      <w:r w:rsidR="00E323D4" w:rsidRPr="00E323D4">
        <w:rPr>
          <w:u w:val="single"/>
        </w:rPr>
        <w:t>ASC</w:t>
      </w:r>
      <w:r w:rsidR="00E323D4">
        <w:t xml:space="preserve"> | DESC ]</w:t>
      </w:r>
    </w:p>
    <w:p w:rsidR="00E323D4" w:rsidRDefault="00E323D4" w:rsidP="00E323D4">
      <w:r>
        <w:tab/>
        <w:t xml:space="preserve">       { , </w:t>
      </w:r>
      <w:proofErr w:type="spellStart"/>
      <w:r>
        <w:t>spaltenname</w:t>
      </w:r>
      <w:proofErr w:type="spellEnd"/>
      <w:r>
        <w:t xml:space="preserve"> | </w:t>
      </w:r>
      <w:proofErr w:type="spellStart"/>
      <w:r>
        <w:t>spaltenaliasname</w:t>
      </w:r>
      <w:proofErr w:type="spellEnd"/>
      <w:r>
        <w:t xml:space="preserve">  [ </w:t>
      </w:r>
      <w:r w:rsidRPr="00E323D4">
        <w:rPr>
          <w:u w:val="single"/>
        </w:rPr>
        <w:t>ASC</w:t>
      </w:r>
      <w:r>
        <w:t xml:space="preserve"> | DESC ] }</w:t>
      </w:r>
    </w:p>
    <w:p w:rsidR="00E323D4" w:rsidRDefault="00E323D4" w:rsidP="009D79F8"/>
    <w:p w:rsidR="009D79F8" w:rsidRDefault="000669B4" w:rsidP="009D79F8">
      <w:r>
        <w:t xml:space="preserve">12.5. </w:t>
      </w:r>
      <w:r w:rsidR="009D79F8">
        <w:t>Funktionen</w:t>
      </w:r>
    </w:p>
    <w:p w:rsidR="000669B4" w:rsidRDefault="000669B4">
      <w:r>
        <w:t>Funktionen sind Unterprogramme, d.h. sie bestehen aus einer Menge von Anweisungen. An die Funktion kann etwas übergeben werden, dann macht die Funktion etwas und gibt genau einen Wert zurück.</w:t>
      </w:r>
    </w:p>
    <w:p w:rsidR="000669B4" w:rsidRDefault="000669B4"/>
    <w:p w:rsidR="000669B4" w:rsidRDefault="000669B4"/>
    <w:p w:rsidR="000669B4" w:rsidRDefault="000669B4"/>
    <w:p w:rsidR="000669B4" w:rsidRDefault="000669B4"/>
    <w:p w:rsidR="000669B4" w:rsidRDefault="000669B4"/>
    <w:p w:rsidR="000669B4" w:rsidRDefault="000669B4"/>
    <w:p w:rsidR="000669B4" w:rsidRDefault="000669B4"/>
    <w:p w:rsidR="000669B4" w:rsidRDefault="000669B4"/>
    <w:p w:rsidR="000669B4" w:rsidRDefault="000669B4"/>
    <w:p w:rsidR="000669B4" w:rsidRDefault="000669B4"/>
    <w:p w:rsidR="000669B4" w:rsidRDefault="000669B4" w:rsidP="000669B4">
      <w:pPr>
        <w:rPr>
          <w:rFonts w:ascii="Arial" w:hAnsi="Arial" w:cs="Arial"/>
          <w:sz w:val="20"/>
          <w:szCs w:val="20"/>
        </w:rPr>
      </w:pPr>
    </w:p>
    <w:p w:rsidR="000669B4" w:rsidRDefault="000669B4" w:rsidP="000669B4">
      <w:pPr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noProof/>
          <w:sz w:val="20"/>
          <w:szCs w:val="20"/>
          <w:lang w:eastAsia="de-DE"/>
        </w:rPr>
        <mc:AlternateContent>
          <mc:Choice Requires="wpi">
            <w:drawing>
              <wp:anchor distT="0" distB="0" distL="114300" distR="114300" simplePos="0" relativeHeight="251769856" behindDoc="0" locked="0" layoutInCell="1" allowOverlap="1" wp14:anchorId="651FC223" wp14:editId="0E679481">
                <wp:simplePos x="0" y="0"/>
                <wp:positionH relativeFrom="column">
                  <wp:posOffset>1147278</wp:posOffset>
                </wp:positionH>
                <wp:positionV relativeFrom="paragraph">
                  <wp:posOffset>152158</wp:posOffset>
                </wp:positionV>
                <wp:extent cx="140760" cy="72360"/>
                <wp:effectExtent l="38100" t="38100" r="50165" b="42545"/>
                <wp:wrapNone/>
                <wp:docPr id="600" name="Freihand 600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31">
                      <w14:nvContentPartPr>
                        <w14:cNvContentPartPr/>
                      </w14:nvContentPartPr>
                      <w14:xfrm>
                        <a:off x="0" y="0"/>
                        <a:ext cx="140760" cy="7236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type w14:anchorId="44DD3288"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Freihand 600" o:spid="_x0000_s1026" type="#_x0000_t75" style="position:absolute;margin-left:89.7pt;margin-top:11.35pt;width:12.45pt;height:7.05pt;z-index:2517698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">
                <v:imagedata r:id="rId32" o:title=""/>
              </v:shape>
            </w:pict>
          </mc:Fallback>
        </mc:AlternateContent>
      </w:r>
      <w:r>
        <w:rPr>
          <w:rFonts w:ascii="Arial" w:hAnsi="Arial" w:cs="Arial"/>
          <w:noProof/>
          <w:sz w:val="20"/>
          <w:szCs w:val="20"/>
          <w:lang w:eastAsia="de-DE"/>
        </w:rPr>
        <mc:AlternateContent>
          <mc:Choice Requires="wpi">
            <w:drawing>
              <wp:anchor distT="0" distB="0" distL="114300" distR="114300" simplePos="0" relativeHeight="251768832" behindDoc="0" locked="0" layoutInCell="1" allowOverlap="1" wp14:anchorId="36B8DFE5" wp14:editId="6D723585">
                <wp:simplePos x="0" y="0"/>
                <wp:positionH relativeFrom="column">
                  <wp:posOffset>1194798</wp:posOffset>
                </wp:positionH>
                <wp:positionV relativeFrom="paragraph">
                  <wp:posOffset>100318</wp:posOffset>
                </wp:positionV>
                <wp:extent cx="9000" cy="15840"/>
                <wp:effectExtent l="57150" t="57150" r="48260" b="41910"/>
                <wp:wrapNone/>
                <wp:docPr id="599" name="Freihand 599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33">
                      <w14:nvContentPartPr>
                        <w14:cNvContentPartPr/>
                      </w14:nvContentPartPr>
                      <w14:xfrm>
                        <a:off x="0" y="0"/>
                        <a:ext cx="9000" cy="1584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27B5C3EF" id="Freihand 599" o:spid="_x0000_s1026" type="#_x0000_t75" style="position:absolute;margin-left:93.45pt;margin-top:7.2pt;width:2pt;height:2.65pt;z-index:2517688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">
                <v:imagedata r:id="rId34" o:title=""/>
              </v:shape>
            </w:pict>
          </mc:Fallback>
        </mc:AlternateContent>
      </w:r>
      <w:r>
        <w:rPr>
          <w:rFonts w:ascii="Arial" w:hAnsi="Arial" w:cs="Arial"/>
          <w:noProof/>
          <w:sz w:val="20"/>
          <w:szCs w:val="20"/>
          <w:lang w:eastAsia="de-DE"/>
        </w:rPr>
        <mc:AlternateContent>
          <mc:Choice Requires="wpi">
            <w:drawing>
              <wp:anchor distT="0" distB="0" distL="114300" distR="114300" simplePos="0" relativeHeight="251767808" behindDoc="0" locked="0" layoutInCell="1" allowOverlap="1" wp14:anchorId="517C2DA5" wp14:editId="23EFF660">
                <wp:simplePos x="0" y="0"/>
                <wp:positionH relativeFrom="column">
                  <wp:posOffset>416118</wp:posOffset>
                </wp:positionH>
                <wp:positionV relativeFrom="paragraph">
                  <wp:posOffset>40558</wp:posOffset>
                </wp:positionV>
                <wp:extent cx="693000" cy="258840"/>
                <wp:effectExtent l="57150" t="38100" r="50165" b="46355"/>
                <wp:wrapNone/>
                <wp:docPr id="598" name="Freihand 598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35">
                      <w14:nvContentPartPr>
                        <w14:cNvContentPartPr/>
                      </w14:nvContentPartPr>
                      <w14:xfrm>
                        <a:off x="0" y="0"/>
                        <a:ext cx="693000" cy="25884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0CF1DD01" id="Freihand 598" o:spid="_x0000_s1026" type="#_x0000_t75" style="position:absolute;margin-left:32.1pt;margin-top:2.55pt;width:55.85pt;height:21.75pt;z-index:2517678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">
                <v:imagedata r:id="rId36" o:title=""/>
              </v:shape>
            </w:pict>
          </mc:Fallback>
        </mc:AlternateContent>
      </w:r>
      <w:r>
        <w:rPr>
          <w:rFonts w:ascii="Arial" w:hAnsi="Arial" w:cs="Arial"/>
          <w:noProof/>
          <w:sz w:val="20"/>
          <w:szCs w:val="20"/>
          <w:lang w:eastAsia="de-DE"/>
        </w:rPr>
        <mc:AlternateContent>
          <mc:Choice Requires="wpi">
            <w:drawing>
              <wp:anchor distT="0" distB="0" distL="114300" distR="114300" simplePos="0" relativeHeight="251766784" behindDoc="0" locked="0" layoutInCell="1" allowOverlap="1" wp14:anchorId="47CB75C6" wp14:editId="63720FE8">
                <wp:simplePos x="0" y="0"/>
                <wp:positionH relativeFrom="column">
                  <wp:posOffset>132798</wp:posOffset>
                </wp:positionH>
                <wp:positionV relativeFrom="paragraph">
                  <wp:posOffset>124798</wp:posOffset>
                </wp:positionV>
                <wp:extent cx="258480" cy="154800"/>
                <wp:effectExtent l="38100" t="38100" r="8255" b="55245"/>
                <wp:wrapNone/>
                <wp:docPr id="597" name="Freihand 597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37">
                      <w14:nvContentPartPr>
                        <w14:cNvContentPartPr/>
                      </w14:nvContentPartPr>
                      <w14:xfrm>
                        <a:off x="0" y="0"/>
                        <a:ext cx="258480" cy="15480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12F54350" id="Freihand 597" o:spid="_x0000_s1026" type="#_x0000_t75" style="position:absolute;margin-left:9.8pt;margin-top:9.2pt;width:21.65pt;height:13.55pt;z-index:2517667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">
                <v:imagedata r:id="rId38" o:title=""/>
              </v:shape>
            </w:pict>
          </mc:Fallback>
        </mc:AlternateContent>
      </w:r>
      <w:r>
        <w:rPr>
          <w:rFonts w:ascii="Arial" w:hAnsi="Arial" w:cs="Arial"/>
          <w:noProof/>
          <w:sz w:val="20"/>
          <w:szCs w:val="20"/>
          <w:lang w:eastAsia="de-DE"/>
        </w:rPr>
        <mc:AlternateContent>
          <mc:Choice Requires="wpi">
            <w:drawing>
              <wp:anchor distT="0" distB="0" distL="114300" distR="114300" simplePos="0" relativeHeight="251765760" behindDoc="0" locked="0" layoutInCell="1" allowOverlap="1" wp14:anchorId="29D93576" wp14:editId="0CE4C537">
                <wp:simplePos x="0" y="0"/>
                <wp:positionH relativeFrom="column">
                  <wp:posOffset>-77802</wp:posOffset>
                </wp:positionH>
                <wp:positionV relativeFrom="paragraph">
                  <wp:posOffset>29398</wp:posOffset>
                </wp:positionV>
                <wp:extent cx="228960" cy="153360"/>
                <wp:effectExtent l="38100" t="38100" r="0" b="56515"/>
                <wp:wrapNone/>
                <wp:docPr id="596" name="Freihand 596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39">
                      <w14:nvContentPartPr>
                        <w14:cNvContentPartPr/>
                      </w14:nvContentPartPr>
                      <w14:xfrm>
                        <a:off x="0" y="0"/>
                        <a:ext cx="228960" cy="15336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6975F332" id="Freihand 596" o:spid="_x0000_s1026" type="#_x0000_t75" style="position:absolute;margin-left:-6.8pt;margin-top:1.65pt;width:19.4pt;height:13.45pt;z-index:2517657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">
                <v:imagedata r:id="rId40" o:title=""/>
              </v:shape>
            </w:pict>
          </mc:Fallback>
        </mc:AlternateContent>
      </w:r>
      <w:r>
        <w:rPr>
          <w:rFonts w:ascii="Arial" w:hAnsi="Arial" w:cs="Arial"/>
          <w:noProof/>
          <w:sz w:val="20"/>
          <w:szCs w:val="20"/>
          <w:lang w:eastAsia="de-DE"/>
        </w:rPr>
        <mc:AlternateContent>
          <mc:Choice Requires="wpi">
            <w:drawing>
              <wp:anchor distT="0" distB="0" distL="114300" distR="114300" simplePos="0" relativeHeight="251743232" behindDoc="0" locked="0" layoutInCell="1" allowOverlap="1" wp14:anchorId="3F6E7E30" wp14:editId="0CEBBB8D">
                <wp:simplePos x="0" y="0"/>
                <wp:positionH relativeFrom="column">
                  <wp:posOffset>1108398</wp:posOffset>
                </wp:positionH>
                <wp:positionV relativeFrom="paragraph">
                  <wp:posOffset>-102002</wp:posOffset>
                </wp:positionV>
                <wp:extent cx="127800" cy="78480"/>
                <wp:effectExtent l="38100" t="38100" r="43815" b="55245"/>
                <wp:wrapNone/>
                <wp:docPr id="574" name="Freihand 574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41">
                      <w14:nvContentPartPr>
                        <w14:cNvContentPartPr/>
                      </w14:nvContentPartPr>
                      <w14:xfrm>
                        <a:off x="0" y="0"/>
                        <a:ext cx="127800" cy="7848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46BE9194" id="Freihand 574" o:spid="_x0000_s1026" type="#_x0000_t75" style="position:absolute;margin-left:86.65pt;margin-top:-8.7pt;width:11.35pt;height:7.55pt;z-index:2517432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">
                <v:imagedata r:id="rId42" o:title=""/>
              </v:shape>
            </w:pict>
          </mc:Fallback>
        </mc:AlternateContent>
      </w:r>
      <w:r>
        <w:rPr>
          <w:rFonts w:ascii="Arial" w:hAnsi="Arial" w:cs="Arial"/>
          <w:noProof/>
          <w:sz w:val="20"/>
          <w:szCs w:val="20"/>
          <w:lang w:eastAsia="de-DE"/>
        </w:rPr>
        <mc:AlternateContent>
          <mc:Choice Requires="wpi">
            <w:drawing>
              <wp:anchor distT="0" distB="0" distL="114300" distR="114300" simplePos="0" relativeHeight="251742208" behindDoc="0" locked="0" layoutInCell="1" allowOverlap="1" wp14:anchorId="4A86C7F8" wp14:editId="2FB25454">
                <wp:simplePos x="0" y="0"/>
                <wp:positionH relativeFrom="column">
                  <wp:posOffset>1105158</wp:posOffset>
                </wp:positionH>
                <wp:positionV relativeFrom="paragraph">
                  <wp:posOffset>-154562</wp:posOffset>
                </wp:positionV>
                <wp:extent cx="7200" cy="18000"/>
                <wp:effectExtent l="57150" t="57150" r="50165" b="39370"/>
                <wp:wrapNone/>
                <wp:docPr id="573" name="Freihand 573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43">
                      <w14:nvContentPartPr>
                        <w14:cNvContentPartPr/>
                      </w14:nvContentPartPr>
                      <w14:xfrm>
                        <a:off x="0" y="0"/>
                        <a:ext cx="7200" cy="1800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26901AA8" id="Freihand 573" o:spid="_x0000_s1026" type="#_x0000_t75" style="position:absolute;margin-left:86.35pt;margin-top:-12.8pt;width:1.85pt;height:2.7pt;z-index:2517422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">
                <v:imagedata r:id="rId44" o:title=""/>
              </v:shape>
            </w:pict>
          </mc:Fallback>
        </mc:AlternateContent>
      </w:r>
      <w:r>
        <w:rPr>
          <w:rFonts w:ascii="Arial" w:hAnsi="Arial" w:cs="Arial"/>
          <w:noProof/>
          <w:sz w:val="20"/>
          <w:szCs w:val="20"/>
          <w:lang w:eastAsia="de-DE"/>
        </w:rPr>
        <mc:AlternateContent>
          <mc:Choice Requires="wpi">
            <w:drawing>
              <wp:anchor distT="0" distB="0" distL="114300" distR="114300" simplePos="0" relativeHeight="251741184" behindDoc="0" locked="0" layoutInCell="1" allowOverlap="1" wp14:anchorId="6759EF2F" wp14:editId="0039C1A8">
                <wp:simplePos x="0" y="0"/>
                <wp:positionH relativeFrom="column">
                  <wp:posOffset>651558</wp:posOffset>
                </wp:positionH>
                <wp:positionV relativeFrom="paragraph">
                  <wp:posOffset>-198842</wp:posOffset>
                </wp:positionV>
                <wp:extent cx="432000" cy="156240"/>
                <wp:effectExtent l="57150" t="57150" r="44450" b="53340"/>
                <wp:wrapNone/>
                <wp:docPr id="572" name="Freihand 572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45">
                      <w14:nvContentPartPr>
                        <w14:cNvContentPartPr/>
                      </w14:nvContentPartPr>
                      <w14:xfrm>
                        <a:off x="0" y="0"/>
                        <a:ext cx="432000" cy="15624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33CD39CF" id="Freihand 572" o:spid="_x0000_s1026" type="#_x0000_t75" style="position:absolute;margin-left:50.65pt;margin-top:-16.3pt;width:35.3pt;height:13.6pt;z-index:2517411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">
                <v:imagedata r:id="rId46" o:title=""/>
              </v:shape>
            </w:pict>
          </mc:Fallback>
        </mc:AlternateContent>
      </w:r>
      <w:r>
        <w:rPr>
          <w:rFonts w:ascii="Arial" w:hAnsi="Arial" w:cs="Arial"/>
          <w:noProof/>
          <w:sz w:val="20"/>
          <w:szCs w:val="20"/>
          <w:lang w:eastAsia="de-DE"/>
        </w:rPr>
        <mc:AlternateContent>
          <mc:Choice Requires="wpi">
            <w:drawing>
              <wp:anchor distT="0" distB="0" distL="114300" distR="114300" simplePos="0" relativeHeight="251740160" behindDoc="0" locked="0" layoutInCell="1" allowOverlap="1" wp14:anchorId="42C70CDE" wp14:editId="69457B63">
                <wp:simplePos x="0" y="0"/>
                <wp:positionH relativeFrom="column">
                  <wp:posOffset>574158</wp:posOffset>
                </wp:positionH>
                <wp:positionV relativeFrom="paragraph">
                  <wp:posOffset>-204602</wp:posOffset>
                </wp:positionV>
                <wp:extent cx="202680" cy="96840"/>
                <wp:effectExtent l="57150" t="38100" r="45085" b="55880"/>
                <wp:wrapNone/>
                <wp:docPr id="571" name="Freihand 571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47">
                      <w14:nvContentPartPr>
                        <w14:cNvContentPartPr/>
                      </w14:nvContentPartPr>
                      <w14:xfrm>
                        <a:off x="0" y="0"/>
                        <a:ext cx="202680" cy="9684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35F4837C" id="Freihand 571" o:spid="_x0000_s1026" type="#_x0000_t75" style="position:absolute;margin-left:44.55pt;margin-top:-16.75pt;width:17.25pt;height:9pt;z-index:2517401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">
                <v:imagedata r:id="rId48" o:title=""/>
              </v:shape>
            </w:pict>
          </mc:Fallback>
        </mc:AlternateContent>
      </w:r>
      <w:r>
        <w:rPr>
          <w:rFonts w:ascii="Arial" w:hAnsi="Arial" w:cs="Arial"/>
          <w:noProof/>
          <w:sz w:val="20"/>
          <w:szCs w:val="20"/>
          <w:lang w:eastAsia="de-DE"/>
        </w:rPr>
        <mc:AlternateContent>
          <mc:Choice Requires="wpi">
            <w:drawing>
              <wp:anchor distT="0" distB="0" distL="114300" distR="114300" simplePos="0" relativeHeight="251739136" behindDoc="0" locked="0" layoutInCell="1" allowOverlap="1" wp14:anchorId="299B6BEB" wp14:editId="4A87DFE0">
                <wp:simplePos x="0" y="0"/>
                <wp:positionH relativeFrom="column">
                  <wp:posOffset>640398</wp:posOffset>
                </wp:positionH>
                <wp:positionV relativeFrom="paragraph">
                  <wp:posOffset>-154922</wp:posOffset>
                </wp:positionV>
                <wp:extent cx="24480" cy="110520"/>
                <wp:effectExtent l="38100" t="38100" r="52070" b="41910"/>
                <wp:wrapNone/>
                <wp:docPr id="570" name="Freihand 570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49">
                      <w14:nvContentPartPr>
                        <w14:cNvContentPartPr/>
                      </w14:nvContentPartPr>
                      <w14:xfrm>
                        <a:off x="0" y="0"/>
                        <a:ext cx="24480" cy="11052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12864135" id="Freihand 570" o:spid="_x0000_s1026" type="#_x0000_t75" style="position:absolute;margin-left:49.8pt;margin-top:-12.85pt;width:3.3pt;height:10pt;z-index:2517391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">
                <v:imagedata r:id="rId50" o:title=""/>
              </v:shape>
            </w:pict>
          </mc:Fallback>
        </mc:AlternateContent>
      </w:r>
      <w:r>
        <w:rPr>
          <w:rFonts w:ascii="Arial" w:hAnsi="Arial" w:cs="Arial"/>
          <w:noProof/>
          <w:sz w:val="20"/>
          <w:szCs w:val="20"/>
          <w:lang w:eastAsia="de-DE"/>
        </w:rPr>
        <mc:AlternateContent>
          <mc:Choice Requires="wpi">
            <w:drawing>
              <wp:anchor distT="0" distB="0" distL="114300" distR="114300" simplePos="0" relativeHeight="251738112" behindDoc="0" locked="0" layoutInCell="1" allowOverlap="1" wp14:anchorId="59A4757B" wp14:editId="153BD91C">
                <wp:simplePos x="0" y="0"/>
                <wp:positionH relativeFrom="column">
                  <wp:posOffset>772878</wp:posOffset>
                </wp:positionH>
                <wp:positionV relativeFrom="paragraph">
                  <wp:posOffset>-436442</wp:posOffset>
                </wp:positionV>
                <wp:extent cx="264960" cy="163080"/>
                <wp:effectExtent l="38100" t="57150" r="40005" b="46990"/>
                <wp:wrapNone/>
                <wp:docPr id="569" name="Freihand 569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51">
                      <w14:nvContentPartPr>
                        <w14:cNvContentPartPr/>
                      </w14:nvContentPartPr>
                      <w14:xfrm>
                        <a:off x="0" y="0"/>
                        <a:ext cx="264960" cy="16308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7D3768E3" id="Freihand 569" o:spid="_x0000_s1026" type="#_x0000_t75" style="position:absolute;margin-left:60.2pt;margin-top:-35pt;width:22.15pt;height:14.2pt;z-index:2517381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">
                <v:imagedata r:id="rId52" o:title=""/>
              </v:shape>
            </w:pict>
          </mc:Fallback>
        </mc:AlternateContent>
      </w:r>
      <w:r>
        <w:rPr>
          <w:rFonts w:ascii="Arial" w:hAnsi="Arial" w:cs="Arial"/>
          <w:noProof/>
          <w:sz w:val="20"/>
          <w:szCs w:val="20"/>
          <w:lang w:eastAsia="de-DE"/>
        </w:rPr>
        <mc:AlternateContent>
          <mc:Choice Requires="wpi">
            <w:drawing>
              <wp:anchor distT="0" distB="0" distL="114300" distR="114300" simplePos="0" relativeHeight="251737088" behindDoc="0" locked="0" layoutInCell="1" allowOverlap="1" wp14:anchorId="3404D074" wp14:editId="37BDBE58">
                <wp:simplePos x="0" y="0"/>
                <wp:positionH relativeFrom="column">
                  <wp:posOffset>755958</wp:posOffset>
                </wp:positionH>
                <wp:positionV relativeFrom="paragraph">
                  <wp:posOffset>-417002</wp:posOffset>
                </wp:positionV>
                <wp:extent cx="30960" cy="120600"/>
                <wp:effectExtent l="38100" t="57150" r="45720" b="51435"/>
                <wp:wrapNone/>
                <wp:docPr id="568" name="Freihand 568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53">
                      <w14:nvContentPartPr>
                        <w14:cNvContentPartPr/>
                      </w14:nvContentPartPr>
                      <w14:xfrm>
                        <a:off x="0" y="0"/>
                        <a:ext cx="30960" cy="12060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42CCABAD" id="Freihand 568" o:spid="_x0000_s1026" type="#_x0000_t75" style="position:absolute;margin-left:58.85pt;margin-top:-33.5pt;width:3.8pt;height:10.85pt;z-index:2517370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">
                <v:imagedata r:id="rId54" o:title=""/>
              </v:shape>
            </w:pict>
          </mc:Fallback>
        </mc:AlternateContent>
      </w:r>
      <w:r>
        <w:rPr>
          <w:rFonts w:ascii="Arial" w:hAnsi="Arial" w:cs="Arial"/>
          <w:noProof/>
          <w:sz w:val="20"/>
          <w:szCs w:val="20"/>
          <w:lang w:eastAsia="de-DE"/>
        </w:rPr>
        <mc:AlternateContent>
          <mc:Choice Requires="wpi">
            <w:drawing>
              <wp:anchor distT="0" distB="0" distL="114300" distR="114300" simplePos="0" relativeHeight="251736064" behindDoc="0" locked="0" layoutInCell="1" allowOverlap="1" wp14:anchorId="053C0566" wp14:editId="6AA7BBD8">
                <wp:simplePos x="0" y="0"/>
                <wp:positionH relativeFrom="column">
                  <wp:posOffset>949638</wp:posOffset>
                </wp:positionH>
                <wp:positionV relativeFrom="paragraph">
                  <wp:posOffset>-678722</wp:posOffset>
                </wp:positionV>
                <wp:extent cx="194760" cy="203400"/>
                <wp:effectExtent l="57150" t="57150" r="34290" b="44450"/>
                <wp:wrapNone/>
                <wp:docPr id="567" name="Freihand 567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55">
                      <w14:nvContentPartPr>
                        <w14:cNvContentPartPr/>
                      </w14:nvContentPartPr>
                      <w14:xfrm>
                        <a:off x="0" y="0"/>
                        <a:ext cx="194760" cy="20340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2E2999B9" id="Freihand 567" o:spid="_x0000_s1026" type="#_x0000_t75" style="position:absolute;margin-left:74.1pt;margin-top:-54.1pt;width:16.7pt;height:17.3pt;z-index:2517360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">
                <v:imagedata r:id="rId56" o:title=""/>
              </v:shape>
            </w:pict>
          </mc:Fallback>
        </mc:AlternateContent>
      </w:r>
      <w:r>
        <w:rPr>
          <w:rFonts w:ascii="Arial" w:hAnsi="Arial" w:cs="Arial"/>
          <w:noProof/>
          <w:sz w:val="20"/>
          <w:szCs w:val="20"/>
          <w:lang w:eastAsia="de-DE"/>
        </w:rPr>
        <mc:AlternateContent>
          <mc:Choice Requires="wpi">
            <w:drawing>
              <wp:anchor distT="0" distB="0" distL="114300" distR="114300" simplePos="0" relativeHeight="251735040" behindDoc="0" locked="0" layoutInCell="1" allowOverlap="1" wp14:anchorId="3FDE4A99" wp14:editId="4DE0B675">
                <wp:simplePos x="0" y="0"/>
                <wp:positionH relativeFrom="column">
                  <wp:posOffset>974118</wp:posOffset>
                </wp:positionH>
                <wp:positionV relativeFrom="paragraph">
                  <wp:posOffset>-666122</wp:posOffset>
                </wp:positionV>
                <wp:extent cx="3600" cy="11880"/>
                <wp:effectExtent l="57150" t="57150" r="53975" b="45720"/>
                <wp:wrapNone/>
                <wp:docPr id="566" name="Freihand 566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57">
                      <w14:nvContentPartPr>
                        <w14:cNvContentPartPr/>
                      </w14:nvContentPartPr>
                      <w14:xfrm>
                        <a:off x="0" y="0"/>
                        <a:ext cx="3600" cy="1188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6BDE696C" id="Freihand 566" o:spid="_x0000_s1026" type="#_x0000_t75" style="position:absolute;margin-left:76pt;margin-top:-53.1pt;width:1.8pt;height:2.35pt;z-index:25173504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">
                <v:imagedata r:id="rId58" o:title=""/>
              </v:shape>
            </w:pict>
          </mc:Fallback>
        </mc:AlternateContent>
      </w:r>
      <w:r>
        <w:rPr>
          <w:rFonts w:ascii="Arial" w:hAnsi="Arial" w:cs="Arial"/>
          <w:noProof/>
          <w:sz w:val="20"/>
          <w:szCs w:val="20"/>
          <w:lang w:eastAsia="de-DE"/>
        </w:rPr>
        <mc:AlternateContent>
          <mc:Choice Requires="wpi">
            <w:drawing>
              <wp:anchor distT="0" distB="0" distL="114300" distR="114300" simplePos="0" relativeHeight="251734016" behindDoc="0" locked="0" layoutInCell="1" allowOverlap="1" wp14:anchorId="40C48F67" wp14:editId="4FBE47A5">
                <wp:simplePos x="0" y="0"/>
                <wp:positionH relativeFrom="column">
                  <wp:posOffset>506118</wp:posOffset>
                </wp:positionH>
                <wp:positionV relativeFrom="paragraph">
                  <wp:posOffset>-692762</wp:posOffset>
                </wp:positionV>
                <wp:extent cx="423000" cy="155160"/>
                <wp:effectExtent l="57150" t="57150" r="0" b="54610"/>
                <wp:wrapNone/>
                <wp:docPr id="565" name="Freihand 565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59">
                      <w14:nvContentPartPr>
                        <w14:cNvContentPartPr/>
                      </w14:nvContentPartPr>
                      <w14:xfrm>
                        <a:off x="0" y="0"/>
                        <a:ext cx="423000" cy="15516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0D96FC7A" id="Freihand 565" o:spid="_x0000_s1026" type="#_x0000_t75" style="position:absolute;margin-left:39.2pt;margin-top:-55.2pt;width:34.6pt;height:13.5pt;z-index:25173401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">
                <v:imagedata r:id="rId60" o:title=""/>
              </v:shape>
            </w:pict>
          </mc:Fallback>
        </mc:AlternateContent>
      </w:r>
      <w:r>
        <w:rPr>
          <w:rFonts w:ascii="Arial" w:hAnsi="Arial" w:cs="Arial"/>
          <w:noProof/>
          <w:sz w:val="20"/>
          <w:szCs w:val="20"/>
          <w:lang w:eastAsia="de-DE"/>
        </w:rPr>
        <mc:AlternateContent>
          <mc:Choice Requires="wpi">
            <w:drawing>
              <wp:anchor distT="0" distB="0" distL="114300" distR="114300" simplePos="0" relativeHeight="251732992" behindDoc="0" locked="0" layoutInCell="1" allowOverlap="1" wp14:anchorId="51CF6DFD" wp14:editId="1DBB7614">
                <wp:simplePos x="0" y="0"/>
                <wp:positionH relativeFrom="column">
                  <wp:posOffset>2076798</wp:posOffset>
                </wp:positionH>
                <wp:positionV relativeFrom="paragraph">
                  <wp:posOffset>-743162</wp:posOffset>
                </wp:positionV>
                <wp:extent cx="215640" cy="1208520"/>
                <wp:effectExtent l="38100" t="38100" r="51435" b="48895"/>
                <wp:wrapNone/>
                <wp:docPr id="564" name="Freihand 564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61">
                      <w14:nvContentPartPr>
                        <w14:cNvContentPartPr/>
                      </w14:nvContentPartPr>
                      <w14:xfrm>
                        <a:off x="0" y="0"/>
                        <a:ext cx="215640" cy="120852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5A80517A" id="Freihand 564" o:spid="_x0000_s1026" type="#_x0000_t75" style="position:absolute;margin-left:162.9pt;margin-top:-59.15pt;width:18.35pt;height:96.45pt;z-index:25173299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">
                <v:imagedata r:id="rId62" o:title=""/>
              </v:shape>
            </w:pict>
          </mc:Fallback>
        </mc:AlternateContent>
      </w:r>
      <w:r>
        <w:rPr>
          <w:rFonts w:ascii="Arial" w:hAnsi="Arial" w:cs="Arial"/>
          <w:noProof/>
          <w:sz w:val="20"/>
          <w:szCs w:val="20"/>
          <w:lang w:eastAsia="de-DE"/>
        </w:rPr>
        <mc:AlternateContent>
          <mc:Choice Requires="wpi">
            <w:drawing>
              <wp:anchor distT="0" distB="0" distL="114300" distR="114300" simplePos="0" relativeHeight="251731968" behindDoc="0" locked="0" layoutInCell="1" allowOverlap="1" wp14:anchorId="3BAD97B6" wp14:editId="0DA1EEAC">
                <wp:simplePos x="0" y="0"/>
                <wp:positionH relativeFrom="column">
                  <wp:posOffset>3116118</wp:posOffset>
                </wp:positionH>
                <wp:positionV relativeFrom="paragraph">
                  <wp:posOffset>-734882</wp:posOffset>
                </wp:positionV>
                <wp:extent cx="97200" cy="128160"/>
                <wp:effectExtent l="38100" t="57150" r="55245" b="43815"/>
                <wp:wrapNone/>
                <wp:docPr id="563" name="Freihand 563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63">
                      <w14:nvContentPartPr>
                        <w14:cNvContentPartPr/>
                      </w14:nvContentPartPr>
                      <w14:xfrm>
                        <a:off x="0" y="0"/>
                        <a:ext cx="97200" cy="12816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1B0A9E37" id="Freihand 563" o:spid="_x0000_s1026" type="#_x0000_t75" style="position:absolute;margin-left:244.7pt;margin-top:-58.5pt;width:8.95pt;height:11.45pt;z-index:25173196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">
                <v:imagedata r:id="rId64" o:title=""/>
              </v:shape>
            </w:pict>
          </mc:Fallback>
        </mc:AlternateContent>
      </w:r>
      <w:r>
        <w:rPr>
          <w:rFonts w:ascii="Arial" w:hAnsi="Arial" w:cs="Arial"/>
          <w:noProof/>
          <w:sz w:val="20"/>
          <w:szCs w:val="20"/>
          <w:lang w:eastAsia="de-DE"/>
        </w:rPr>
        <mc:AlternateContent>
          <mc:Choice Requires="wpi">
            <w:drawing>
              <wp:anchor distT="0" distB="0" distL="114300" distR="114300" simplePos="0" relativeHeight="251730944" behindDoc="0" locked="0" layoutInCell="1" allowOverlap="1" wp14:anchorId="184DEFE3" wp14:editId="00F8A22C">
                <wp:simplePos x="0" y="0"/>
                <wp:positionH relativeFrom="column">
                  <wp:posOffset>2653878</wp:posOffset>
                </wp:positionH>
                <wp:positionV relativeFrom="paragraph">
                  <wp:posOffset>-763682</wp:posOffset>
                </wp:positionV>
                <wp:extent cx="415080" cy="161640"/>
                <wp:effectExtent l="38100" t="57150" r="42545" b="48260"/>
                <wp:wrapNone/>
                <wp:docPr id="562" name="Freihand 562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65">
                      <w14:nvContentPartPr>
                        <w14:cNvContentPartPr/>
                      </w14:nvContentPartPr>
                      <w14:xfrm>
                        <a:off x="0" y="0"/>
                        <a:ext cx="415080" cy="16164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5217FD5A" id="Freihand 562" o:spid="_x0000_s1026" type="#_x0000_t75" style="position:absolute;margin-left:208.3pt;margin-top:-60.8pt;width:34.05pt;height:14.1pt;z-index:25173094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">
                <v:imagedata r:id="rId66" o:title=""/>
              </v:shape>
            </w:pict>
          </mc:Fallback>
        </mc:AlternateContent>
      </w:r>
      <w:r>
        <w:rPr>
          <w:rFonts w:ascii="Arial" w:hAnsi="Arial" w:cs="Arial"/>
          <w:noProof/>
          <w:sz w:val="20"/>
          <w:szCs w:val="20"/>
          <w:lang w:eastAsia="de-DE"/>
        </w:rPr>
        <mc:AlternateContent>
          <mc:Choice Requires="wpi">
            <w:drawing>
              <wp:anchor distT="0" distB="0" distL="114300" distR="114300" simplePos="0" relativeHeight="251729920" behindDoc="0" locked="0" layoutInCell="1" allowOverlap="1" wp14:anchorId="5D722921" wp14:editId="7FA0CB33">
                <wp:simplePos x="0" y="0"/>
                <wp:positionH relativeFrom="column">
                  <wp:posOffset>3113598</wp:posOffset>
                </wp:positionH>
                <wp:positionV relativeFrom="paragraph">
                  <wp:posOffset>-537962</wp:posOffset>
                </wp:positionV>
                <wp:extent cx="56880" cy="110520"/>
                <wp:effectExtent l="57150" t="38100" r="38735" b="41910"/>
                <wp:wrapNone/>
                <wp:docPr id="561" name="Freihand 561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67">
                      <w14:nvContentPartPr>
                        <w14:cNvContentPartPr/>
                      </w14:nvContentPartPr>
                      <w14:xfrm>
                        <a:off x="0" y="0"/>
                        <a:ext cx="56880" cy="11052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1B8E4A6A" id="Freihand 561" o:spid="_x0000_s1026" type="#_x0000_t75" style="position:absolute;margin-left:244.5pt;margin-top:-43pt;width:5.85pt;height:10pt;z-index:25172992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">
                <v:imagedata r:id="rId68" o:title=""/>
              </v:shape>
            </w:pict>
          </mc:Fallback>
        </mc:AlternateContent>
      </w:r>
      <w:r>
        <w:rPr>
          <w:rFonts w:ascii="Arial" w:hAnsi="Arial" w:cs="Arial"/>
          <w:noProof/>
          <w:sz w:val="20"/>
          <w:szCs w:val="20"/>
          <w:lang w:eastAsia="de-DE"/>
        </w:rPr>
        <mc:AlternateContent>
          <mc:Choice Requires="wpi">
            <w:drawing>
              <wp:anchor distT="0" distB="0" distL="114300" distR="114300" simplePos="0" relativeHeight="251728896" behindDoc="0" locked="0" layoutInCell="1" allowOverlap="1" wp14:anchorId="56A064A1" wp14:editId="62414D20">
                <wp:simplePos x="0" y="0"/>
                <wp:positionH relativeFrom="column">
                  <wp:posOffset>2613198</wp:posOffset>
                </wp:positionH>
                <wp:positionV relativeFrom="paragraph">
                  <wp:posOffset>-580442</wp:posOffset>
                </wp:positionV>
                <wp:extent cx="437760" cy="174600"/>
                <wp:effectExtent l="57150" t="38100" r="38735" b="54610"/>
                <wp:wrapNone/>
                <wp:docPr id="560" name="Freihand 560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69">
                      <w14:nvContentPartPr>
                        <w14:cNvContentPartPr/>
                      </w14:nvContentPartPr>
                      <w14:xfrm>
                        <a:off x="0" y="0"/>
                        <a:ext cx="437760" cy="17460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0EDC6359" id="Freihand 560" o:spid="_x0000_s1026" type="#_x0000_t75" style="position:absolute;margin-left:205.1pt;margin-top:-46.35pt;width:35.75pt;height:15.1pt;z-index:25172889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">
                <v:imagedata r:id="rId70" o:title=""/>
              </v:shape>
            </w:pict>
          </mc:Fallback>
        </mc:AlternateContent>
      </w:r>
      <w:r>
        <w:rPr>
          <w:rFonts w:ascii="Arial" w:hAnsi="Arial" w:cs="Arial"/>
          <w:noProof/>
          <w:sz w:val="20"/>
          <w:szCs w:val="20"/>
          <w:lang w:eastAsia="de-DE"/>
        </w:rPr>
        <mc:AlternateContent>
          <mc:Choice Requires="wpi">
            <w:drawing>
              <wp:anchor distT="0" distB="0" distL="114300" distR="114300" simplePos="0" relativeHeight="251727872" behindDoc="0" locked="0" layoutInCell="1" allowOverlap="1" wp14:anchorId="7E38C041" wp14:editId="62347293">
                <wp:simplePos x="0" y="0"/>
                <wp:positionH relativeFrom="column">
                  <wp:posOffset>3092358</wp:posOffset>
                </wp:positionH>
                <wp:positionV relativeFrom="paragraph">
                  <wp:posOffset>-342482</wp:posOffset>
                </wp:positionV>
                <wp:extent cx="60480" cy="124560"/>
                <wp:effectExtent l="38100" t="57150" r="53975" b="46990"/>
                <wp:wrapNone/>
                <wp:docPr id="559" name="Freihand 559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71">
                      <w14:nvContentPartPr>
                        <w14:cNvContentPartPr/>
                      </w14:nvContentPartPr>
                      <w14:xfrm>
                        <a:off x="0" y="0"/>
                        <a:ext cx="60480" cy="12456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5FB94CE8" id="Freihand 559" o:spid="_x0000_s1026" type="#_x0000_t75" style="position:absolute;margin-left:242.85pt;margin-top:-27.6pt;width:6.05pt;height:11.1pt;z-index:25172787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">
                <v:imagedata r:id="rId72" o:title=""/>
              </v:shape>
            </w:pict>
          </mc:Fallback>
        </mc:AlternateContent>
      </w:r>
      <w:r>
        <w:rPr>
          <w:rFonts w:ascii="Arial" w:hAnsi="Arial" w:cs="Arial"/>
          <w:noProof/>
          <w:sz w:val="20"/>
          <w:szCs w:val="20"/>
          <w:lang w:eastAsia="de-DE"/>
        </w:rPr>
        <mc:AlternateContent>
          <mc:Choice Requires="wpi">
            <w:drawing>
              <wp:anchor distT="0" distB="0" distL="114300" distR="114300" simplePos="0" relativeHeight="251726848" behindDoc="0" locked="0" layoutInCell="1" allowOverlap="1" wp14:anchorId="111C6013" wp14:editId="089E773F">
                <wp:simplePos x="0" y="0"/>
                <wp:positionH relativeFrom="column">
                  <wp:posOffset>2630118</wp:posOffset>
                </wp:positionH>
                <wp:positionV relativeFrom="paragraph">
                  <wp:posOffset>-378122</wp:posOffset>
                </wp:positionV>
                <wp:extent cx="407520" cy="186840"/>
                <wp:effectExtent l="38100" t="38100" r="50165" b="41910"/>
                <wp:wrapNone/>
                <wp:docPr id="558" name="Freihand 558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73">
                      <w14:nvContentPartPr>
                        <w14:cNvContentPartPr/>
                      </w14:nvContentPartPr>
                      <w14:xfrm>
                        <a:off x="0" y="0"/>
                        <a:ext cx="407520" cy="18684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55D4ABB3" id="Freihand 558" o:spid="_x0000_s1026" type="#_x0000_t75" style="position:absolute;margin-left:206.45pt;margin-top:-30.4pt;width:33.45pt;height:16pt;z-index:25172684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">
                <v:imagedata r:id="rId74" o:title=""/>
              </v:shape>
            </w:pict>
          </mc:Fallback>
        </mc:AlternateContent>
      </w:r>
      <w:r>
        <w:rPr>
          <w:rFonts w:ascii="Arial" w:hAnsi="Arial" w:cs="Arial"/>
          <w:noProof/>
          <w:sz w:val="20"/>
          <w:szCs w:val="20"/>
          <w:lang w:eastAsia="de-DE"/>
        </w:rPr>
        <mc:AlternateContent>
          <mc:Choice Requires="wpi">
            <w:drawing>
              <wp:anchor distT="0" distB="0" distL="114300" distR="114300" simplePos="0" relativeHeight="251725824" behindDoc="0" locked="0" layoutInCell="1" allowOverlap="1" wp14:anchorId="42516428" wp14:editId="477C3C2E">
                <wp:simplePos x="0" y="0"/>
                <wp:positionH relativeFrom="column">
                  <wp:posOffset>3086598</wp:posOffset>
                </wp:positionH>
                <wp:positionV relativeFrom="paragraph">
                  <wp:posOffset>-96602</wp:posOffset>
                </wp:positionV>
                <wp:extent cx="65880" cy="137160"/>
                <wp:effectExtent l="38100" t="38100" r="48895" b="53340"/>
                <wp:wrapNone/>
                <wp:docPr id="557" name="Freihand 557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75">
                      <w14:nvContentPartPr>
                        <w14:cNvContentPartPr/>
                      </w14:nvContentPartPr>
                      <w14:xfrm>
                        <a:off x="0" y="0"/>
                        <a:ext cx="65880" cy="13716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3E7BDD07" id="Freihand 557" o:spid="_x0000_s1026" type="#_x0000_t75" style="position:absolute;margin-left:242.4pt;margin-top:-8.25pt;width:6.55pt;height:12.1pt;z-index:2517258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">
                <v:imagedata r:id="rId76" o:title=""/>
              </v:shape>
            </w:pict>
          </mc:Fallback>
        </mc:AlternateContent>
      </w:r>
      <w:r>
        <w:rPr>
          <w:rFonts w:ascii="Arial" w:hAnsi="Arial" w:cs="Arial"/>
          <w:noProof/>
          <w:sz w:val="20"/>
          <w:szCs w:val="20"/>
          <w:lang w:eastAsia="de-DE"/>
        </w:rPr>
        <mc:AlternateContent>
          <mc:Choice Requires="wpi">
            <w:drawing>
              <wp:anchor distT="0" distB="0" distL="114300" distR="114300" simplePos="0" relativeHeight="251724800" behindDoc="0" locked="0" layoutInCell="1" allowOverlap="1" wp14:anchorId="041D8EE6" wp14:editId="7CFFCD64">
                <wp:simplePos x="0" y="0"/>
                <wp:positionH relativeFrom="column">
                  <wp:posOffset>2986518</wp:posOffset>
                </wp:positionH>
                <wp:positionV relativeFrom="paragraph">
                  <wp:posOffset>-25682</wp:posOffset>
                </wp:positionV>
                <wp:extent cx="43560" cy="13680"/>
                <wp:effectExtent l="57150" t="57150" r="52070" b="43815"/>
                <wp:wrapNone/>
                <wp:docPr id="556" name="Freihand 556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77">
                      <w14:nvContentPartPr>
                        <w14:cNvContentPartPr/>
                      </w14:nvContentPartPr>
                      <w14:xfrm>
                        <a:off x="0" y="0"/>
                        <a:ext cx="43560" cy="1368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107598EB" id="Freihand 556" o:spid="_x0000_s1026" type="#_x0000_t75" style="position:absolute;margin-left:234.5pt;margin-top:-2.65pt;width:4.8pt;height:2.45pt;z-index:2517248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">
                <v:imagedata r:id="rId78" o:title=""/>
              </v:shape>
            </w:pict>
          </mc:Fallback>
        </mc:AlternateContent>
      </w:r>
      <w:r>
        <w:rPr>
          <w:rFonts w:ascii="Arial" w:hAnsi="Arial" w:cs="Arial"/>
          <w:noProof/>
          <w:sz w:val="20"/>
          <w:szCs w:val="20"/>
          <w:lang w:eastAsia="de-DE"/>
        </w:rPr>
        <mc:AlternateContent>
          <mc:Choice Requires="wpi">
            <w:drawing>
              <wp:anchor distT="0" distB="0" distL="114300" distR="114300" simplePos="0" relativeHeight="251723776" behindDoc="0" locked="0" layoutInCell="1" allowOverlap="1" wp14:anchorId="7C776C3C" wp14:editId="0C804431">
                <wp:simplePos x="0" y="0"/>
                <wp:positionH relativeFrom="column">
                  <wp:posOffset>2667918</wp:posOffset>
                </wp:positionH>
                <wp:positionV relativeFrom="paragraph">
                  <wp:posOffset>-125402</wp:posOffset>
                </wp:positionV>
                <wp:extent cx="380880" cy="180000"/>
                <wp:effectExtent l="38100" t="38100" r="38735" b="48895"/>
                <wp:wrapNone/>
                <wp:docPr id="555" name="Freihand 555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79">
                      <w14:nvContentPartPr>
                        <w14:cNvContentPartPr/>
                      </w14:nvContentPartPr>
                      <w14:xfrm>
                        <a:off x="0" y="0"/>
                        <a:ext cx="380880" cy="18000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0E0D4466" id="Freihand 555" o:spid="_x0000_s1026" type="#_x0000_t75" style="position:absolute;margin-left:209.4pt;margin-top:-10.5pt;width:31.35pt;height:15.5pt;z-index:2517237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">
                <v:imagedata r:id="rId80" o:title=""/>
              </v:shape>
            </w:pict>
          </mc:Fallback>
        </mc:AlternateContent>
      </w:r>
      <w:r>
        <w:rPr>
          <w:rFonts w:ascii="Arial" w:hAnsi="Arial" w:cs="Arial"/>
          <w:noProof/>
          <w:sz w:val="20"/>
          <w:szCs w:val="20"/>
          <w:lang w:eastAsia="de-DE"/>
        </w:rPr>
        <mc:AlternateContent>
          <mc:Choice Requires="wpi">
            <w:drawing>
              <wp:anchor distT="0" distB="0" distL="114300" distR="114300" simplePos="0" relativeHeight="251708416" behindDoc="0" locked="0" layoutInCell="1" allowOverlap="1" wp14:anchorId="2FC4D229" wp14:editId="2CBF37E0">
                <wp:simplePos x="0" y="0"/>
                <wp:positionH relativeFrom="column">
                  <wp:posOffset>4366398</wp:posOffset>
                </wp:positionH>
                <wp:positionV relativeFrom="paragraph">
                  <wp:posOffset>103772</wp:posOffset>
                </wp:positionV>
                <wp:extent cx="74520" cy="150840"/>
                <wp:effectExtent l="38100" t="38100" r="40005" b="40005"/>
                <wp:wrapNone/>
                <wp:docPr id="540" name="Freihand 540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81">
                      <w14:nvContentPartPr>
                        <w14:cNvContentPartPr/>
                      </w14:nvContentPartPr>
                      <w14:xfrm>
                        <a:off x="0" y="0"/>
                        <a:ext cx="74520" cy="15084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37D7B9F5" id="Freihand 540" o:spid="_x0000_s1026" type="#_x0000_t75" style="position:absolute;margin-left:343.15pt;margin-top:7.5pt;width:7.15pt;height:13.25pt;z-index:25170841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">
                <v:imagedata r:id="rId82" o:title=""/>
              </v:shape>
            </w:pict>
          </mc:Fallback>
        </mc:AlternateContent>
      </w:r>
      <w:r>
        <w:rPr>
          <w:rFonts w:ascii="Arial" w:hAnsi="Arial" w:cs="Arial"/>
          <w:noProof/>
          <w:sz w:val="20"/>
          <w:szCs w:val="20"/>
          <w:lang w:eastAsia="de-DE"/>
        </w:rPr>
        <mc:AlternateContent>
          <mc:Choice Requires="wpi">
            <w:drawing>
              <wp:anchor distT="0" distB="0" distL="114300" distR="114300" simplePos="0" relativeHeight="251707392" behindDoc="0" locked="0" layoutInCell="1" allowOverlap="1" wp14:anchorId="3ECF6311" wp14:editId="35186316">
                <wp:simplePos x="0" y="0"/>
                <wp:positionH relativeFrom="column">
                  <wp:posOffset>3904878</wp:posOffset>
                </wp:positionH>
                <wp:positionV relativeFrom="paragraph">
                  <wp:posOffset>98372</wp:posOffset>
                </wp:positionV>
                <wp:extent cx="373680" cy="220680"/>
                <wp:effectExtent l="38100" t="38100" r="26670" b="46355"/>
                <wp:wrapNone/>
                <wp:docPr id="539" name="Freihand 539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83">
                      <w14:nvContentPartPr>
                        <w14:cNvContentPartPr/>
                      </w14:nvContentPartPr>
                      <w14:xfrm>
                        <a:off x="0" y="0"/>
                        <a:ext cx="373680" cy="22068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614E5D5E" id="Freihand 539" o:spid="_x0000_s1026" type="#_x0000_t75" style="position:absolute;margin-left:306.8pt;margin-top:7.1pt;width:30.75pt;height:18.75pt;z-index:25170739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">
                <v:imagedata r:id="rId84" o:title=""/>
              </v:shape>
            </w:pict>
          </mc:Fallback>
        </mc:AlternateContent>
      </w:r>
      <w:r>
        <w:rPr>
          <w:rFonts w:ascii="Arial" w:hAnsi="Arial" w:cs="Arial"/>
          <w:noProof/>
          <w:sz w:val="20"/>
          <w:szCs w:val="20"/>
          <w:lang w:eastAsia="de-DE"/>
        </w:rPr>
        <mc:AlternateContent>
          <mc:Choice Requires="wpi">
            <w:drawing>
              <wp:anchor distT="0" distB="0" distL="114300" distR="114300" simplePos="0" relativeHeight="251705344" behindDoc="0" locked="0" layoutInCell="1" allowOverlap="1" wp14:anchorId="039E09A7" wp14:editId="60E50A28">
                <wp:simplePos x="0" y="0"/>
                <wp:positionH relativeFrom="column">
                  <wp:posOffset>3098838</wp:posOffset>
                </wp:positionH>
                <wp:positionV relativeFrom="paragraph">
                  <wp:posOffset>145892</wp:posOffset>
                </wp:positionV>
                <wp:extent cx="64800" cy="136080"/>
                <wp:effectExtent l="38100" t="38100" r="49530" b="54610"/>
                <wp:wrapNone/>
                <wp:docPr id="537" name="Freihand 537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85">
                      <w14:nvContentPartPr>
                        <w14:cNvContentPartPr/>
                      </w14:nvContentPartPr>
                      <w14:xfrm>
                        <a:off x="0" y="0"/>
                        <a:ext cx="64800" cy="13608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08505791" id="Freihand 537" o:spid="_x0000_s1026" type="#_x0000_t75" style="position:absolute;margin-left:243.35pt;margin-top:10.85pt;width:6.4pt;height:12pt;z-index:25170534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">
                <v:imagedata r:id="rId86" o:title=""/>
              </v:shape>
            </w:pict>
          </mc:Fallback>
        </mc:AlternateContent>
      </w:r>
      <w:r>
        <w:rPr>
          <w:rFonts w:ascii="Arial" w:hAnsi="Arial" w:cs="Arial"/>
          <w:noProof/>
          <w:sz w:val="20"/>
          <w:szCs w:val="20"/>
          <w:lang w:eastAsia="de-DE"/>
        </w:rPr>
        <mc:AlternateContent>
          <mc:Choice Requires="wpi">
            <w:drawing>
              <wp:anchor distT="0" distB="0" distL="114300" distR="114300" simplePos="0" relativeHeight="251703296" behindDoc="0" locked="0" layoutInCell="1" allowOverlap="1" wp14:anchorId="4DC38D1A" wp14:editId="6208FFDA">
                <wp:simplePos x="0" y="0"/>
                <wp:positionH relativeFrom="column">
                  <wp:posOffset>2654958</wp:posOffset>
                </wp:positionH>
                <wp:positionV relativeFrom="paragraph">
                  <wp:posOffset>146252</wp:posOffset>
                </wp:positionV>
                <wp:extent cx="366480" cy="191880"/>
                <wp:effectExtent l="38100" t="38100" r="52705" b="55880"/>
                <wp:wrapNone/>
                <wp:docPr id="535" name="Freihand 535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87">
                      <w14:nvContentPartPr>
                        <w14:cNvContentPartPr/>
                      </w14:nvContentPartPr>
                      <w14:xfrm>
                        <a:off x="0" y="0"/>
                        <a:ext cx="366480" cy="19188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462928CD" id="Freihand 535" o:spid="_x0000_s1026" type="#_x0000_t75" style="position:absolute;margin-left:208.4pt;margin-top:10.85pt;width:30.15pt;height:16.4pt;z-index:25170329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">
                <v:imagedata r:id="rId88" o:title=""/>
              </v:shape>
            </w:pict>
          </mc:Fallback>
        </mc:AlternateContent>
      </w:r>
    </w:p>
    <w:p w:rsidR="000669B4" w:rsidRDefault="000669B4" w:rsidP="000669B4">
      <w:pPr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noProof/>
          <w:sz w:val="20"/>
          <w:szCs w:val="20"/>
          <w:lang w:eastAsia="de-DE"/>
        </w:rPr>
        <mc:AlternateContent>
          <mc:Choice Requires="wpi">
            <w:drawing>
              <wp:anchor distT="0" distB="0" distL="114300" distR="114300" simplePos="0" relativeHeight="251773952" behindDoc="0" locked="0" layoutInCell="1" allowOverlap="1" wp14:anchorId="0E4C2D22" wp14:editId="1B6C2A26">
                <wp:simplePos x="0" y="0"/>
                <wp:positionH relativeFrom="column">
                  <wp:posOffset>1050798</wp:posOffset>
                </wp:positionH>
                <wp:positionV relativeFrom="paragraph">
                  <wp:posOffset>173518</wp:posOffset>
                </wp:positionV>
                <wp:extent cx="120960" cy="65160"/>
                <wp:effectExtent l="57150" t="38100" r="50800" b="49530"/>
                <wp:wrapNone/>
                <wp:docPr id="604" name="Freihand 604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89">
                      <w14:nvContentPartPr>
                        <w14:cNvContentPartPr/>
                      </w14:nvContentPartPr>
                      <w14:xfrm>
                        <a:off x="0" y="0"/>
                        <a:ext cx="120960" cy="6516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21E420DD" id="Freihand 604" o:spid="_x0000_s1026" type="#_x0000_t75" style="position:absolute;margin-left:82.1pt;margin-top:13pt;width:10.85pt;height:6.5pt;z-index:2517739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">
                <v:imagedata r:id="rId90" o:title=""/>
              </v:shape>
            </w:pict>
          </mc:Fallback>
        </mc:AlternateContent>
      </w:r>
      <w:r>
        <w:rPr>
          <w:rFonts w:ascii="Arial" w:hAnsi="Arial" w:cs="Arial"/>
          <w:noProof/>
          <w:sz w:val="20"/>
          <w:szCs w:val="20"/>
          <w:lang w:eastAsia="de-DE"/>
        </w:rPr>
        <mc:AlternateContent>
          <mc:Choice Requires="wpi">
            <w:drawing>
              <wp:anchor distT="0" distB="0" distL="114300" distR="114300" simplePos="0" relativeHeight="251772928" behindDoc="0" locked="0" layoutInCell="1" allowOverlap="1" wp14:anchorId="1F99C182" wp14:editId="68A15990">
                <wp:simplePos x="0" y="0"/>
                <wp:positionH relativeFrom="column">
                  <wp:posOffset>1078518</wp:posOffset>
                </wp:positionH>
                <wp:positionV relativeFrom="paragraph">
                  <wp:posOffset>118078</wp:posOffset>
                </wp:positionV>
                <wp:extent cx="360" cy="360"/>
                <wp:effectExtent l="38100" t="38100" r="57150" b="57150"/>
                <wp:wrapNone/>
                <wp:docPr id="603" name="Freihand 603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91">
                      <w14:nvContentPartPr>
                        <w14:cNvContentPartPr/>
                      </w14:nvContentPartPr>
                      <w14:xfrm>
                        <a:off x="0" y="0"/>
                        <a:ext cx="360" cy="36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065C1892" id="Freihand 603" o:spid="_x0000_s1026" type="#_x0000_t75" style="position:absolute;margin-left:84.25pt;margin-top:8.65pt;width:1.4pt;height:1.4pt;z-index:2517729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">
                <v:imagedata r:id="rId92" o:title=""/>
              </v:shape>
            </w:pict>
          </mc:Fallback>
        </mc:AlternateContent>
      </w:r>
      <w:r>
        <w:rPr>
          <w:rFonts w:ascii="Arial" w:hAnsi="Arial" w:cs="Arial"/>
          <w:noProof/>
          <w:sz w:val="20"/>
          <w:szCs w:val="20"/>
          <w:lang w:eastAsia="de-DE"/>
        </w:rPr>
        <mc:AlternateContent>
          <mc:Choice Requires="wpi">
            <w:drawing>
              <wp:anchor distT="0" distB="0" distL="114300" distR="114300" simplePos="0" relativeHeight="251771904" behindDoc="0" locked="0" layoutInCell="1" allowOverlap="1" wp14:anchorId="10F5D224" wp14:editId="418B66FA">
                <wp:simplePos x="0" y="0"/>
                <wp:positionH relativeFrom="column">
                  <wp:posOffset>180318</wp:posOffset>
                </wp:positionH>
                <wp:positionV relativeFrom="paragraph">
                  <wp:posOffset>76318</wp:posOffset>
                </wp:positionV>
                <wp:extent cx="843480" cy="206280"/>
                <wp:effectExtent l="57150" t="57150" r="52070" b="41910"/>
                <wp:wrapNone/>
                <wp:docPr id="602" name="Freihand 602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93">
                      <w14:nvContentPartPr>
                        <w14:cNvContentPartPr/>
                      </w14:nvContentPartPr>
                      <w14:xfrm>
                        <a:off x="0" y="0"/>
                        <a:ext cx="843480" cy="20628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08CA40FB" id="Freihand 602" o:spid="_x0000_s1026" type="#_x0000_t75" style="position:absolute;margin-left:13.55pt;margin-top:5.35pt;width:67.7pt;height:17.6pt;z-index:2517719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">
                <v:imagedata r:id="rId94" o:title=""/>
              </v:shape>
            </w:pict>
          </mc:Fallback>
        </mc:AlternateContent>
      </w:r>
      <w:r>
        <w:rPr>
          <w:rFonts w:ascii="Arial" w:hAnsi="Arial" w:cs="Arial"/>
          <w:noProof/>
          <w:sz w:val="20"/>
          <w:szCs w:val="20"/>
          <w:lang w:eastAsia="de-DE"/>
        </w:rPr>
        <mc:AlternateContent>
          <mc:Choice Requires="wpi">
            <w:drawing>
              <wp:anchor distT="0" distB="0" distL="114300" distR="114300" simplePos="0" relativeHeight="251770880" behindDoc="0" locked="0" layoutInCell="1" allowOverlap="1" wp14:anchorId="1BFA4BA1" wp14:editId="6C342BEA">
                <wp:simplePos x="0" y="0"/>
                <wp:positionH relativeFrom="column">
                  <wp:posOffset>-10842</wp:posOffset>
                </wp:positionH>
                <wp:positionV relativeFrom="paragraph">
                  <wp:posOffset>48238</wp:posOffset>
                </wp:positionV>
                <wp:extent cx="178920" cy="190080"/>
                <wp:effectExtent l="38100" t="38100" r="0" b="38735"/>
                <wp:wrapNone/>
                <wp:docPr id="601" name="Freihand 601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95">
                      <w14:nvContentPartPr>
                        <w14:cNvContentPartPr/>
                      </w14:nvContentPartPr>
                      <w14:xfrm>
                        <a:off x="0" y="0"/>
                        <a:ext cx="178920" cy="19008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7E31FBB3" id="Freihand 601" o:spid="_x0000_s1026" type="#_x0000_t75" style="position:absolute;margin-left:-1.5pt;margin-top:3.15pt;width:15.45pt;height:16.25pt;z-index:2517708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">
                <v:imagedata r:id="rId96" o:title=""/>
              </v:shape>
            </w:pict>
          </mc:Fallback>
        </mc:AlternateContent>
      </w:r>
      <w:r>
        <w:rPr>
          <w:rFonts w:ascii="Arial" w:hAnsi="Arial" w:cs="Arial"/>
          <w:noProof/>
          <w:sz w:val="20"/>
          <w:szCs w:val="20"/>
          <w:lang w:eastAsia="de-DE"/>
        </w:rPr>
        <mc:AlternateContent>
          <mc:Choice Requires="wpi">
            <w:drawing>
              <wp:anchor distT="0" distB="0" distL="114300" distR="114300" simplePos="0" relativeHeight="251712512" behindDoc="0" locked="0" layoutInCell="1" allowOverlap="1" wp14:anchorId="28859457" wp14:editId="2798897A">
                <wp:simplePos x="0" y="0"/>
                <wp:positionH relativeFrom="column">
                  <wp:posOffset>5038158</wp:posOffset>
                </wp:positionH>
                <wp:positionV relativeFrom="paragraph">
                  <wp:posOffset>7412</wp:posOffset>
                </wp:positionV>
                <wp:extent cx="360" cy="360"/>
                <wp:effectExtent l="38100" t="38100" r="57150" b="57150"/>
                <wp:wrapNone/>
                <wp:docPr id="544" name="Freihand 544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97">
                      <w14:nvContentPartPr>
                        <w14:cNvContentPartPr/>
                      </w14:nvContentPartPr>
                      <w14:xfrm>
                        <a:off x="0" y="0"/>
                        <a:ext cx="360" cy="36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12DD3087" id="Freihand 544" o:spid="_x0000_s1026" type="#_x0000_t75" style="position:absolute;margin-left:396.05pt;margin-top:-.05pt;width:1.4pt;height:1.4pt;z-index:2517125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">
                <v:imagedata r:id="rId98" o:title=""/>
              </v:shape>
            </w:pict>
          </mc:Fallback>
        </mc:AlternateContent>
      </w:r>
      <w:r>
        <w:rPr>
          <w:rFonts w:ascii="Arial" w:hAnsi="Arial" w:cs="Arial"/>
          <w:noProof/>
          <w:sz w:val="20"/>
          <w:szCs w:val="20"/>
          <w:lang w:eastAsia="de-DE"/>
        </w:rPr>
        <mc:AlternateContent>
          <mc:Choice Requires="wpi">
            <w:drawing>
              <wp:anchor distT="0" distB="0" distL="114300" distR="114300" simplePos="0" relativeHeight="251711488" behindDoc="0" locked="0" layoutInCell="1" allowOverlap="1" wp14:anchorId="21DEC5D2" wp14:editId="7A57BB1D">
                <wp:simplePos x="0" y="0"/>
                <wp:positionH relativeFrom="column">
                  <wp:posOffset>4898118</wp:posOffset>
                </wp:positionH>
                <wp:positionV relativeFrom="paragraph">
                  <wp:posOffset>7412</wp:posOffset>
                </wp:positionV>
                <wp:extent cx="12600" cy="2160"/>
                <wp:effectExtent l="57150" t="38100" r="45085" b="55245"/>
                <wp:wrapNone/>
                <wp:docPr id="543" name="Freihand 543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99">
                      <w14:nvContentPartPr>
                        <w14:cNvContentPartPr/>
                      </w14:nvContentPartPr>
                      <w14:xfrm>
                        <a:off x="0" y="0"/>
                        <a:ext cx="12600" cy="216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0EB7EF9E" id="Freihand 543" o:spid="_x0000_s1026" type="#_x0000_t75" style="position:absolute;margin-left:385.05pt;margin-top:-.2pt;width:2.4pt;height:1.75pt;z-index:2517114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">
                <v:imagedata r:id="rId100" o:title=""/>
              </v:shape>
            </w:pict>
          </mc:Fallback>
        </mc:AlternateContent>
      </w:r>
      <w:r>
        <w:rPr>
          <w:rFonts w:ascii="Arial" w:hAnsi="Arial" w:cs="Arial"/>
          <w:noProof/>
          <w:sz w:val="20"/>
          <w:szCs w:val="20"/>
          <w:lang w:eastAsia="de-DE"/>
        </w:rPr>
        <mc:AlternateContent>
          <mc:Choice Requires="wpi">
            <w:drawing>
              <wp:anchor distT="0" distB="0" distL="114300" distR="114300" simplePos="0" relativeHeight="251710464" behindDoc="0" locked="0" layoutInCell="1" allowOverlap="1" wp14:anchorId="12B23FB9" wp14:editId="5B435D2B">
                <wp:simplePos x="0" y="0"/>
                <wp:positionH relativeFrom="column">
                  <wp:posOffset>4791918</wp:posOffset>
                </wp:positionH>
                <wp:positionV relativeFrom="paragraph">
                  <wp:posOffset>22892</wp:posOffset>
                </wp:positionV>
                <wp:extent cx="9000" cy="2520"/>
                <wp:effectExtent l="57150" t="38100" r="48260" b="55245"/>
                <wp:wrapNone/>
                <wp:docPr id="542" name="Freihand 542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101">
                      <w14:nvContentPartPr>
                        <w14:cNvContentPartPr/>
                      </w14:nvContentPartPr>
                      <w14:xfrm>
                        <a:off x="0" y="0"/>
                        <a:ext cx="9000" cy="252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1AA47353" id="Freihand 542" o:spid="_x0000_s1026" type="#_x0000_t75" style="position:absolute;margin-left:376.65pt;margin-top:.9pt;width:2pt;height:2.05pt;z-index:2517104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">
                <v:imagedata r:id="rId102" o:title=""/>
              </v:shape>
            </w:pict>
          </mc:Fallback>
        </mc:AlternateContent>
      </w:r>
      <w:r>
        <w:rPr>
          <w:rFonts w:ascii="Arial" w:hAnsi="Arial" w:cs="Arial"/>
          <w:noProof/>
          <w:sz w:val="20"/>
          <w:szCs w:val="20"/>
          <w:lang w:eastAsia="de-DE"/>
        </w:rPr>
        <mc:AlternateContent>
          <mc:Choice Requires="wpi">
            <w:drawing>
              <wp:anchor distT="0" distB="0" distL="114300" distR="114300" simplePos="0" relativeHeight="251709440" behindDoc="0" locked="0" layoutInCell="1" allowOverlap="1" wp14:anchorId="425A26F8" wp14:editId="1795C499">
                <wp:simplePos x="0" y="0"/>
                <wp:positionH relativeFrom="column">
                  <wp:posOffset>4543158</wp:posOffset>
                </wp:positionH>
                <wp:positionV relativeFrom="paragraph">
                  <wp:posOffset>31532</wp:posOffset>
                </wp:positionV>
                <wp:extent cx="5040" cy="73800"/>
                <wp:effectExtent l="57150" t="38100" r="52705" b="40640"/>
                <wp:wrapNone/>
                <wp:docPr id="541" name="Freihand 541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103">
                      <w14:nvContentPartPr>
                        <w14:cNvContentPartPr/>
                      </w14:nvContentPartPr>
                      <w14:xfrm>
                        <a:off x="0" y="0"/>
                        <a:ext cx="5040" cy="7380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05755A0D" id="Freihand 541" o:spid="_x0000_s1026" type="#_x0000_t75" style="position:absolute;margin-left:357pt;margin-top:1.85pt;width:1.95pt;height:7.1pt;z-index:25170944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">
                <v:imagedata r:id="rId104" o:title=""/>
              </v:shape>
            </w:pict>
          </mc:Fallback>
        </mc:AlternateContent>
      </w:r>
      <w:r>
        <w:rPr>
          <w:rFonts w:ascii="Arial" w:hAnsi="Arial" w:cs="Arial"/>
          <w:noProof/>
          <w:sz w:val="20"/>
          <w:szCs w:val="20"/>
          <w:lang w:eastAsia="de-DE"/>
        </w:rPr>
        <mc:AlternateContent>
          <mc:Choice Requires="wpi">
            <w:drawing>
              <wp:anchor distT="0" distB="0" distL="114300" distR="114300" simplePos="0" relativeHeight="251706368" behindDoc="0" locked="0" layoutInCell="1" allowOverlap="1" wp14:anchorId="67A3E684" wp14:editId="15CF33FE">
                <wp:simplePos x="0" y="0"/>
                <wp:positionH relativeFrom="column">
                  <wp:posOffset>3471078</wp:posOffset>
                </wp:positionH>
                <wp:positionV relativeFrom="paragraph">
                  <wp:posOffset>37292</wp:posOffset>
                </wp:positionV>
                <wp:extent cx="13320" cy="74520"/>
                <wp:effectExtent l="57150" t="38100" r="44450" b="40005"/>
                <wp:wrapNone/>
                <wp:docPr id="538" name="Freihand 538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105">
                      <w14:nvContentPartPr>
                        <w14:cNvContentPartPr/>
                      </w14:nvContentPartPr>
                      <w14:xfrm>
                        <a:off x="0" y="0"/>
                        <a:ext cx="13320" cy="7452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5FAC9583" id="Freihand 538" o:spid="_x0000_s1026" type="#_x0000_t75" style="position:absolute;margin-left:272.6pt;margin-top:2.3pt;width:2.5pt;height:7.2pt;z-index:25170636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">
                <v:imagedata r:id="rId106" o:title=""/>
              </v:shape>
            </w:pict>
          </mc:Fallback>
        </mc:AlternateContent>
      </w:r>
      <w:r>
        <w:rPr>
          <w:rFonts w:ascii="Arial" w:hAnsi="Arial" w:cs="Arial"/>
          <w:noProof/>
          <w:sz w:val="20"/>
          <w:szCs w:val="20"/>
          <w:lang w:eastAsia="de-DE"/>
        </w:rPr>
        <mc:AlternateContent>
          <mc:Choice Requires="wpi">
            <w:drawing>
              <wp:anchor distT="0" distB="0" distL="114300" distR="114300" simplePos="0" relativeHeight="251704320" behindDoc="0" locked="0" layoutInCell="1" allowOverlap="1" wp14:anchorId="490A492D" wp14:editId="2AA61C24">
                <wp:simplePos x="0" y="0"/>
                <wp:positionH relativeFrom="column">
                  <wp:posOffset>3001998</wp:posOffset>
                </wp:positionH>
                <wp:positionV relativeFrom="paragraph">
                  <wp:posOffset>-7348</wp:posOffset>
                </wp:positionV>
                <wp:extent cx="27000" cy="28080"/>
                <wp:effectExtent l="38100" t="38100" r="49530" b="48260"/>
                <wp:wrapNone/>
                <wp:docPr id="536" name="Freihand 536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107">
                      <w14:nvContentPartPr>
                        <w14:cNvContentPartPr/>
                      </w14:nvContentPartPr>
                      <w14:xfrm>
                        <a:off x="0" y="0"/>
                        <a:ext cx="27000" cy="2808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0504E8B0" id="Freihand 536" o:spid="_x0000_s1026" type="#_x0000_t75" style="position:absolute;margin-left:235.75pt;margin-top:-1.25pt;width:3.5pt;height:3.5pt;z-index:25170432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">
                <v:imagedata r:id="rId108" o:title=""/>
              </v:shape>
            </w:pict>
          </mc:Fallback>
        </mc:AlternateContent>
      </w:r>
      <w:r>
        <w:rPr>
          <w:rFonts w:ascii="Arial" w:hAnsi="Arial" w:cs="Arial"/>
          <w:noProof/>
          <w:sz w:val="20"/>
          <w:szCs w:val="20"/>
          <w:lang w:eastAsia="de-DE"/>
        </w:rPr>
        <mc:AlternateContent>
          <mc:Choice Requires="wpi">
            <w:drawing>
              <wp:anchor distT="0" distB="0" distL="114300" distR="114300" simplePos="0" relativeHeight="251702272" behindDoc="0" locked="0" layoutInCell="1" allowOverlap="1" wp14:anchorId="41924DEC" wp14:editId="24C41D18">
                <wp:simplePos x="0" y="0"/>
                <wp:positionH relativeFrom="column">
                  <wp:posOffset>2385678</wp:posOffset>
                </wp:positionH>
                <wp:positionV relativeFrom="paragraph">
                  <wp:posOffset>56372</wp:posOffset>
                </wp:positionV>
                <wp:extent cx="3244320" cy="276480"/>
                <wp:effectExtent l="57150" t="57150" r="51435" b="47625"/>
                <wp:wrapNone/>
                <wp:docPr id="534" name="Freihand 534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109">
                      <w14:nvContentPartPr>
                        <w14:cNvContentPartPr/>
                      </w14:nvContentPartPr>
                      <w14:xfrm>
                        <a:off x="0" y="0"/>
                        <a:ext cx="3244320" cy="27648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32D64527" id="Freihand 534" o:spid="_x0000_s1026" type="#_x0000_t75" style="position:absolute;margin-left:187.2pt;margin-top:3.8pt;width:256.75pt;height:23.05pt;z-index:25170227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">
                <v:imagedata r:id="rId110" o:title=""/>
              </v:shape>
            </w:pict>
          </mc:Fallback>
        </mc:AlternateContent>
      </w:r>
    </w:p>
    <w:p w:rsidR="000669B4" w:rsidRDefault="000669B4" w:rsidP="000669B4">
      <w:pPr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noProof/>
          <w:sz w:val="20"/>
          <w:szCs w:val="20"/>
          <w:lang w:eastAsia="de-DE"/>
        </w:rPr>
        <mc:AlternateContent>
          <mc:Choice Requires="wpi">
            <w:drawing>
              <wp:anchor distT="0" distB="0" distL="114300" distR="114300" simplePos="0" relativeHeight="251715584" behindDoc="0" locked="0" layoutInCell="1" allowOverlap="1" wp14:anchorId="129CEAB4" wp14:editId="28E4ABB9">
                <wp:simplePos x="0" y="0"/>
                <wp:positionH relativeFrom="column">
                  <wp:posOffset>-53322</wp:posOffset>
                </wp:positionH>
                <wp:positionV relativeFrom="paragraph">
                  <wp:posOffset>200132</wp:posOffset>
                </wp:positionV>
                <wp:extent cx="1800" cy="15480"/>
                <wp:effectExtent l="38100" t="57150" r="55880" b="41910"/>
                <wp:wrapNone/>
                <wp:docPr id="547" name="Freihand 547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111">
                      <w14:nvContentPartPr>
                        <w14:cNvContentPartPr/>
                      </w14:nvContentPartPr>
                      <w14:xfrm>
                        <a:off x="0" y="0"/>
                        <a:ext cx="1800" cy="1548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6D28C992" id="Freihand 547" o:spid="_x0000_s1026" type="#_x0000_t75" style="position:absolute;margin-left:-5pt;margin-top:15.1pt;width:1.8pt;height:2.55pt;z-index:2517155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">
                <v:imagedata r:id="rId112" o:title=""/>
              </v:shape>
            </w:pict>
          </mc:Fallback>
        </mc:AlternateContent>
      </w:r>
      <w:r>
        <w:rPr>
          <w:rFonts w:ascii="Arial" w:hAnsi="Arial" w:cs="Arial"/>
          <w:noProof/>
          <w:sz w:val="20"/>
          <w:szCs w:val="20"/>
          <w:lang w:eastAsia="de-DE"/>
        </w:rPr>
        <mc:AlternateContent>
          <mc:Choice Requires="wpi">
            <w:drawing>
              <wp:anchor distT="0" distB="0" distL="114300" distR="114300" simplePos="0" relativeHeight="251714560" behindDoc="0" locked="0" layoutInCell="1" allowOverlap="1" wp14:anchorId="679C91C0" wp14:editId="7C905FC4">
                <wp:simplePos x="0" y="0"/>
                <wp:positionH relativeFrom="column">
                  <wp:posOffset>-170682</wp:posOffset>
                </wp:positionH>
                <wp:positionV relativeFrom="paragraph">
                  <wp:posOffset>258812</wp:posOffset>
                </wp:positionV>
                <wp:extent cx="72000" cy="55080"/>
                <wp:effectExtent l="38100" t="57150" r="42545" b="40640"/>
                <wp:wrapNone/>
                <wp:docPr id="546" name="Freihand 546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113">
                      <w14:nvContentPartPr>
                        <w14:cNvContentPartPr/>
                      </w14:nvContentPartPr>
                      <w14:xfrm>
                        <a:off x="0" y="0"/>
                        <a:ext cx="72000" cy="5508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64923354" id="Freihand 546" o:spid="_x0000_s1026" type="#_x0000_t75" style="position:absolute;margin-left:-14.1pt;margin-top:19.75pt;width:7pt;height:5.7pt;z-index:2517145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">
                <v:imagedata r:id="rId114" o:title=""/>
              </v:shape>
            </w:pict>
          </mc:Fallback>
        </mc:AlternateContent>
      </w:r>
      <w:r>
        <w:rPr>
          <w:rFonts w:ascii="Arial" w:hAnsi="Arial" w:cs="Arial"/>
          <w:noProof/>
          <w:sz w:val="20"/>
          <w:szCs w:val="20"/>
          <w:lang w:eastAsia="de-DE"/>
        </w:rPr>
        <mc:AlternateContent>
          <mc:Choice Requires="wpi">
            <w:drawing>
              <wp:anchor distT="0" distB="0" distL="114300" distR="114300" simplePos="0" relativeHeight="251713536" behindDoc="0" locked="0" layoutInCell="1" allowOverlap="1" wp14:anchorId="49B6ED6B" wp14:editId="09BF0E98">
                <wp:simplePos x="0" y="0"/>
                <wp:positionH relativeFrom="column">
                  <wp:posOffset>-222162</wp:posOffset>
                </wp:positionH>
                <wp:positionV relativeFrom="paragraph">
                  <wp:posOffset>176012</wp:posOffset>
                </wp:positionV>
                <wp:extent cx="65880" cy="137160"/>
                <wp:effectExtent l="38100" t="38100" r="48895" b="53340"/>
                <wp:wrapNone/>
                <wp:docPr id="545" name="Freihand 545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115">
                      <w14:nvContentPartPr>
                        <w14:cNvContentPartPr/>
                      </w14:nvContentPartPr>
                      <w14:xfrm>
                        <a:off x="0" y="0"/>
                        <a:ext cx="65880" cy="13716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53533060" id="Freihand 545" o:spid="_x0000_s1026" type="#_x0000_t75" style="position:absolute;margin-left:-18.15pt;margin-top:13.2pt;width:6.55pt;height:12.1pt;z-index:2517135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">
                <v:imagedata r:id="rId116" o:title=""/>
              </v:shape>
            </w:pict>
          </mc:Fallback>
        </mc:AlternateContent>
      </w:r>
      <w:r>
        <w:rPr>
          <w:rFonts w:ascii="Arial" w:hAnsi="Arial" w:cs="Arial"/>
          <w:noProof/>
          <w:sz w:val="20"/>
          <w:szCs w:val="20"/>
          <w:lang w:eastAsia="de-DE"/>
        </w:rPr>
        <mc:AlternateContent>
          <mc:Choice Requires="wpi">
            <w:drawing>
              <wp:anchor distT="0" distB="0" distL="114300" distR="114300" simplePos="0" relativeHeight="251697152" behindDoc="0" locked="0" layoutInCell="1" allowOverlap="1" wp14:anchorId="019FA634" wp14:editId="64B7C938">
                <wp:simplePos x="0" y="0"/>
                <wp:positionH relativeFrom="column">
                  <wp:posOffset>4397358</wp:posOffset>
                </wp:positionH>
                <wp:positionV relativeFrom="paragraph">
                  <wp:posOffset>111212</wp:posOffset>
                </wp:positionV>
                <wp:extent cx="63360" cy="151920"/>
                <wp:effectExtent l="38100" t="38100" r="51435" b="38735"/>
                <wp:wrapNone/>
                <wp:docPr id="529" name="Freihand 529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117">
                      <w14:nvContentPartPr>
                        <w14:cNvContentPartPr/>
                      </w14:nvContentPartPr>
                      <w14:xfrm>
                        <a:off x="0" y="0"/>
                        <a:ext cx="63360" cy="15192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603B0854" id="Freihand 529" o:spid="_x0000_s1026" type="#_x0000_t75" style="position:absolute;margin-left:345.6pt;margin-top:8.1pt;width:6.35pt;height:13.25pt;z-index:2516971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">
                <v:imagedata r:id="rId118" o:title=""/>
              </v:shape>
            </w:pict>
          </mc:Fallback>
        </mc:AlternateContent>
      </w:r>
      <w:r>
        <w:rPr>
          <w:rFonts w:ascii="Arial" w:hAnsi="Arial" w:cs="Arial"/>
          <w:noProof/>
          <w:sz w:val="20"/>
          <w:szCs w:val="20"/>
          <w:lang w:eastAsia="de-DE"/>
        </w:rPr>
        <mc:AlternateContent>
          <mc:Choice Requires="wpi">
            <w:drawing>
              <wp:anchor distT="0" distB="0" distL="114300" distR="114300" simplePos="0" relativeHeight="251696128" behindDoc="0" locked="0" layoutInCell="1" allowOverlap="1" wp14:anchorId="79AF4940" wp14:editId="549A14BC">
                <wp:simplePos x="0" y="0"/>
                <wp:positionH relativeFrom="column">
                  <wp:posOffset>3683478</wp:posOffset>
                </wp:positionH>
                <wp:positionV relativeFrom="paragraph">
                  <wp:posOffset>113372</wp:posOffset>
                </wp:positionV>
                <wp:extent cx="653760" cy="233640"/>
                <wp:effectExtent l="57150" t="57150" r="0" b="52705"/>
                <wp:wrapNone/>
                <wp:docPr id="528" name="Freihand 528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119">
                      <w14:nvContentPartPr>
                        <w14:cNvContentPartPr/>
                      </w14:nvContentPartPr>
                      <w14:xfrm>
                        <a:off x="0" y="0"/>
                        <a:ext cx="653760" cy="23364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56C61AB9" id="Freihand 528" o:spid="_x0000_s1026" type="#_x0000_t75" style="position:absolute;margin-left:289.4pt;margin-top:8.3pt;width:52.85pt;height:19.75pt;z-index:2516961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">
                <v:imagedata r:id="rId120" o:title=""/>
              </v:shape>
            </w:pict>
          </mc:Fallback>
        </mc:AlternateContent>
      </w:r>
      <w:r>
        <w:rPr>
          <w:rFonts w:ascii="Arial" w:hAnsi="Arial" w:cs="Arial"/>
          <w:noProof/>
          <w:sz w:val="20"/>
          <w:szCs w:val="20"/>
          <w:lang w:eastAsia="de-DE"/>
        </w:rPr>
        <mc:AlternateContent>
          <mc:Choice Requires="wpi">
            <w:drawing>
              <wp:anchor distT="0" distB="0" distL="114300" distR="114300" simplePos="0" relativeHeight="251693056" behindDoc="0" locked="0" layoutInCell="1" allowOverlap="1" wp14:anchorId="361A4D22" wp14:editId="2A0DED37">
                <wp:simplePos x="0" y="0"/>
                <wp:positionH relativeFrom="column">
                  <wp:posOffset>3222318</wp:posOffset>
                </wp:positionH>
                <wp:positionV relativeFrom="paragraph">
                  <wp:posOffset>177452</wp:posOffset>
                </wp:positionV>
                <wp:extent cx="66600" cy="144720"/>
                <wp:effectExtent l="38100" t="38100" r="48260" b="46355"/>
                <wp:wrapNone/>
                <wp:docPr id="525" name="Freihand 525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121">
                      <w14:nvContentPartPr>
                        <w14:cNvContentPartPr/>
                      </w14:nvContentPartPr>
                      <w14:xfrm>
                        <a:off x="0" y="0"/>
                        <a:ext cx="66600" cy="14472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379C1792" id="Freihand 525" o:spid="_x0000_s1026" type="#_x0000_t75" style="position:absolute;margin-left:253.1pt;margin-top:13.3pt;width:6.6pt;height:12.75pt;z-index:2516930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">
                <v:imagedata r:id="rId122" o:title=""/>
              </v:shape>
            </w:pict>
          </mc:Fallback>
        </mc:AlternateContent>
      </w:r>
      <w:r>
        <w:rPr>
          <w:rFonts w:ascii="Arial" w:hAnsi="Arial" w:cs="Arial"/>
          <w:noProof/>
          <w:sz w:val="20"/>
          <w:szCs w:val="20"/>
          <w:lang w:eastAsia="de-DE"/>
        </w:rPr>
        <mc:AlternateContent>
          <mc:Choice Requires="wpi">
            <w:drawing>
              <wp:anchor distT="0" distB="0" distL="114300" distR="114300" simplePos="0" relativeHeight="251679744" behindDoc="0" locked="0" layoutInCell="1" allowOverlap="1" wp14:anchorId="735224FA" wp14:editId="31618E65">
                <wp:simplePos x="0" y="0"/>
                <wp:positionH relativeFrom="column">
                  <wp:posOffset>5588238</wp:posOffset>
                </wp:positionH>
                <wp:positionV relativeFrom="paragraph">
                  <wp:posOffset>-61588</wp:posOffset>
                </wp:positionV>
                <wp:extent cx="62280" cy="385920"/>
                <wp:effectExtent l="38100" t="57150" r="52070" b="52705"/>
                <wp:wrapNone/>
                <wp:docPr id="416" name="Freihand 416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123">
                      <w14:nvContentPartPr>
                        <w14:cNvContentPartPr/>
                      </w14:nvContentPartPr>
                      <w14:xfrm>
                        <a:off x="0" y="0"/>
                        <a:ext cx="62280" cy="38592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27A26BCF" id="Freihand 416" o:spid="_x0000_s1026" type="#_x0000_t75" style="position:absolute;margin-left:439.35pt;margin-top:-5.5pt;width:6.2pt;height:31.75pt;z-index:25167974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">
                <v:imagedata r:id="rId124" o:title=""/>
              </v:shape>
            </w:pict>
          </mc:Fallback>
        </mc:AlternateContent>
      </w:r>
    </w:p>
    <w:p w:rsidR="000669B4" w:rsidRDefault="000669B4" w:rsidP="000669B4">
      <w:pPr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noProof/>
          <w:sz w:val="20"/>
          <w:szCs w:val="20"/>
          <w:lang w:eastAsia="de-DE"/>
        </w:rPr>
        <mc:AlternateContent>
          <mc:Choice Requires="wpi">
            <w:drawing>
              <wp:anchor distT="0" distB="0" distL="114300" distR="114300" simplePos="0" relativeHeight="251718656" behindDoc="0" locked="0" layoutInCell="1" allowOverlap="1" wp14:anchorId="06A09109" wp14:editId="58E8BFAA">
                <wp:simplePos x="0" y="0"/>
                <wp:positionH relativeFrom="column">
                  <wp:posOffset>-67362</wp:posOffset>
                </wp:positionH>
                <wp:positionV relativeFrom="paragraph">
                  <wp:posOffset>164697</wp:posOffset>
                </wp:positionV>
                <wp:extent cx="310680" cy="152280"/>
                <wp:effectExtent l="57150" t="38100" r="32385" b="38735"/>
                <wp:wrapNone/>
                <wp:docPr id="550" name="Freihand 550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125">
                      <w14:nvContentPartPr>
                        <w14:cNvContentPartPr/>
                      </w14:nvContentPartPr>
                      <w14:xfrm>
                        <a:off x="0" y="0"/>
                        <a:ext cx="310680" cy="15228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24D1A504" id="Freihand 550" o:spid="_x0000_s1026" type="#_x0000_t75" style="position:absolute;margin-left:-5.95pt;margin-top:12.3pt;width:25.75pt;height:13.35pt;z-index:2517186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">
                <v:imagedata r:id="rId126" o:title=""/>
              </v:shape>
            </w:pict>
          </mc:Fallback>
        </mc:AlternateContent>
      </w:r>
      <w:r>
        <w:rPr>
          <w:rFonts w:ascii="Arial" w:hAnsi="Arial" w:cs="Arial"/>
          <w:noProof/>
          <w:sz w:val="20"/>
          <w:szCs w:val="20"/>
          <w:lang w:eastAsia="de-DE"/>
        </w:rPr>
        <mc:AlternateContent>
          <mc:Choice Requires="wpi">
            <w:drawing>
              <wp:anchor distT="0" distB="0" distL="114300" distR="114300" simplePos="0" relativeHeight="251717632" behindDoc="0" locked="0" layoutInCell="1" allowOverlap="1" wp14:anchorId="740DBBD7" wp14:editId="4DEC1433">
                <wp:simplePos x="0" y="0"/>
                <wp:positionH relativeFrom="column">
                  <wp:posOffset>-85722</wp:posOffset>
                </wp:positionH>
                <wp:positionV relativeFrom="paragraph">
                  <wp:posOffset>169737</wp:posOffset>
                </wp:positionV>
                <wp:extent cx="21600" cy="137880"/>
                <wp:effectExtent l="38100" t="38100" r="54610" b="52705"/>
                <wp:wrapNone/>
                <wp:docPr id="549" name="Freihand 549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127">
                      <w14:nvContentPartPr>
                        <w14:cNvContentPartPr/>
                      </w14:nvContentPartPr>
                      <w14:xfrm>
                        <a:off x="0" y="0"/>
                        <a:ext cx="21600" cy="13788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0EE42248" id="Freihand 549" o:spid="_x0000_s1026" type="#_x0000_t75" style="position:absolute;margin-left:-7.4pt;margin-top:12.7pt;width:3pt;height:12.15pt;z-index:2517176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">
                <v:imagedata r:id="rId128" o:title=""/>
              </v:shape>
            </w:pict>
          </mc:Fallback>
        </mc:AlternateContent>
      </w:r>
      <w:r>
        <w:rPr>
          <w:rFonts w:ascii="Arial" w:hAnsi="Arial" w:cs="Arial"/>
          <w:noProof/>
          <w:sz w:val="20"/>
          <w:szCs w:val="20"/>
          <w:lang w:eastAsia="de-DE"/>
        </w:rPr>
        <mc:AlternateContent>
          <mc:Choice Requires="wpi">
            <w:drawing>
              <wp:anchor distT="0" distB="0" distL="114300" distR="114300" simplePos="0" relativeHeight="251716608" behindDoc="0" locked="0" layoutInCell="1" allowOverlap="1" wp14:anchorId="74CFD459" wp14:editId="641242C8">
                <wp:simplePos x="0" y="0"/>
                <wp:positionH relativeFrom="column">
                  <wp:posOffset>-83202</wp:posOffset>
                </wp:positionH>
                <wp:positionV relativeFrom="paragraph">
                  <wp:posOffset>-111783</wp:posOffset>
                </wp:positionV>
                <wp:extent cx="332280" cy="277920"/>
                <wp:effectExtent l="38100" t="57150" r="48895" b="46355"/>
                <wp:wrapNone/>
                <wp:docPr id="548" name="Freihand 548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129">
                      <w14:nvContentPartPr>
                        <w14:cNvContentPartPr/>
                      </w14:nvContentPartPr>
                      <w14:xfrm>
                        <a:off x="0" y="0"/>
                        <a:ext cx="332280" cy="27792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489EE529" id="Freihand 548" o:spid="_x0000_s1026" type="#_x0000_t75" style="position:absolute;margin-left:-7.2pt;margin-top:-9.45pt;width:27.45pt;height:23.25pt;z-index:2517166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">
                <v:imagedata r:id="rId130" o:title=""/>
              </v:shape>
            </w:pict>
          </mc:Fallback>
        </mc:AlternateContent>
      </w:r>
      <w:r>
        <w:rPr>
          <w:rFonts w:ascii="Arial" w:hAnsi="Arial" w:cs="Arial"/>
          <w:noProof/>
          <w:sz w:val="20"/>
          <w:szCs w:val="20"/>
          <w:lang w:eastAsia="de-DE"/>
        </w:rPr>
        <mc:AlternateContent>
          <mc:Choice Requires="wpi">
            <w:drawing>
              <wp:anchor distT="0" distB="0" distL="114300" distR="114300" simplePos="0" relativeHeight="251701248" behindDoc="0" locked="0" layoutInCell="1" allowOverlap="1" wp14:anchorId="2B98D497" wp14:editId="212067D8">
                <wp:simplePos x="0" y="0"/>
                <wp:positionH relativeFrom="column">
                  <wp:posOffset>5017638</wp:posOffset>
                </wp:positionH>
                <wp:positionV relativeFrom="paragraph">
                  <wp:posOffset>42657</wp:posOffset>
                </wp:positionV>
                <wp:extent cx="8640" cy="720"/>
                <wp:effectExtent l="57150" t="38100" r="48895" b="56515"/>
                <wp:wrapNone/>
                <wp:docPr id="533" name="Freihand 533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131">
                      <w14:nvContentPartPr>
                        <w14:cNvContentPartPr/>
                      </w14:nvContentPartPr>
                      <w14:xfrm>
                        <a:off x="0" y="0"/>
                        <a:ext cx="8640" cy="72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3B82CC09" id="Freihand 533" o:spid="_x0000_s1026" type="#_x0000_t75" style="position:absolute;margin-left:394.4pt;margin-top:2.7pt;width:2.1pt;height:1.35pt;z-index:25170124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">
                <v:imagedata r:id="rId132" o:title=""/>
              </v:shape>
            </w:pict>
          </mc:Fallback>
        </mc:AlternateContent>
      </w:r>
      <w:r>
        <w:rPr>
          <w:rFonts w:ascii="Arial" w:hAnsi="Arial" w:cs="Arial"/>
          <w:noProof/>
          <w:sz w:val="20"/>
          <w:szCs w:val="20"/>
          <w:lang w:eastAsia="de-DE"/>
        </w:rPr>
        <mc:AlternateContent>
          <mc:Choice Requires="wpi">
            <w:drawing>
              <wp:anchor distT="0" distB="0" distL="114300" distR="114300" simplePos="0" relativeHeight="251700224" behindDoc="0" locked="0" layoutInCell="1" allowOverlap="1" wp14:anchorId="733C8BC7" wp14:editId="74CB47FA">
                <wp:simplePos x="0" y="0"/>
                <wp:positionH relativeFrom="column">
                  <wp:posOffset>4859598</wp:posOffset>
                </wp:positionH>
                <wp:positionV relativeFrom="paragraph">
                  <wp:posOffset>48057</wp:posOffset>
                </wp:positionV>
                <wp:extent cx="13320" cy="7200"/>
                <wp:effectExtent l="57150" t="57150" r="44450" b="50165"/>
                <wp:wrapNone/>
                <wp:docPr id="532" name="Freihand 532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133">
                      <w14:nvContentPartPr>
                        <w14:cNvContentPartPr/>
                      </w14:nvContentPartPr>
                      <w14:xfrm>
                        <a:off x="0" y="0"/>
                        <a:ext cx="13320" cy="720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6F3A126A" id="Freihand 532" o:spid="_x0000_s1026" type="#_x0000_t75" style="position:absolute;margin-left:381.95pt;margin-top:3.1pt;width:2.5pt;height:1.95pt;z-index:2517002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">
                <v:imagedata r:id="rId134" o:title=""/>
              </v:shape>
            </w:pict>
          </mc:Fallback>
        </mc:AlternateContent>
      </w:r>
      <w:r>
        <w:rPr>
          <w:rFonts w:ascii="Arial" w:hAnsi="Arial" w:cs="Arial"/>
          <w:noProof/>
          <w:sz w:val="20"/>
          <w:szCs w:val="20"/>
          <w:lang w:eastAsia="de-DE"/>
        </w:rPr>
        <mc:AlternateContent>
          <mc:Choice Requires="wpi">
            <w:drawing>
              <wp:anchor distT="0" distB="0" distL="114300" distR="114300" simplePos="0" relativeHeight="251699200" behindDoc="0" locked="0" layoutInCell="1" allowOverlap="1" wp14:anchorId="3595373C" wp14:editId="3874C48D">
                <wp:simplePos x="0" y="0"/>
                <wp:positionH relativeFrom="column">
                  <wp:posOffset>4722798</wp:posOffset>
                </wp:positionH>
                <wp:positionV relativeFrom="paragraph">
                  <wp:posOffset>50217</wp:posOffset>
                </wp:positionV>
                <wp:extent cx="13680" cy="8280"/>
                <wp:effectExtent l="57150" t="57150" r="43815" b="48895"/>
                <wp:wrapNone/>
                <wp:docPr id="531" name="Freihand 531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135">
                      <w14:nvContentPartPr>
                        <w14:cNvContentPartPr/>
                      </w14:nvContentPartPr>
                      <w14:xfrm>
                        <a:off x="0" y="0"/>
                        <a:ext cx="13680" cy="828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023949B1" id="Freihand 531" o:spid="_x0000_s1026" type="#_x0000_t75" style="position:absolute;margin-left:371.2pt;margin-top:3.3pt;width:2.45pt;height:1.95pt;z-index:2516992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">
                <v:imagedata r:id="rId136" o:title=""/>
              </v:shape>
            </w:pict>
          </mc:Fallback>
        </mc:AlternateContent>
      </w:r>
      <w:r>
        <w:rPr>
          <w:rFonts w:ascii="Arial" w:hAnsi="Arial" w:cs="Arial"/>
          <w:noProof/>
          <w:sz w:val="20"/>
          <w:szCs w:val="20"/>
          <w:lang w:eastAsia="de-DE"/>
        </w:rPr>
        <mc:AlternateContent>
          <mc:Choice Requires="wpi">
            <w:drawing>
              <wp:anchor distT="0" distB="0" distL="114300" distR="114300" simplePos="0" relativeHeight="251698176" behindDoc="0" locked="0" layoutInCell="1" allowOverlap="1" wp14:anchorId="72A52132" wp14:editId="43F78269">
                <wp:simplePos x="0" y="0"/>
                <wp:positionH relativeFrom="column">
                  <wp:posOffset>4531278</wp:posOffset>
                </wp:positionH>
                <wp:positionV relativeFrom="paragraph">
                  <wp:posOffset>43377</wp:posOffset>
                </wp:positionV>
                <wp:extent cx="1440" cy="63000"/>
                <wp:effectExtent l="38100" t="38100" r="55880" b="51435"/>
                <wp:wrapNone/>
                <wp:docPr id="530" name="Freihand 530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137">
                      <w14:nvContentPartPr>
                        <w14:cNvContentPartPr/>
                      </w14:nvContentPartPr>
                      <w14:xfrm>
                        <a:off x="0" y="0"/>
                        <a:ext cx="1440" cy="6300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73869248" id="Freihand 530" o:spid="_x0000_s1026" type="#_x0000_t75" style="position:absolute;margin-left:356.15pt;margin-top:2.75pt;width:1.4pt;height:6.25pt;z-index:2516981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">
                <v:imagedata r:id="rId138" o:title=""/>
              </v:shape>
            </w:pict>
          </mc:Fallback>
        </mc:AlternateContent>
      </w:r>
      <w:r>
        <w:rPr>
          <w:rFonts w:ascii="Arial" w:hAnsi="Arial" w:cs="Arial"/>
          <w:noProof/>
          <w:sz w:val="20"/>
          <w:szCs w:val="20"/>
          <w:lang w:eastAsia="de-DE"/>
        </w:rPr>
        <mc:AlternateContent>
          <mc:Choice Requires="wpi">
            <w:drawing>
              <wp:anchor distT="0" distB="0" distL="114300" distR="114300" simplePos="0" relativeHeight="251695104" behindDoc="0" locked="0" layoutInCell="1" allowOverlap="1" wp14:anchorId="0952CABE" wp14:editId="48389145">
                <wp:simplePos x="0" y="0"/>
                <wp:positionH relativeFrom="column">
                  <wp:posOffset>3562518</wp:posOffset>
                </wp:positionH>
                <wp:positionV relativeFrom="paragraph">
                  <wp:posOffset>20697</wp:posOffset>
                </wp:positionV>
                <wp:extent cx="93240" cy="135000"/>
                <wp:effectExtent l="57150" t="38100" r="21590" b="55880"/>
                <wp:wrapNone/>
                <wp:docPr id="527" name="Freihand 527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139">
                      <w14:nvContentPartPr>
                        <w14:cNvContentPartPr/>
                      </w14:nvContentPartPr>
                      <w14:xfrm>
                        <a:off x="0" y="0"/>
                        <a:ext cx="93240" cy="13500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5E466B03" id="Freihand 527" o:spid="_x0000_s1026" type="#_x0000_t75" style="position:absolute;margin-left:279.85pt;margin-top:1pt;width:8.7pt;height:12pt;z-index:2516951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">
                <v:imagedata r:id="rId140" o:title=""/>
              </v:shape>
            </w:pict>
          </mc:Fallback>
        </mc:AlternateContent>
      </w:r>
      <w:r>
        <w:rPr>
          <w:rFonts w:ascii="Arial" w:hAnsi="Arial" w:cs="Arial"/>
          <w:noProof/>
          <w:sz w:val="20"/>
          <w:szCs w:val="20"/>
          <w:lang w:eastAsia="de-DE"/>
        </w:rPr>
        <mc:AlternateContent>
          <mc:Choice Requires="wpi">
            <w:drawing>
              <wp:anchor distT="0" distB="0" distL="114300" distR="114300" simplePos="0" relativeHeight="251694080" behindDoc="0" locked="0" layoutInCell="1" allowOverlap="1" wp14:anchorId="3D29F163" wp14:editId="0D1E3D55">
                <wp:simplePos x="0" y="0"/>
                <wp:positionH relativeFrom="column">
                  <wp:posOffset>3465678</wp:posOffset>
                </wp:positionH>
                <wp:positionV relativeFrom="paragraph">
                  <wp:posOffset>104577</wp:posOffset>
                </wp:positionV>
                <wp:extent cx="5040" cy="84240"/>
                <wp:effectExtent l="57150" t="57150" r="52705" b="49530"/>
                <wp:wrapNone/>
                <wp:docPr id="526" name="Freihand 526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141">
                      <w14:nvContentPartPr>
                        <w14:cNvContentPartPr/>
                      </w14:nvContentPartPr>
                      <w14:xfrm>
                        <a:off x="0" y="0"/>
                        <a:ext cx="5040" cy="8424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440B2AC9" id="Freihand 526" o:spid="_x0000_s1026" type="#_x0000_t75" style="position:absolute;margin-left:272.15pt;margin-top:7.6pt;width:1.95pt;height:8pt;z-index:2516940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">
                <v:imagedata r:id="rId142" o:title=""/>
              </v:shape>
            </w:pict>
          </mc:Fallback>
        </mc:AlternateContent>
      </w:r>
      <w:r>
        <w:rPr>
          <w:rFonts w:ascii="Arial" w:hAnsi="Arial" w:cs="Arial"/>
          <w:noProof/>
          <w:sz w:val="20"/>
          <w:szCs w:val="20"/>
          <w:lang w:eastAsia="de-DE"/>
        </w:rPr>
        <mc:AlternateContent>
          <mc:Choice Requires="wpi">
            <w:drawing>
              <wp:anchor distT="0" distB="0" distL="114300" distR="114300" simplePos="0" relativeHeight="251692032" behindDoc="0" locked="0" layoutInCell="1" allowOverlap="1" wp14:anchorId="5C239B9A" wp14:editId="5D1545D9">
                <wp:simplePos x="0" y="0"/>
                <wp:positionH relativeFrom="column">
                  <wp:posOffset>2572518</wp:posOffset>
                </wp:positionH>
                <wp:positionV relativeFrom="paragraph">
                  <wp:posOffset>-84783</wp:posOffset>
                </wp:positionV>
                <wp:extent cx="580320" cy="212760"/>
                <wp:effectExtent l="57150" t="38100" r="0" b="53975"/>
                <wp:wrapNone/>
                <wp:docPr id="524" name="Freihand 524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143">
                      <w14:nvContentPartPr>
                        <w14:cNvContentPartPr/>
                      </w14:nvContentPartPr>
                      <w14:xfrm>
                        <a:off x="0" y="0"/>
                        <a:ext cx="580320" cy="21276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1CD06D9F" id="Freihand 524" o:spid="_x0000_s1026" type="#_x0000_t75" style="position:absolute;margin-left:201.9pt;margin-top:-7.35pt;width:47.05pt;height:18.05pt;z-index:2516920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">
                <v:imagedata r:id="rId144" o:title=""/>
              </v:shape>
            </w:pict>
          </mc:Fallback>
        </mc:AlternateContent>
      </w:r>
      <w:r>
        <w:rPr>
          <w:rFonts w:ascii="Arial" w:hAnsi="Arial" w:cs="Arial"/>
          <w:noProof/>
          <w:sz w:val="20"/>
          <w:szCs w:val="20"/>
          <w:lang w:eastAsia="de-DE"/>
        </w:rPr>
        <mc:AlternateContent>
          <mc:Choice Requires="wpi">
            <w:drawing>
              <wp:anchor distT="0" distB="0" distL="114300" distR="114300" simplePos="0" relativeHeight="251691008" behindDoc="0" locked="0" layoutInCell="1" allowOverlap="1" wp14:anchorId="14258D0C" wp14:editId="7FA0B875">
                <wp:simplePos x="0" y="0"/>
                <wp:positionH relativeFrom="column">
                  <wp:posOffset>2454078</wp:posOffset>
                </wp:positionH>
                <wp:positionV relativeFrom="paragraph">
                  <wp:posOffset>68217</wp:posOffset>
                </wp:positionV>
                <wp:extent cx="92880" cy="171000"/>
                <wp:effectExtent l="57150" t="57150" r="2540" b="38735"/>
                <wp:wrapNone/>
                <wp:docPr id="523" name="Freihand 523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145">
                      <w14:nvContentPartPr>
                        <w14:cNvContentPartPr/>
                      </w14:nvContentPartPr>
                      <w14:xfrm>
                        <a:off x="0" y="0"/>
                        <a:ext cx="92880" cy="17100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45177058" id="Freihand 523" o:spid="_x0000_s1026" type="#_x0000_t75" style="position:absolute;margin-left:192.6pt;margin-top:4.7pt;width:8.6pt;height:14.75pt;z-index:2516910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">
                <v:imagedata r:id="rId146" o:title=""/>
              </v:shape>
            </w:pict>
          </mc:Fallback>
        </mc:AlternateContent>
      </w:r>
      <w:r>
        <w:rPr>
          <w:rFonts w:ascii="Arial" w:hAnsi="Arial" w:cs="Arial"/>
          <w:noProof/>
          <w:sz w:val="20"/>
          <w:szCs w:val="20"/>
          <w:lang w:eastAsia="de-DE"/>
        </w:rPr>
        <mc:AlternateContent>
          <mc:Choice Requires="wpi">
            <w:drawing>
              <wp:anchor distT="0" distB="0" distL="114300" distR="114300" simplePos="0" relativeHeight="251678720" behindDoc="0" locked="0" layoutInCell="1" allowOverlap="1" wp14:anchorId="53D15C0F" wp14:editId="21C59985">
                <wp:simplePos x="0" y="0"/>
                <wp:positionH relativeFrom="column">
                  <wp:posOffset>2322318</wp:posOffset>
                </wp:positionH>
                <wp:positionV relativeFrom="paragraph">
                  <wp:posOffset>-189183</wp:posOffset>
                </wp:positionV>
                <wp:extent cx="78480" cy="447120"/>
                <wp:effectExtent l="38100" t="38100" r="55245" b="48260"/>
                <wp:wrapNone/>
                <wp:docPr id="415" name="Freihand 415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147">
                      <w14:nvContentPartPr>
                        <w14:cNvContentPartPr/>
                      </w14:nvContentPartPr>
                      <w14:xfrm>
                        <a:off x="0" y="0"/>
                        <a:ext cx="78480" cy="44712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064899AB" id="Freihand 415" o:spid="_x0000_s1026" type="#_x0000_t75" style="position:absolute;margin-left:182.2pt;margin-top:-15.55pt;width:7.55pt;height:36.5pt;z-index:25167872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">
                <v:imagedata r:id="rId148" o:title=""/>
              </v:shape>
            </w:pict>
          </mc:Fallback>
        </mc:AlternateContent>
      </w:r>
      <w:r>
        <w:rPr>
          <w:rFonts w:ascii="Arial" w:hAnsi="Arial" w:cs="Arial"/>
          <w:noProof/>
          <w:sz w:val="20"/>
          <w:szCs w:val="20"/>
          <w:lang w:eastAsia="de-DE"/>
        </w:rPr>
        <mc:AlternateContent>
          <mc:Choice Requires="wpi">
            <w:drawing>
              <wp:anchor distT="0" distB="0" distL="114300" distR="114300" simplePos="0" relativeHeight="251677696" behindDoc="0" locked="0" layoutInCell="1" allowOverlap="1" wp14:anchorId="349F56A3" wp14:editId="5FCB8474">
                <wp:simplePos x="0" y="0"/>
                <wp:positionH relativeFrom="column">
                  <wp:posOffset>1971678</wp:posOffset>
                </wp:positionH>
                <wp:positionV relativeFrom="paragraph">
                  <wp:posOffset>68937</wp:posOffset>
                </wp:positionV>
                <wp:extent cx="262800" cy="116280"/>
                <wp:effectExtent l="38100" t="38100" r="42545" b="55245"/>
                <wp:wrapNone/>
                <wp:docPr id="414" name="Freihand 414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149">
                      <w14:nvContentPartPr>
                        <w14:cNvContentPartPr/>
                      </w14:nvContentPartPr>
                      <w14:xfrm>
                        <a:off x="0" y="0"/>
                        <a:ext cx="262800" cy="11628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43BE4D6E" id="Freihand 414" o:spid="_x0000_s1026" type="#_x0000_t75" style="position:absolute;margin-left:154.6pt;margin-top:4.8pt;width:22.05pt;height:10.45pt;z-index:25167769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">
                <v:imagedata r:id="rId150" o:title=""/>
              </v:shape>
            </w:pict>
          </mc:Fallback>
        </mc:AlternateContent>
      </w:r>
      <w:r>
        <w:rPr>
          <w:rFonts w:ascii="Arial" w:hAnsi="Arial" w:cs="Arial"/>
          <w:noProof/>
          <w:sz w:val="20"/>
          <w:szCs w:val="20"/>
          <w:lang w:eastAsia="de-DE"/>
        </w:rPr>
        <mc:AlternateContent>
          <mc:Choice Requires="wpi">
            <w:drawing>
              <wp:anchor distT="0" distB="0" distL="114300" distR="114300" simplePos="0" relativeHeight="251676672" behindDoc="0" locked="0" layoutInCell="1" allowOverlap="1" wp14:anchorId="1DA53CCB" wp14:editId="671A0BBD">
                <wp:simplePos x="0" y="0"/>
                <wp:positionH relativeFrom="column">
                  <wp:posOffset>1843518</wp:posOffset>
                </wp:positionH>
                <wp:positionV relativeFrom="paragraph">
                  <wp:posOffset>99177</wp:posOffset>
                </wp:positionV>
                <wp:extent cx="93240" cy="50400"/>
                <wp:effectExtent l="38100" t="57150" r="40640" b="45085"/>
                <wp:wrapNone/>
                <wp:docPr id="413" name="Freihand 413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151">
                      <w14:nvContentPartPr>
                        <w14:cNvContentPartPr/>
                      </w14:nvContentPartPr>
                      <w14:xfrm>
                        <a:off x="0" y="0"/>
                        <a:ext cx="93240" cy="5040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6D9457F7" id="Freihand 413" o:spid="_x0000_s1026" type="#_x0000_t75" style="position:absolute;margin-left:144.5pt;margin-top:7.15pt;width:8.7pt;height:5.3pt;z-index:25167667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">
                <v:imagedata r:id="rId152" o:title=""/>
              </v:shape>
            </w:pict>
          </mc:Fallback>
        </mc:AlternateContent>
      </w:r>
      <w:r>
        <w:rPr>
          <w:rFonts w:ascii="Arial" w:hAnsi="Arial" w:cs="Arial"/>
          <w:noProof/>
          <w:sz w:val="20"/>
          <w:szCs w:val="20"/>
          <w:lang w:eastAsia="de-DE"/>
        </w:rPr>
        <mc:AlternateContent>
          <mc:Choice Requires="wpi">
            <w:drawing>
              <wp:anchor distT="0" distB="0" distL="114300" distR="114300" simplePos="0" relativeHeight="251675648" behindDoc="0" locked="0" layoutInCell="1" allowOverlap="1" wp14:anchorId="6D414340" wp14:editId="7BBDD62C">
                <wp:simplePos x="0" y="0"/>
                <wp:positionH relativeFrom="column">
                  <wp:posOffset>1632558</wp:posOffset>
                </wp:positionH>
                <wp:positionV relativeFrom="paragraph">
                  <wp:posOffset>84057</wp:posOffset>
                </wp:positionV>
                <wp:extent cx="196560" cy="68760"/>
                <wp:effectExtent l="57150" t="38100" r="51435" b="45720"/>
                <wp:wrapNone/>
                <wp:docPr id="412" name="Freihand 412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153">
                      <w14:nvContentPartPr>
                        <w14:cNvContentPartPr/>
                      </w14:nvContentPartPr>
                      <w14:xfrm>
                        <a:off x="0" y="0"/>
                        <a:ext cx="196560" cy="6876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2B9203DA" id="Freihand 412" o:spid="_x0000_s1026" type="#_x0000_t75" style="position:absolute;margin-left:127.9pt;margin-top:5.95pt;width:16.85pt;height:6.7pt;z-index:25167564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">
                <v:imagedata r:id="rId154" o:title=""/>
              </v:shape>
            </w:pict>
          </mc:Fallback>
        </mc:AlternateContent>
      </w:r>
      <w:r>
        <w:rPr>
          <w:rFonts w:ascii="Arial" w:hAnsi="Arial" w:cs="Arial"/>
          <w:noProof/>
          <w:sz w:val="20"/>
          <w:szCs w:val="20"/>
          <w:lang w:eastAsia="de-DE"/>
        </w:rPr>
        <mc:AlternateContent>
          <mc:Choice Requires="wpi">
            <w:drawing>
              <wp:anchor distT="0" distB="0" distL="114300" distR="114300" simplePos="0" relativeHeight="251674624" behindDoc="0" locked="0" layoutInCell="1" allowOverlap="1" wp14:anchorId="3CCE53CA" wp14:editId="52714552">
                <wp:simplePos x="0" y="0"/>
                <wp:positionH relativeFrom="column">
                  <wp:posOffset>1609878</wp:posOffset>
                </wp:positionH>
                <wp:positionV relativeFrom="paragraph">
                  <wp:posOffset>30057</wp:posOffset>
                </wp:positionV>
                <wp:extent cx="3240" cy="9000"/>
                <wp:effectExtent l="57150" t="57150" r="53975" b="48260"/>
                <wp:wrapNone/>
                <wp:docPr id="403" name="Freihand 403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155">
                      <w14:nvContentPartPr>
                        <w14:cNvContentPartPr/>
                      </w14:nvContentPartPr>
                      <w14:xfrm>
                        <a:off x="0" y="0"/>
                        <a:ext cx="3240" cy="900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59946DED" id="Freihand 403" o:spid="_x0000_s1026" type="#_x0000_t75" style="position:absolute;margin-left:126.1pt;margin-top:1.7pt;width:1.55pt;height:2pt;z-index:2516746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">
                <v:imagedata r:id="rId156" o:title=""/>
              </v:shape>
            </w:pict>
          </mc:Fallback>
        </mc:AlternateContent>
      </w:r>
      <w:r>
        <w:rPr>
          <w:rFonts w:ascii="Arial" w:hAnsi="Arial" w:cs="Arial"/>
          <w:noProof/>
          <w:sz w:val="20"/>
          <w:szCs w:val="20"/>
          <w:lang w:eastAsia="de-DE"/>
        </w:rPr>
        <mc:AlternateContent>
          <mc:Choice Requires="wpi">
            <w:drawing>
              <wp:anchor distT="0" distB="0" distL="114300" distR="114300" simplePos="0" relativeHeight="251673600" behindDoc="0" locked="0" layoutInCell="1" allowOverlap="1" wp14:anchorId="5E7D4BEE" wp14:editId="07D6CDF2">
                <wp:simplePos x="0" y="0"/>
                <wp:positionH relativeFrom="column">
                  <wp:posOffset>1167078</wp:posOffset>
                </wp:positionH>
                <wp:positionV relativeFrom="paragraph">
                  <wp:posOffset>-45903</wp:posOffset>
                </wp:positionV>
                <wp:extent cx="425520" cy="325800"/>
                <wp:effectExtent l="57150" t="38100" r="0" b="55245"/>
                <wp:wrapNone/>
                <wp:docPr id="402" name="Freihand 402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157">
                      <w14:nvContentPartPr>
                        <w14:cNvContentPartPr/>
                      </w14:nvContentPartPr>
                      <w14:xfrm>
                        <a:off x="0" y="0"/>
                        <a:ext cx="425520" cy="32580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548E33CC" id="Freihand 402" o:spid="_x0000_s1026" type="#_x0000_t75" style="position:absolute;margin-left:91.25pt;margin-top:-4.25pt;width:34.8pt;height:26.95pt;z-index:2516736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">
                <v:imagedata r:id="rId158" o:title=""/>
              </v:shape>
            </w:pict>
          </mc:Fallback>
        </mc:AlternateContent>
      </w:r>
    </w:p>
    <w:p w:rsidR="000669B4" w:rsidRDefault="000669B4" w:rsidP="000669B4">
      <w:pPr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noProof/>
          <w:sz w:val="20"/>
          <w:szCs w:val="20"/>
          <w:lang w:eastAsia="de-DE"/>
        </w:rPr>
        <mc:AlternateContent>
          <mc:Choice Requires="wpi">
            <w:drawing>
              <wp:anchor distT="0" distB="0" distL="114300" distR="114300" simplePos="0" relativeHeight="251721728" behindDoc="0" locked="0" layoutInCell="1" allowOverlap="1" wp14:anchorId="56A76047" wp14:editId="6E2579CD">
                <wp:simplePos x="0" y="0"/>
                <wp:positionH relativeFrom="column">
                  <wp:posOffset>318558</wp:posOffset>
                </wp:positionH>
                <wp:positionV relativeFrom="paragraph">
                  <wp:posOffset>169137</wp:posOffset>
                </wp:positionV>
                <wp:extent cx="4320" cy="2520"/>
                <wp:effectExtent l="57150" t="38100" r="53340" b="55245"/>
                <wp:wrapNone/>
                <wp:docPr id="553" name="Freihand 553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159">
                      <w14:nvContentPartPr>
                        <w14:cNvContentPartPr/>
                      </w14:nvContentPartPr>
                      <w14:xfrm>
                        <a:off x="0" y="0"/>
                        <a:ext cx="4320" cy="252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55F3F234" id="Freihand 553" o:spid="_x0000_s1026" type="#_x0000_t75" style="position:absolute;margin-left:24.4pt;margin-top:12.55pt;width:1.8pt;height:1.75pt;z-index:2517217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">
                <v:imagedata r:id="rId160" o:title=""/>
              </v:shape>
            </w:pict>
          </mc:Fallback>
        </mc:AlternateContent>
      </w:r>
      <w:r>
        <w:rPr>
          <w:rFonts w:ascii="Arial" w:hAnsi="Arial" w:cs="Arial"/>
          <w:noProof/>
          <w:sz w:val="20"/>
          <w:szCs w:val="20"/>
          <w:lang w:eastAsia="de-DE"/>
        </w:rPr>
        <mc:AlternateContent>
          <mc:Choice Requires="wpi">
            <w:drawing>
              <wp:anchor distT="0" distB="0" distL="114300" distR="114300" simplePos="0" relativeHeight="251720704" behindDoc="0" locked="0" layoutInCell="1" allowOverlap="1" wp14:anchorId="2EBEB0E6" wp14:editId="6495321B">
                <wp:simplePos x="0" y="0"/>
                <wp:positionH relativeFrom="column">
                  <wp:posOffset>-164202</wp:posOffset>
                </wp:positionH>
                <wp:positionV relativeFrom="paragraph">
                  <wp:posOffset>100377</wp:posOffset>
                </wp:positionV>
                <wp:extent cx="432720" cy="202320"/>
                <wp:effectExtent l="57150" t="57150" r="24765" b="45720"/>
                <wp:wrapNone/>
                <wp:docPr id="552" name="Freihand 552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161">
                      <w14:nvContentPartPr>
                        <w14:cNvContentPartPr/>
                      </w14:nvContentPartPr>
                      <w14:xfrm>
                        <a:off x="0" y="0"/>
                        <a:ext cx="432720" cy="20232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6EC48D64" id="Freihand 552" o:spid="_x0000_s1026" type="#_x0000_t75" style="position:absolute;margin-left:-13.6pt;margin-top:7.25pt;width:35.4pt;height:17.3pt;z-index:2517207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">
                <v:imagedata r:id="rId162" o:title=""/>
              </v:shape>
            </w:pict>
          </mc:Fallback>
        </mc:AlternateContent>
      </w:r>
      <w:r>
        <w:rPr>
          <w:rFonts w:ascii="Arial" w:hAnsi="Arial" w:cs="Arial"/>
          <w:noProof/>
          <w:sz w:val="20"/>
          <w:szCs w:val="20"/>
          <w:lang w:eastAsia="de-DE"/>
        </w:rPr>
        <mc:AlternateContent>
          <mc:Choice Requires="wpi">
            <w:drawing>
              <wp:anchor distT="0" distB="0" distL="114300" distR="114300" simplePos="0" relativeHeight="251719680" behindDoc="0" locked="0" layoutInCell="1" allowOverlap="1" wp14:anchorId="4AB02BBF" wp14:editId="638B147A">
                <wp:simplePos x="0" y="0"/>
                <wp:positionH relativeFrom="column">
                  <wp:posOffset>-214602</wp:posOffset>
                </wp:positionH>
                <wp:positionV relativeFrom="paragraph">
                  <wp:posOffset>106857</wp:posOffset>
                </wp:positionV>
                <wp:extent cx="176400" cy="185040"/>
                <wp:effectExtent l="38100" t="38100" r="52705" b="43815"/>
                <wp:wrapNone/>
                <wp:docPr id="551" name="Freihand 551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163">
                      <w14:nvContentPartPr>
                        <w14:cNvContentPartPr/>
                      </w14:nvContentPartPr>
                      <w14:xfrm>
                        <a:off x="0" y="0"/>
                        <a:ext cx="176400" cy="18504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5B018D74" id="Freihand 551" o:spid="_x0000_s1026" type="#_x0000_t75" style="position:absolute;margin-left:-17.55pt;margin-top:7.75pt;width:15.25pt;height:15.9pt;z-index:2517196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">
                <v:imagedata r:id="rId164" o:title=""/>
              </v:shape>
            </w:pict>
          </mc:Fallback>
        </mc:AlternateContent>
      </w:r>
      <w:r>
        <w:rPr>
          <w:rFonts w:ascii="Arial" w:hAnsi="Arial" w:cs="Arial"/>
          <w:noProof/>
          <w:sz w:val="20"/>
          <w:szCs w:val="20"/>
          <w:lang w:eastAsia="de-DE"/>
        </w:rPr>
        <mc:AlternateContent>
          <mc:Choice Requires="wpi">
            <w:drawing>
              <wp:anchor distT="0" distB="0" distL="114300" distR="114300" simplePos="0" relativeHeight="251681792" behindDoc="0" locked="0" layoutInCell="1" allowOverlap="1" wp14:anchorId="699D8135" wp14:editId="5A72B5E1">
                <wp:simplePos x="0" y="0"/>
                <wp:positionH relativeFrom="column">
                  <wp:posOffset>3517878</wp:posOffset>
                </wp:positionH>
                <wp:positionV relativeFrom="paragraph">
                  <wp:posOffset>188937</wp:posOffset>
                </wp:positionV>
                <wp:extent cx="5760" cy="104040"/>
                <wp:effectExtent l="57150" t="38100" r="51435" b="48895"/>
                <wp:wrapNone/>
                <wp:docPr id="421" name="Freihand 421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165">
                      <w14:nvContentPartPr>
                        <w14:cNvContentPartPr/>
                      </w14:nvContentPartPr>
                      <w14:xfrm>
                        <a:off x="0" y="0"/>
                        <a:ext cx="5760" cy="10404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1D41447E" id="Freihand 421" o:spid="_x0000_s1026" type="#_x0000_t75" style="position:absolute;margin-left:276.35pt;margin-top:14.25pt;width:1.75pt;height:9.55pt;z-index:25168179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">
                <v:imagedata r:id="rId166" o:title=""/>
              </v:shape>
            </w:pict>
          </mc:Fallback>
        </mc:AlternateContent>
      </w:r>
      <w:r>
        <w:rPr>
          <w:rFonts w:ascii="Arial" w:hAnsi="Arial" w:cs="Arial"/>
          <w:noProof/>
          <w:sz w:val="20"/>
          <w:szCs w:val="20"/>
          <w:lang w:eastAsia="de-DE"/>
        </w:rPr>
        <mc:AlternateContent>
          <mc:Choice Requires="wpi">
            <w:drawing>
              <wp:anchor distT="0" distB="0" distL="114300" distR="114300" simplePos="0" relativeHeight="251680768" behindDoc="0" locked="0" layoutInCell="1" allowOverlap="1" wp14:anchorId="7DB85A97" wp14:editId="24785B9A">
                <wp:simplePos x="0" y="0"/>
                <wp:positionH relativeFrom="column">
                  <wp:posOffset>3457398</wp:posOffset>
                </wp:positionH>
                <wp:positionV relativeFrom="paragraph">
                  <wp:posOffset>182097</wp:posOffset>
                </wp:positionV>
                <wp:extent cx="13680" cy="134640"/>
                <wp:effectExtent l="57150" t="38100" r="43815" b="55880"/>
                <wp:wrapNone/>
                <wp:docPr id="417" name="Freihand 417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167">
                      <w14:nvContentPartPr>
                        <w14:cNvContentPartPr/>
                      </w14:nvContentPartPr>
                      <w14:xfrm>
                        <a:off x="0" y="0"/>
                        <a:ext cx="13680" cy="13464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19AD4981" id="Freihand 417" o:spid="_x0000_s1026" type="#_x0000_t75" style="position:absolute;margin-left:271.6pt;margin-top:13.7pt;width:2.45pt;height:11.9pt;z-index:25168076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">
                <v:imagedata r:id="rId168" o:title=""/>
              </v:shape>
            </w:pict>
          </mc:Fallback>
        </mc:AlternateContent>
      </w:r>
    </w:p>
    <w:p w:rsidR="000669B4" w:rsidRDefault="000669B4" w:rsidP="000669B4">
      <w:pPr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noProof/>
          <w:sz w:val="20"/>
          <w:szCs w:val="20"/>
          <w:lang w:eastAsia="de-DE"/>
        </w:rPr>
        <mc:AlternateContent>
          <mc:Choice Requires="wpi">
            <w:drawing>
              <wp:anchor distT="0" distB="0" distL="114300" distR="114300" simplePos="0" relativeHeight="251722752" behindDoc="0" locked="0" layoutInCell="1" allowOverlap="1" wp14:anchorId="385EE974" wp14:editId="2C2EDE0F">
                <wp:simplePos x="0" y="0"/>
                <wp:positionH relativeFrom="column">
                  <wp:posOffset>300558</wp:posOffset>
                </wp:positionH>
                <wp:positionV relativeFrom="paragraph">
                  <wp:posOffset>-40983</wp:posOffset>
                </wp:positionV>
                <wp:extent cx="151920" cy="123840"/>
                <wp:effectExtent l="38100" t="57150" r="38735" b="47625"/>
                <wp:wrapNone/>
                <wp:docPr id="554" name="Freihand 554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169">
                      <w14:nvContentPartPr>
                        <w14:cNvContentPartPr/>
                      </w14:nvContentPartPr>
                      <w14:xfrm>
                        <a:off x="0" y="0"/>
                        <a:ext cx="151920" cy="12384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764F5E4D" id="Freihand 554" o:spid="_x0000_s1026" type="#_x0000_t75" style="position:absolute;margin-left:23pt;margin-top:-3.9pt;width:13.25pt;height:11.05pt;z-index:2517227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">
                <v:imagedata r:id="rId170" o:title=""/>
              </v:shape>
            </w:pict>
          </mc:Fallback>
        </mc:AlternateContent>
      </w:r>
      <w:r>
        <w:rPr>
          <w:rFonts w:ascii="Arial" w:hAnsi="Arial" w:cs="Arial"/>
          <w:noProof/>
          <w:sz w:val="20"/>
          <w:szCs w:val="20"/>
          <w:lang w:eastAsia="de-DE"/>
        </w:rPr>
        <mc:AlternateContent>
          <mc:Choice Requires="wpi">
            <w:drawing>
              <wp:anchor distT="0" distB="0" distL="114300" distR="114300" simplePos="0" relativeHeight="251682816" behindDoc="0" locked="0" layoutInCell="1" allowOverlap="1" wp14:anchorId="1D09B3E7" wp14:editId="18475F37">
                <wp:simplePos x="0" y="0"/>
                <wp:positionH relativeFrom="column">
                  <wp:posOffset>3418158</wp:posOffset>
                </wp:positionH>
                <wp:positionV relativeFrom="paragraph">
                  <wp:posOffset>6177</wp:posOffset>
                </wp:positionV>
                <wp:extent cx="162360" cy="122400"/>
                <wp:effectExtent l="57150" t="57150" r="9525" b="49530"/>
                <wp:wrapNone/>
                <wp:docPr id="422" name="Freihand 422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171">
                      <w14:nvContentPartPr>
                        <w14:cNvContentPartPr/>
                      </w14:nvContentPartPr>
                      <w14:xfrm>
                        <a:off x="0" y="0"/>
                        <a:ext cx="162360" cy="12240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62123B2E" id="Freihand 422" o:spid="_x0000_s1026" type="#_x0000_t75" style="position:absolute;margin-left:268.5pt;margin-top:-.15pt;width:14.15pt;height:11pt;z-index:25168281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">
                <v:imagedata r:id="rId172" o:title=""/>
              </v:shape>
            </w:pict>
          </mc:Fallback>
        </mc:AlternateContent>
      </w:r>
    </w:p>
    <w:p w:rsidR="000669B4" w:rsidRDefault="000669B4" w:rsidP="000669B4">
      <w:pPr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noProof/>
          <w:sz w:val="20"/>
          <w:szCs w:val="20"/>
          <w:lang w:eastAsia="de-DE"/>
        </w:rPr>
        <mc:AlternateContent>
          <mc:Choice Requires="wpi">
            <w:drawing>
              <wp:anchor distT="0" distB="0" distL="114300" distR="114300" simplePos="0" relativeHeight="251689984" behindDoc="0" locked="0" layoutInCell="1" allowOverlap="1" wp14:anchorId="051C8099" wp14:editId="317E293A">
                <wp:simplePos x="0" y="0"/>
                <wp:positionH relativeFrom="column">
                  <wp:posOffset>3316638</wp:posOffset>
                </wp:positionH>
                <wp:positionV relativeFrom="paragraph">
                  <wp:posOffset>-26823</wp:posOffset>
                </wp:positionV>
                <wp:extent cx="778320" cy="342000"/>
                <wp:effectExtent l="57150" t="38100" r="22225" b="39370"/>
                <wp:wrapNone/>
                <wp:docPr id="436" name="Freihand 436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173">
                      <w14:nvContentPartPr>
                        <w14:cNvContentPartPr/>
                      </w14:nvContentPartPr>
                      <w14:xfrm>
                        <a:off x="0" y="0"/>
                        <a:ext cx="778320" cy="34200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3E832CD5" id="Freihand 436" o:spid="_x0000_s1026" type="#_x0000_t75" style="position:absolute;margin-left:260.5pt;margin-top:-2.75pt;width:62.65pt;height:28.3pt;z-index:2516899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">
                <v:imagedata r:id="rId174" o:title=""/>
              </v:shape>
            </w:pict>
          </mc:Fallback>
        </mc:AlternateContent>
      </w:r>
      <w:r>
        <w:rPr>
          <w:rFonts w:ascii="Arial" w:hAnsi="Arial" w:cs="Arial"/>
          <w:noProof/>
          <w:sz w:val="20"/>
          <w:szCs w:val="20"/>
          <w:lang w:eastAsia="de-DE"/>
        </w:rPr>
        <mc:AlternateContent>
          <mc:Choice Requires="wpi">
            <w:drawing>
              <wp:anchor distT="0" distB="0" distL="114300" distR="114300" simplePos="0" relativeHeight="251688960" behindDoc="0" locked="0" layoutInCell="1" allowOverlap="1" wp14:anchorId="50006006" wp14:editId="3970AABC">
                <wp:simplePos x="0" y="0"/>
                <wp:positionH relativeFrom="column">
                  <wp:posOffset>3271638</wp:posOffset>
                </wp:positionH>
                <wp:positionV relativeFrom="paragraph">
                  <wp:posOffset>55617</wp:posOffset>
                </wp:positionV>
                <wp:extent cx="14400" cy="6840"/>
                <wp:effectExtent l="57150" t="57150" r="43180" b="50800"/>
                <wp:wrapNone/>
                <wp:docPr id="435" name="Freihand 435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175">
                      <w14:nvContentPartPr>
                        <w14:cNvContentPartPr/>
                      </w14:nvContentPartPr>
                      <w14:xfrm>
                        <a:off x="0" y="0"/>
                        <a:ext cx="14400" cy="684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0BB0AA10" id="Freihand 435" o:spid="_x0000_s1026" type="#_x0000_t75" style="position:absolute;margin-left:256.95pt;margin-top:3.7pt;width:2.5pt;height:1.95pt;z-index:2516889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">
                <v:imagedata r:id="rId176" o:title=""/>
              </v:shape>
            </w:pict>
          </mc:Fallback>
        </mc:AlternateContent>
      </w:r>
      <w:r>
        <w:rPr>
          <w:rFonts w:ascii="Arial" w:hAnsi="Arial" w:cs="Arial"/>
          <w:noProof/>
          <w:sz w:val="20"/>
          <w:szCs w:val="20"/>
          <w:lang w:eastAsia="de-DE"/>
        </w:rPr>
        <mc:AlternateContent>
          <mc:Choice Requires="wpi">
            <w:drawing>
              <wp:anchor distT="0" distB="0" distL="114300" distR="114300" simplePos="0" relativeHeight="251687936" behindDoc="0" locked="0" layoutInCell="1" allowOverlap="1" wp14:anchorId="3252BEFF" wp14:editId="2B76082B">
                <wp:simplePos x="0" y="0"/>
                <wp:positionH relativeFrom="column">
                  <wp:posOffset>3076518</wp:posOffset>
                </wp:positionH>
                <wp:positionV relativeFrom="paragraph">
                  <wp:posOffset>32217</wp:posOffset>
                </wp:positionV>
                <wp:extent cx="198000" cy="176760"/>
                <wp:effectExtent l="57150" t="38100" r="50165" b="52070"/>
                <wp:wrapNone/>
                <wp:docPr id="434" name="Freihand 434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177">
                      <w14:nvContentPartPr>
                        <w14:cNvContentPartPr/>
                      </w14:nvContentPartPr>
                      <w14:xfrm>
                        <a:off x="0" y="0"/>
                        <a:ext cx="198000" cy="17676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530BF64B" id="Freihand 434" o:spid="_x0000_s1026" type="#_x0000_t75" style="position:absolute;margin-left:241.6pt;margin-top:1.9pt;width:16.95pt;height:15.2pt;z-index:2516879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">
                <v:imagedata r:id="rId178" o:title=""/>
              </v:shape>
            </w:pict>
          </mc:Fallback>
        </mc:AlternateContent>
      </w:r>
      <w:r>
        <w:rPr>
          <w:rFonts w:ascii="Arial" w:hAnsi="Arial" w:cs="Arial"/>
          <w:noProof/>
          <w:sz w:val="20"/>
          <w:szCs w:val="20"/>
          <w:lang w:eastAsia="de-DE"/>
        </w:rPr>
        <mc:AlternateContent>
          <mc:Choice Requires="wpi">
            <w:drawing>
              <wp:anchor distT="0" distB="0" distL="114300" distR="114300" simplePos="0" relativeHeight="251686912" behindDoc="0" locked="0" layoutInCell="1" allowOverlap="1" wp14:anchorId="6A2410B1" wp14:editId="04A1438D">
                <wp:simplePos x="0" y="0"/>
                <wp:positionH relativeFrom="column">
                  <wp:posOffset>3089118</wp:posOffset>
                </wp:positionH>
                <wp:positionV relativeFrom="paragraph">
                  <wp:posOffset>39057</wp:posOffset>
                </wp:positionV>
                <wp:extent cx="15480" cy="177480"/>
                <wp:effectExtent l="57150" t="38100" r="41910" b="51435"/>
                <wp:wrapNone/>
                <wp:docPr id="433" name="Freihand 433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179">
                      <w14:nvContentPartPr>
                        <w14:cNvContentPartPr/>
                      </w14:nvContentPartPr>
                      <w14:xfrm>
                        <a:off x="0" y="0"/>
                        <a:ext cx="15480" cy="17748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20B44B3F" id="Freihand 433" o:spid="_x0000_s1026" type="#_x0000_t75" style="position:absolute;margin-left:242.6pt;margin-top:2.45pt;width:2.5pt;height:15.3pt;z-index:2516869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">
                <v:imagedata r:id="rId180" o:title=""/>
              </v:shape>
            </w:pict>
          </mc:Fallback>
        </mc:AlternateContent>
      </w:r>
      <w:r>
        <w:rPr>
          <w:rFonts w:ascii="Arial" w:hAnsi="Arial" w:cs="Arial"/>
          <w:noProof/>
          <w:sz w:val="20"/>
          <w:szCs w:val="20"/>
          <w:lang w:eastAsia="de-DE"/>
        </w:rPr>
        <mc:AlternateContent>
          <mc:Choice Requires="wpi">
            <w:drawing>
              <wp:anchor distT="0" distB="0" distL="114300" distR="114300" simplePos="0" relativeHeight="251685888" behindDoc="0" locked="0" layoutInCell="1" allowOverlap="1" wp14:anchorId="39A92541" wp14:editId="29070ED3">
                <wp:simplePos x="0" y="0"/>
                <wp:positionH relativeFrom="column">
                  <wp:posOffset>2363718</wp:posOffset>
                </wp:positionH>
                <wp:positionV relativeFrom="paragraph">
                  <wp:posOffset>160017</wp:posOffset>
                </wp:positionV>
                <wp:extent cx="139320" cy="88560"/>
                <wp:effectExtent l="38100" t="57150" r="51435" b="45085"/>
                <wp:wrapNone/>
                <wp:docPr id="432" name="Freihand 432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181">
                      <w14:nvContentPartPr>
                        <w14:cNvContentPartPr/>
                      </w14:nvContentPartPr>
                      <w14:xfrm>
                        <a:off x="0" y="0"/>
                        <a:ext cx="139320" cy="8856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0D001E74" id="Freihand 432" o:spid="_x0000_s1026" type="#_x0000_t75" style="position:absolute;margin-left:185.45pt;margin-top:11.95pt;width:12.25pt;height:8.3pt;z-index:2516858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">
                <v:imagedata r:id="rId182" o:title=""/>
              </v:shape>
            </w:pict>
          </mc:Fallback>
        </mc:AlternateContent>
      </w:r>
      <w:r>
        <w:rPr>
          <w:rFonts w:ascii="Arial" w:hAnsi="Arial" w:cs="Arial"/>
          <w:noProof/>
          <w:sz w:val="20"/>
          <w:szCs w:val="20"/>
          <w:lang w:eastAsia="de-DE"/>
        </w:rPr>
        <mc:AlternateContent>
          <mc:Choice Requires="wpi">
            <w:drawing>
              <wp:anchor distT="0" distB="0" distL="114300" distR="114300" simplePos="0" relativeHeight="251683840" behindDoc="0" locked="0" layoutInCell="1" allowOverlap="1" wp14:anchorId="0ED070D3" wp14:editId="6D84FCA8">
                <wp:simplePos x="0" y="0"/>
                <wp:positionH relativeFrom="column">
                  <wp:posOffset>2773758</wp:posOffset>
                </wp:positionH>
                <wp:positionV relativeFrom="paragraph">
                  <wp:posOffset>77577</wp:posOffset>
                </wp:positionV>
                <wp:extent cx="74880" cy="140400"/>
                <wp:effectExtent l="38100" t="38100" r="40005" b="50165"/>
                <wp:wrapNone/>
                <wp:docPr id="430" name="Freihand 430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183">
                      <w14:nvContentPartPr>
                        <w14:cNvContentPartPr/>
                      </w14:nvContentPartPr>
                      <w14:xfrm>
                        <a:off x="0" y="0"/>
                        <a:ext cx="74880" cy="14040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7C1FB612" id="Freihand 430" o:spid="_x0000_s1026" type="#_x0000_t75" style="position:absolute;margin-left:217.75pt;margin-top:5.45pt;width:7.25pt;height:12.35pt;z-index:25168384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">
                <v:imagedata r:id="rId184" o:title=""/>
              </v:shape>
            </w:pict>
          </mc:Fallback>
        </mc:AlternateContent>
      </w:r>
    </w:p>
    <w:p w:rsidR="000669B4" w:rsidRDefault="000669B4" w:rsidP="000669B4">
      <w:pPr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noProof/>
          <w:sz w:val="20"/>
          <w:szCs w:val="20"/>
          <w:lang w:eastAsia="de-DE"/>
        </w:rPr>
        <mc:AlternateContent>
          <mc:Choice Requires="wpi">
            <w:drawing>
              <wp:anchor distT="0" distB="0" distL="114300" distR="114300" simplePos="0" relativeHeight="251750400" behindDoc="0" locked="0" layoutInCell="1" allowOverlap="1" wp14:anchorId="21DDA71A" wp14:editId="4F6063D7">
                <wp:simplePos x="0" y="0"/>
                <wp:positionH relativeFrom="column">
                  <wp:posOffset>3516438</wp:posOffset>
                </wp:positionH>
                <wp:positionV relativeFrom="paragraph">
                  <wp:posOffset>-2437</wp:posOffset>
                </wp:positionV>
                <wp:extent cx="486720" cy="213840"/>
                <wp:effectExtent l="38100" t="38100" r="27940" b="53340"/>
                <wp:wrapNone/>
                <wp:docPr id="581" name="Freihand 581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185">
                      <w14:nvContentPartPr>
                        <w14:cNvContentPartPr/>
                      </w14:nvContentPartPr>
                      <w14:xfrm>
                        <a:off x="0" y="0"/>
                        <a:ext cx="486720" cy="21384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1188E379" id="Freihand 581" o:spid="_x0000_s1026" type="#_x0000_t75" style="position:absolute;margin-left:276.25pt;margin-top:-.85pt;width:39.65pt;height:18.2pt;z-index:2517504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">
                <v:imagedata r:id="rId186" o:title=""/>
              </v:shape>
            </w:pict>
          </mc:Fallback>
        </mc:AlternateContent>
      </w:r>
      <w:r>
        <w:rPr>
          <w:rFonts w:ascii="Arial" w:hAnsi="Arial" w:cs="Arial"/>
          <w:noProof/>
          <w:sz w:val="20"/>
          <w:szCs w:val="20"/>
          <w:lang w:eastAsia="de-DE"/>
        </w:rPr>
        <mc:AlternateContent>
          <mc:Choice Requires="wpi">
            <w:drawing>
              <wp:anchor distT="0" distB="0" distL="114300" distR="114300" simplePos="0" relativeHeight="251749376" behindDoc="0" locked="0" layoutInCell="1" allowOverlap="1" wp14:anchorId="3FE30F50" wp14:editId="04CF5299">
                <wp:simplePos x="0" y="0"/>
                <wp:positionH relativeFrom="column">
                  <wp:posOffset>3324918</wp:posOffset>
                </wp:positionH>
                <wp:positionV relativeFrom="paragraph">
                  <wp:posOffset>42923</wp:posOffset>
                </wp:positionV>
                <wp:extent cx="184320" cy="281520"/>
                <wp:effectExtent l="38100" t="57150" r="44450" b="42545"/>
                <wp:wrapNone/>
                <wp:docPr id="580" name="Freihand 580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187">
                      <w14:nvContentPartPr>
                        <w14:cNvContentPartPr/>
                      </w14:nvContentPartPr>
                      <w14:xfrm>
                        <a:off x="0" y="0"/>
                        <a:ext cx="184320" cy="28152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78726B5B" id="Freihand 580" o:spid="_x0000_s1026" type="#_x0000_t75" style="position:absolute;margin-left:261.15pt;margin-top:2.75pt;width:15.8pt;height:23.45pt;z-index:2517493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">
                <v:imagedata r:id="rId188" o:title=""/>
              </v:shape>
            </w:pict>
          </mc:Fallback>
        </mc:AlternateContent>
      </w:r>
      <w:r>
        <w:rPr>
          <w:rFonts w:ascii="Arial" w:hAnsi="Arial" w:cs="Arial"/>
          <w:noProof/>
          <w:sz w:val="20"/>
          <w:szCs w:val="20"/>
          <w:lang w:eastAsia="de-DE"/>
        </w:rPr>
        <mc:AlternateContent>
          <mc:Choice Requires="wpi">
            <w:drawing>
              <wp:anchor distT="0" distB="0" distL="114300" distR="114300" simplePos="0" relativeHeight="251748352" behindDoc="0" locked="0" layoutInCell="1" allowOverlap="1" wp14:anchorId="20A06597" wp14:editId="44661990">
                <wp:simplePos x="0" y="0"/>
                <wp:positionH relativeFrom="column">
                  <wp:posOffset>3289278</wp:posOffset>
                </wp:positionH>
                <wp:positionV relativeFrom="paragraph">
                  <wp:posOffset>53723</wp:posOffset>
                </wp:positionV>
                <wp:extent cx="720" cy="3240"/>
                <wp:effectExtent l="38100" t="57150" r="56515" b="53975"/>
                <wp:wrapNone/>
                <wp:docPr id="579" name="Freihand 579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189">
                      <w14:nvContentPartPr>
                        <w14:cNvContentPartPr/>
                      </w14:nvContentPartPr>
                      <w14:xfrm>
                        <a:off x="0" y="0"/>
                        <a:ext cx="720" cy="324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0CA64146" id="Freihand 579" o:spid="_x0000_s1026" type="#_x0000_t75" style="position:absolute;margin-left:258.35pt;margin-top:3.6pt;width:1.35pt;height:1.55pt;z-index:2517483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">
                <v:imagedata r:id="rId190" o:title=""/>
              </v:shape>
            </w:pict>
          </mc:Fallback>
        </mc:AlternateContent>
      </w:r>
      <w:r>
        <w:rPr>
          <w:rFonts w:ascii="Arial" w:hAnsi="Arial" w:cs="Arial"/>
          <w:noProof/>
          <w:sz w:val="20"/>
          <w:szCs w:val="20"/>
          <w:lang w:eastAsia="de-DE"/>
        </w:rPr>
        <mc:AlternateContent>
          <mc:Choice Requires="wpi">
            <w:drawing>
              <wp:anchor distT="0" distB="0" distL="114300" distR="114300" simplePos="0" relativeHeight="251747328" behindDoc="0" locked="0" layoutInCell="1" allowOverlap="1" wp14:anchorId="1BEF7CA3" wp14:editId="4D8D2C17">
                <wp:simplePos x="0" y="0"/>
                <wp:positionH relativeFrom="column">
                  <wp:posOffset>3135558</wp:posOffset>
                </wp:positionH>
                <wp:positionV relativeFrom="paragraph">
                  <wp:posOffset>69563</wp:posOffset>
                </wp:positionV>
                <wp:extent cx="162360" cy="145440"/>
                <wp:effectExtent l="57150" t="38100" r="47625" b="45085"/>
                <wp:wrapNone/>
                <wp:docPr id="578" name="Freihand 578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191">
                      <w14:nvContentPartPr>
                        <w14:cNvContentPartPr/>
                      </w14:nvContentPartPr>
                      <w14:xfrm>
                        <a:off x="0" y="0"/>
                        <a:ext cx="162360" cy="14544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35870F72" id="Freihand 578" o:spid="_x0000_s1026" type="#_x0000_t75" style="position:absolute;margin-left:246.25pt;margin-top:4.85pt;width:14.15pt;height:12.75pt;z-index:2517473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">
                <v:imagedata r:id="rId192" o:title=""/>
              </v:shape>
            </w:pict>
          </mc:Fallback>
        </mc:AlternateContent>
      </w:r>
      <w:r>
        <w:rPr>
          <w:rFonts w:ascii="Arial" w:hAnsi="Arial" w:cs="Arial"/>
          <w:noProof/>
          <w:sz w:val="20"/>
          <w:szCs w:val="20"/>
          <w:lang w:eastAsia="de-DE"/>
        </w:rPr>
        <mc:AlternateContent>
          <mc:Choice Requires="wpi">
            <w:drawing>
              <wp:anchor distT="0" distB="0" distL="114300" distR="114300" simplePos="0" relativeHeight="251746304" behindDoc="0" locked="0" layoutInCell="1" allowOverlap="1" wp14:anchorId="3BE15502" wp14:editId="4E8701B8">
                <wp:simplePos x="0" y="0"/>
                <wp:positionH relativeFrom="column">
                  <wp:posOffset>3137358</wp:posOffset>
                </wp:positionH>
                <wp:positionV relativeFrom="paragraph">
                  <wp:posOffset>73523</wp:posOffset>
                </wp:positionV>
                <wp:extent cx="10800" cy="142920"/>
                <wp:effectExtent l="57150" t="38100" r="46355" b="47625"/>
                <wp:wrapNone/>
                <wp:docPr id="577" name="Freihand 577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193">
                      <w14:nvContentPartPr>
                        <w14:cNvContentPartPr/>
                      </w14:nvContentPartPr>
                      <w14:xfrm>
                        <a:off x="0" y="0"/>
                        <a:ext cx="10800" cy="14292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0D21484C" id="Freihand 577" o:spid="_x0000_s1026" type="#_x0000_t75" style="position:absolute;margin-left:246.4pt;margin-top:5.15pt;width:2.15pt;height:12.55pt;z-index:2517463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">
                <v:imagedata r:id="rId194" o:title=""/>
              </v:shape>
            </w:pict>
          </mc:Fallback>
        </mc:AlternateContent>
      </w:r>
      <w:r>
        <w:rPr>
          <w:rFonts w:ascii="Arial" w:hAnsi="Arial" w:cs="Arial"/>
          <w:noProof/>
          <w:sz w:val="20"/>
          <w:szCs w:val="20"/>
          <w:lang w:eastAsia="de-DE"/>
        </w:rPr>
        <mc:AlternateContent>
          <mc:Choice Requires="wpi">
            <w:drawing>
              <wp:anchor distT="0" distB="0" distL="114300" distR="114300" simplePos="0" relativeHeight="251745280" behindDoc="0" locked="0" layoutInCell="1" allowOverlap="1" wp14:anchorId="2C59E170" wp14:editId="0F2A4741">
                <wp:simplePos x="0" y="0"/>
                <wp:positionH relativeFrom="column">
                  <wp:posOffset>2765478</wp:posOffset>
                </wp:positionH>
                <wp:positionV relativeFrom="paragraph">
                  <wp:posOffset>89723</wp:posOffset>
                </wp:positionV>
                <wp:extent cx="77400" cy="119880"/>
                <wp:effectExtent l="38100" t="57150" r="56515" b="52070"/>
                <wp:wrapNone/>
                <wp:docPr id="576" name="Freihand 576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195">
                      <w14:nvContentPartPr>
                        <w14:cNvContentPartPr/>
                      </w14:nvContentPartPr>
                      <w14:xfrm>
                        <a:off x="0" y="0"/>
                        <a:ext cx="77400" cy="11988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5B94EA8B" id="Freihand 576" o:spid="_x0000_s1026" type="#_x0000_t75" style="position:absolute;margin-left:217.1pt;margin-top:6.4pt;width:7.45pt;height:10.8pt;z-index:2517452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">
                <v:imagedata r:id="rId196" o:title=""/>
              </v:shape>
            </w:pict>
          </mc:Fallback>
        </mc:AlternateContent>
      </w:r>
      <w:r>
        <w:rPr>
          <w:rFonts w:ascii="Arial" w:hAnsi="Arial" w:cs="Arial"/>
          <w:noProof/>
          <w:sz w:val="20"/>
          <w:szCs w:val="20"/>
          <w:lang w:eastAsia="de-DE"/>
        </w:rPr>
        <mc:AlternateContent>
          <mc:Choice Requires="wpi">
            <w:drawing>
              <wp:anchor distT="0" distB="0" distL="114300" distR="114300" simplePos="0" relativeHeight="251684864" behindDoc="0" locked="0" layoutInCell="1" allowOverlap="1" wp14:anchorId="63FC399D" wp14:editId="5E3B344B">
                <wp:simplePos x="0" y="0"/>
                <wp:positionH relativeFrom="column">
                  <wp:posOffset>2111358</wp:posOffset>
                </wp:positionH>
                <wp:positionV relativeFrom="paragraph">
                  <wp:posOffset>-90063</wp:posOffset>
                </wp:positionV>
                <wp:extent cx="221040" cy="194400"/>
                <wp:effectExtent l="38100" t="57150" r="0" b="53340"/>
                <wp:wrapNone/>
                <wp:docPr id="431" name="Freihand 431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197">
                      <w14:nvContentPartPr>
                        <w14:cNvContentPartPr/>
                      </w14:nvContentPartPr>
                      <w14:xfrm>
                        <a:off x="0" y="0"/>
                        <a:ext cx="221040" cy="19440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7BEBF1AC" id="Freihand 431" o:spid="_x0000_s1026" type="#_x0000_t75" style="position:absolute;margin-left:165.6pt;margin-top:-7.75pt;width:18.7pt;height:16.6pt;z-index:2516848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">
                <v:imagedata r:id="rId198" o:title=""/>
              </v:shape>
            </w:pict>
          </mc:Fallback>
        </mc:AlternateContent>
      </w:r>
    </w:p>
    <w:p w:rsidR="000669B4" w:rsidRDefault="000669B4" w:rsidP="000669B4">
      <w:pPr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noProof/>
          <w:sz w:val="20"/>
          <w:szCs w:val="20"/>
          <w:lang w:eastAsia="de-DE"/>
        </w:rPr>
        <mc:AlternateContent>
          <mc:Choice Requires="wpi">
            <w:drawing>
              <wp:anchor distT="0" distB="0" distL="114300" distR="114300" simplePos="0" relativeHeight="251757568" behindDoc="0" locked="0" layoutInCell="1" allowOverlap="1" wp14:anchorId="20520F8B" wp14:editId="072B095D">
                <wp:simplePos x="0" y="0"/>
                <wp:positionH relativeFrom="column">
                  <wp:posOffset>3702198</wp:posOffset>
                </wp:positionH>
                <wp:positionV relativeFrom="paragraph">
                  <wp:posOffset>1008</wp:posOffset>
                </wp:positionV>
                <wp:extent cx="405720" cy="225720"/>
                <wp:effectExtent l="38100" t="38100" r="33020" b="41275"/>
                <wp:wrapNone/>
                <wp:docPr id="588" name="Freihand 588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199">
                      <w14:nvContentPartPr>
                        <w14:cNvContentPartPr/>
                      </w14:nvContentPartPr>
                      <w14:xfrm>
                        <a:off x="0" y="0"/>
                        <a:ext cx="405720" cy="22572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1FBC5C12" id="Freihand 588" o:spid="_x0000_s1026" type="#_x0000_t75" style="position:absolute;margin-left:290.85pt;margin-top:-.55pt;width:33.3pt;height:19.1pt;z-index:25175756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">
                <v:imagedata r:id="rId200" o:title=""/>
              </v:shape>
            </w:pict>
          </mc:Fallback>
        </mc:AlternateContent>
      </w:r>
      <w:r>
        <w:rPr>
          <w:rFonts w:ascii="Arial" w:hAnsi="Arial" w:cs="Arial"/>
          <w:noProof/>
          <w:sz w:val="20"/>
          <w:szCs w:val="20"/>
          <w:lang w:eastAsia="de-DE"/>
        </w:rPr>
        <mc:AlternateContent>
          <mc:Choice Requires="wpi">
            <w:drawing>
              <wp:anchor distT="0" distB="0" distL="114300" distR="114300" simplePos="0" relativeHeight="251756544" behindDoc="0" locked="0" layoutInCell="1" allowOverlap="1" wp14:anchorId="1912DB4D" wp14:editId="0373DA64">
                <wp:simplePos x="0" y="0"/>
                <wp:positionH relativeFrom="column">
                  <wp:posOffset>3380718</wp:posOffset>
                </wp:positionH>
                <wp:positionV relativeFrom="paragraph">
                  <wp:posOffset>60768</wp:posOffset>
                </wp:positionV>
                <wp:extent cx="327600" cy="268200"/>
                <wp:effectExtent l="38100" t="38100" r="0" b="55880"/>
                <wp:wrapNone/>
                <wp:docPr id="587" name="Freihand 587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201">
                      <w14:nvContentPartPr>
                        <w14:cNvContentPartPr/>
                      </w14:nvContentPartPr>
                      <w14:xfrm>
                        <a:off x="0" y="0"/>
                        <a:ext cx="327600" cy="26820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25A96F23" id="Freihand 587" o:spid="_x0000_s1026" type="#_x0000_t75" style="position:absolute;margin-left:265.55pt;margin-top:4.15pt;width:27.15pt;height:22.4pt;z-index:25175654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">
                <v:imagedata r:id="rId202" o:title=""/>
              </v:shape>
            </w:pict>
          </mc:Fallback>
        </mc:AlternateContent>
      </w:r>
      <w:r>
        <w:rPr>
          <w:rFonts w:ascii="Arial" w:hAnsi="Arial" w:cs="Arial"/>
          <w:noProof/>
          <w:sz w:val="20"/>
          <w:szCs w:val="20"/>
          <w:lang w:eastAsia="de-DE"/>
        </w:rPr>
        <mc:AlternateContent>
          <mc:Choice Requires="wpi">
            <w:drawing>
              <wp:anchor distT="0" distB="0" distL="114300" distR="114300" simplePos="0" relativeHeight="251755520" behindDoc="0" locked="0" layoutInCell="1" allowOverlap="1" wp14:anchorId="0E8DD166" wp14:editId="71A6E9D4">
                <wp:simplePos x="0" y="0"/>
                <wp:positionH relativeFrom="column">
                  <wp:posOffset>3175158</wp:posOffset>
                </wp:positionH>
                <wp:positionV relativeFrom="paragraph">
                  <wp:posOffset>62208</wp:posOffset>
                </wp:positionV>
                <wp:extent cx="195120" cy="176400"/>
                <wp:effectExtent l="57150" t="38100" r="14605" b="52705"/>
                <wp:wrapNone/>
                <wp:docPr id="586" name="Freihand 586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203">
                      <w14:nvContentPartPr>
                        <w14:cNvContentPartPr/>
                      </w14:nvContentPartPr>
                      <w14:xfrm>
                        <a:off x="0" y="0"/>
                        <a:ext cx="195120" cy="17640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2198C053" id="Freihand 586" o:spid="_x0000_s1026" type="#_x0000_t75" style="position:absolute;margin-left:249.35pt;margin-top:4.25pt;width:16.65pt;height:15.25pt;z-index:25175552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">
                <v:imagedata r:id="rId204" o:title=""/>
              </v:shape>
            </w:pict>
          </mc:Fallback>
        </mc:AlternateContent>
      </w:r>
      <w:r>
        <w:rPr>
          <w:rFonts w:ascii="Arial" w:hAnsi="Arial" w:cs="Arial"/>
          <w:noProof/>
          <w:sz w:val="20"/>
          <w:szCs w:val="20"/>
          <w:lang w:eastAsia="de-DE"/>
        </w:rPr>
        <mc:AlternateContent>
          <mc:Choice Requires="wpi">
            <w:drawing>
              <wp:anchor distT="0" distB="0" distL="114300" distR="114300" simplePos="0" relativeHeight="251754496" behindDoc="0" locked="0" layoutInCell="1" allowOverlap="1" wp14:anchorId="2B655790" wp14:editId="69DCF85E">
                <wp:simplePos x="0" y="0"/>
                <wp:positionH relativeFrom="column">
                  <wp:posOffset>3167238</wp:posOffset>
                </wp:positionH>
                <wp:positionV relativeFrom="paragraph">
                  <wp:posOffset>115128</wp:posOffset>
                </wp:positionV>
                <wp:extent cx="31680" cy="139320"/>
                <wp:effectExtent l="38100" t="38100" r="45085" b="51435"/>
                <wp:wrapNone/>
                <wp:docPr id="585" name="Freihand 585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205">
                      <w14:nvContentPartPr>
                        <w14:cNvContentPartPr/>
                      </w14:nvContentPartPr>
                      <w14:xfrm>
                        <a:off x="0" y="0"/>
                        <a:ext cx="31680" cy="13932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6DD84839" id="Freihand 585" o:spid="_x0000_s1026" type="#_x0000_t75" style="position:absolute;margin-left:248.75pt;margin-top:8.4pt;width:3.9pt;height:12.3pt;z-index:25175449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">
                <v:imagedata r:id="rId206" o:title=""/>
              </v:shape>
            </w:pict>
          </mc:Fallback>
        </mc:AlternateContent>
      </w:r>
      <w:r>
        <w:rPr>
          <w:rFonts w:ascii="Arial" w:hAnsi="Arial" w:cs="Arial"/>
          <w:noProof/>
          <w:sz w:val="20"/>
          <w:szCs w:val="20"/>
          <w:lang w:eastAsia="de-DE"/>
        </w:rPr>
        <mc:AlternateContent>
          <mc:Choice Requires="wpi">
            <w:drawing>
              <wp:anchor distT="0" distB="0" distL="114300" distR="114300" simplePos="0" relativeHeight="251753472" behindDoc="0" locked="0" layoutInCell="1" allowOverlap="1" wp14:anchorId="5D310BCF" wp14:editId="3D9EDFFD">
                <wp:simplePos x="0" y="0"/>
                <wp:positionH relativeFrom="column">
                  <wp:posOffset>2775198</wp:posOffset>
                </wp:positionH>
                <wp:positionV relativeFrom="paragraph">
                  <wp:posOffset>97128</wp:posOffset>
                </wp:positionV>
                <wp:extent cx="72360" cy="132840"/>
                <wp:effectExtent l="38100" t="57150" r="42545" b="38735"/>
                <wp:wrapNone/>
                <wp:docPr id="584" name="Freihand 584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207">
                      <w14:nvContentPartPr>
                        <w14:cNvContentPartPr/>
                      </w14:nvContentPartPr>
                      <w14:xfrm>
                        <a:off x="0" y="0"/>
                        <a:ext cx="72360" cy="13284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270AEEB8" id="Freihand 584" o:spid="_x0000_s1026" type="#_x0000_t75" style="position:absolute;margin-left:217.85pt;margin-top:7pt;width:7.05pt;height:11.75pt;z-index:25175347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">
                <v:imagedata r:id="rId208" o:title=""/>
              </v:shape>
            </w:pict>
          </mc:Fallback>
        </mc:AlternateContent>
      </w:r>
      <w:r>
        <w:rPr>
          <w:rFonts w:ascii="Arial" w:hAnsi="Arial" w:cs="Arial"/>
          <w:noProof/>
          <w:sz w:val="20"/>
          <w:szCs w:val="20"/>
          <w:lang w:eastAsia="de-DE"/>
        </w:rPr>
        <mc:AlternateContent>
          <mc:Choice Requires="wpi">
            <w:drawing>
              <wp:anchor distT="0" distB="0" distL="114300" distR="114300" simplePos="0" relativeHeight="251752448" behindDoc="0" locked="0" layoutInCell="1" allowOverlap="1" wp14:anchorId="1303B3F2" wp14:editId="101B05E3">
                <wp:simplePos x="0" y="0"/>
                <wp:positionH relativeFrom="column">
                  <wp:posOffset>2463798</wp:posOffset>
                </wp:positionH>
                <wp:positionV relativeFrom="paragraph">
                  <wp:posOffset>172728</wp:posOffset>
                </wp:positionV>
                <wp:extent cx="144360" cy="116640"/>
                <wp:effectExtent l="38100" t="38100" r="46355" b="55245"/>
                <wp:wrapNone/>
                <wp:docPr id="583" name="Freihand 583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209">
                      <w14:nvContentPartPr>
                        <w14:cNvContentPartPr/>
                      </w14:nvContentPartPr>
                      <w14:xfrm>
                        <a:off x="0" y="0"/>
                        <a:ext cx="144360" cy="11664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222BA208" id="Freihand 583" o:spid="_x0000_s1026" type="#_x0000_t75" style="position:absolute;margin-left:193.35pt;margin-top:12.95pt;width:12.65pt;height:10.55pt;z-index:25175244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">
                <v:imagedata r:id="rId210" o:title=""/>
              </v:shape>
            </w:pict>
          </mc:Fallback>
        </mc:AlternateContent>
      </w:r>
      <w:r>
        <w:rPr>
          <w:rFonts w:ascii="Arial" w:hAnsi="Arial" w:cs="Arial"/>
          <w:noProof/>
          <w:sz w:val="20"/>
          <w:szCs w:val="20"/>
          <w:lang w:eastAsia="de-DE"/>
        </w:rPr>
        <mc:AlternateContent>
          <mc:Choice Requires="wpi">
            <w:drawing>
              <wp:anchor distT="0" distB="0" distL="114300" distR="114300" simplePos="0" relativeHeight="251744256" behindDoc="0" locked="0" layoutInCell="1" allowOverlap="1" wp14:anchorId="77BD8710" wp14:editId="3CF37A75">
                <wp:simplePos x="0" y="0"/>
                <wp:positionH relativeFrom="column">
                  <wp:posOffset>2187318</wp:posOffset>
                </wp:positionH>
                <wp:positionV relativeFrom="paragraph">
                  <wp:posOffset>-76032</wp:posOffset>
                </wp:positionV>
                <wp:extent cx="356400" cy="168480"/>
                <wp:effectExtent l="57150" t="57150" r="5715" b="41275"/>
                <wp:wrapNone/>
                <wp:docPr id="575" name="Freihand 575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211">
                      <w14:nvContentPartPr>
                        <w14:cNvContentPartPr/>
                      </w14:nvContentPartPr>
                      <w14:xfrm>
                        <a:off x="0" y="0"/>
                        <a:ext cx="356400" cy="16848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3AB48198" id="Freihand 575" o:spid="_x0000_s1026" type="#_x0000_t75" style="position:absolute;margin-left:171.6pt;margin-top:-6.65pt;width:29.35pt;height:14.55pt;z-index:2517442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">
                <v:imagedata r:id="rId212" o:title=""/>
              </v:shape>
            </w:pict>
          </mc:Fallback>
        </mc:AlternateContent>
      </w:r>
    </w:p>
    <w:p w:rsidR="000669B4" w:rsidRDefault="000669B4" w:rsidP="000669B4">
      <w:r>
        <w:rPr>
          <w:noProof/>
          <w:lang w:eastAsia="de-DE"/>
        </w:rPr>
        <mc:AlternateContent>
          <mc:Choice Requires="wpi">
            <w:drawing>
              <wp:anchor distT="0" distB="0" distL="114300" distR="114300" simplePos="0" relativeHeight="251764736" behindDoc="0" locked="0" layoutInCell="1" allowOverlap="1" wp14:anchorId="63ADA7E7" wp14:editId="180F3B1D">
                <wp:simplePos x="0" y="0"/>
                <wp:positionH relativeFrom="column">
                  <wp:posOffset>3482238</wp:posOffset>
                </wp:positionH>
                <wp:positionV relativeFrom="paragraph">
                  <wp:posOffset>-29832</wp:posOffset>
                </wp:positionV>
                <wp:extent cx="479160" cy="240120"/>
                <wp:effectExtent l="38100" t="57150" r="16510" b="45720"/>
                <wp:wrapNone/>
                <wp:docPr id="595" name="Freihand 595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213">
                      <w14:nvContentPartPr>
                        <w14:cNvContentPartPr/>
                      </w14:nvContentPartPr>
                      <w14:xfrm>
                        <a:off x="0" y="0"/>
                        <a:ext cx="479160" cy="24012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4F0565E7" id="Freihand 595" o:spid="_x0000_s1026" type="#_x0000_t75" style="position:absolute;margin-left:273.55pt;margin-top:-3pt;width:39.1pt;height:20.2pt;z-index:2517647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">
                <v:imagedata r:id="rId214" o:title=""/>
              </v:shape>
            </w:pict>
          </mc:Fallback>
        </mc:AlternateContent>
      </w:r>
      <w:r>
        <w:rPr>
          <w:noProof/>
          <w:lang w:eastAsia="de-DE"/>
        </w:rPr>
        <mc:AlternateContent>
          <mc:Choice Requires="wpi">
            <w:drawing>
              <wp:anchor distT="0" distB="0" distL="114300" distR="114300" simplePos="0" relativeHeight="251763712" behindDoc="0" locked="0" layoutInCell="1" allowOverlap="1" wp14:anchorId="1B5B741F" wp14:editId="1E827FA9">
                <wp:simplePos x="0" y="0"/>
                <wp:positionH relativeFrom="column">
                  <wp:posOffset>3373878</wp:posOffset>
                </wp:positionH>
                <wp:positionV relativeFrom="paragraph">
                  <wp:posOffset>15528</wp:posOffset>
                </wp:positionV>
                <wp:extent cx="81360" cy="152280"/>
                <wp:effectExtent l="38100" t="38100" r="52070" b="38735"/>
                <wp:wrapNone/>
                <wp:docPr id="594" name="Freihand 594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215">
                      <w14:nvContentPartPr>
                        <w14:cNvContentPartPr/>
                      </w14:nvContentPartPr>
                      <w14:xfrm>
                        <a:off x="0" y="0"/>
                        <a:ext cx="81360" cy="15228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312EFE09" id="Freihand 594" o:spid="_x0000_s1026" type="#_x0000_t75" style="position:absolute;margin-left:265pt;margin-top:.55pt;width:7.7pt;height:13.35pt;z-index:2517637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">
                <v:imagedata r:id="rId216" o:title=""/>
              </v:shape>
            </w:pict>
          </mc:Fallback>
        </mc:AlternateContent>
      </w:r>
      <w:r>
        <w:rPr>
          <w:noProof/>
          <w:lang w:eastAsia="de-DE"/>
        </w:rPr>
        <mc:AlternateContent>
          <mc:Choice Requires="wpi">
            <w:drawing>
              <wp:anchor distT="0" distB="0" distL="114300" distR="114300" simplePos="0" relativeHeight="251762688" behindDoc="0" locked="0" layoutInCell="1" allowOverlap="1" wp14:anchorId="0F684B4B" wp14:editId="2F1D2801">
                <wp:simplePos x="0" y="0"/>
                <wp:positionH relativeFrom="column">
                  <wp:posOffset>3336438</wp:posOffset>
                </wp:positionH>
                <wp:positionV relativeFrom="paragraph">
                  <wp:posOffset>59088</wp:posOffset>
                </wp:positionV>
                <wp:extent cx="6840" cy="9360"/>
                <wp:effectExtent l="57150" t="57150" r="50800" b="48260"/>
                <wp:wrapNone/>
                <wp:docPr id="593" name="Freihand 593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217">
                      <w14:nvContentPartPr>
                        <w14:cNvContentPartPr/>
                      </w14:nvContentPartPr>
                      <w14:xfrm>
                        <a:off x="0" y="0"/>
                        <a:ext cx="6840" cy="936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275A6C2D" id="Freihand 593" o:spid="_x0000_s1026" type="#_x0000_t75" style="position:absolute;margin-left:262pt;margin-top:3.95pt;width:1.95pt;height:2.15pt;z-index:2517626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">
                <v:imagedata r:id="rId218" o:title=""/>
              </v:shape>
            </w:pict>
          </mc:Fallback>
        </mc:AlternateContent>
      </w:r>
      <w:r>
        <w:rPr>
          <w:noProof/>
          <w:lang w:eastAsia="de-DE"/>
        </w:rPr>
        <mc:AlternateContent>
          <mc:Choice Requires="wpi">
            <w:drawing>
              <wp:anchor distT="0" distB="0" distL="114300" distR="114300" simplePos="0" relativeHeight="251761664" behindDoc="0" locked="0" layoutInCell="1" allowOverlap="1" wp14:anchorId="0C948B34" wp14:editId="39ACFF64">
                <wp:simplePos x="0" y="0"/>
                <wp:positionH relativeFrom="column">
                  <wp:posOffset>3184158</wp:posOffset>
                </wp:positionH>
                <wp:positionV relativeFrom="paragraph">
                  <wp:posOffset>40008</wp:posOffset>
                </wp:positionV>
                <wp:extent cx="168840" cy="143280"/>
                <wp:effectExtent l="38100" t="38100" r="22225" b="47625"/>
                <wp:wrapNone/>
                <wp:docPr id="592" name="Freihand 592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219">
                      <w14:nvContentPartPr>
                        <w14:cNvContentPartPr/>
                      </w14:nvContentPartPr>
                      <w14:xfrm>
                        <a:off x="0" y="0"/>
                        <a:ext cx="168840" cy="14328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0F116F2F" id="Freihand 592" o:spid="_x0000_s1026" type="#_x0000_t75" style="position:absolute;margin-left:250.05pt;margin-top:2.5pt;width:14.65pt;height:12.65pt;z-index:2517616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">
                <v:imagedata r:id="rId220" o:title=""/>
              </v:shape>
            </w:pict>
          </mc:Fallback>
        </mc:AlternateContent>
      </w:r>
      <w:r>
        <w:rPr>
          <w:noProof/>
          <w:lang w:eastAsia="de-DE"/>
        </w:rPr>
        <mc:AlternateContent>
          <mc:Choice Requires="wpi">
            <w:drawing>
              <wp:anchor distT="0" distB="0" distL="114300" distR="114300" simplePos="0" relativeHeight="251760640" behindDoc="0" locked="0" layoutInCell="1" allowOverlap="1" wp14:anchorId="3CCE6D54" wp14:editId="56450CBA">
                <wp:simplePos x="0" y="0"/>
                <wp:positionH relativeFrom="column">
                  <wp:posOffset>2832798</wp:posOffset>
                </wp:positionH>
                <wp:positionV relativeFrom="paragraph">
                  <wp:posOffset>67008</wp:posOffset>
                </wp:positionV>
                <wp:extent cx="56880" cy="108000"/>
                <wp:effectExtent l="57150" t="38100" r="38735" b="44450"/>
                <wp:wrapNone/>
                <wp:docPr id="591" name="Freihand 591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221">
                      <w14:nvContentPartPr>
                        <w14:cNvContentPartPr/>
                      </w14:nvContentPartPr>
                      <w14:xfrm>
                        <a:off x="0" y="0"/>
                        <a:ext cx="56880" cy="10800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6C8CD87D" id="Freihand 591" o:spid="_x0000_s1026" type="#_x0000_t75" style="position:absolute;margin-left:222.4pt;margin-top:4.65pt;width:5.85pt;height:9.8pt;z-index:25176064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">
                <v:imagedata r:id="rId222" o:title=""/>
              </v:shape>
            </w:pict>
          </mc:Fallback>
        </mc:AlternateContent>
      </w:r>
      <w:r>
        <w:rPr>
          <w:noProof/>
          <w:lang w:eastAsia="de-DE"/>
        </w:rPr>
        <mc:AlternateContent>
          <mc:Choice Requires="wpi">
            <w:drawing>
              <wp:anchor distT="0" distB="0" distL="114300" distR="114300" simplePos="0" relativeHeight="251759616" behindDoc="0" locked="0" layoutInCell="1" allowOverlap="1" wp14:anchorId="320613E9" wp14:editId="2E36B168">
                <wp:simplePos x="0" y="0"/>
                <wp:positionH relativeFrom="column">
                  <wp:posOffset>2542638</wp:posOffset>
                </wp:positionH>
                <wp:positionV relativeFrom="paragraph">
                  <wp:posOffset>119568</wp:posOffset>
                </wp:positionV>
                <wp:extent cx="122400" cy="61920"/>
                <wp:effectExtent l="57150" t="38100" r="49530" b="52705"/>
                <wp:wrapNone/>
                <wp:docPr id="590" name="Freihand 590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223">
                      <w14:nvContentPartPr>
                        <w14:cNvContentPartPr/>
                      </w14:nvContentPartPr>
                      <w14:xfrm>
                        <a:off x="0" y="0"/>
                        <a:ext cx="122400" cy="6192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736FE4EC" id="Freihand 590" o:spid="_x0000_s1026" type="#_x0000_t75" style="position:absolute;margin-left:199.55pt;margin-top:8.75pt;width:11pt;height:6.25pt;z-index:25175961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">
                <v:imagedata r:id="rId224" o:title=""/>
              </v:shape>
            </w:pict>
          </mc:Fallback>
        </mc:AlternateContent>
      </w:r>
      <w:r>
        <w:rPr>
          <w:noProof/>
          <w:lang w:eastAsia="de-DE"/>
        </w:rPr>
        <mc:AlternateContent>
          <mc:Choice Requires="wpi">
            <w:drawing>
              <wp:anchor distT="0" distB="0" distL="114300" distR="114300" simplePos="0" relativeHeight="251758592" behindDoc="0" locked="0" layoutInCell="1" allowOverlap="1" wp14:anchorId="03409B82" wp14:editId="609A6A98">
                <wp:simplePos x="0" y="0"/>
                <wp:positionH relativeFrom="column">
                  <wp:posOffset>2321958</wp:posOffset>
                </wp:positionH>
                <wp:positionV relativeFrom="paragraph">
                  <wp:posOffset>144768</wp:posOffset>
                </wp:positionV>
                <wp:extent cx="179280" cy="158760"/>
                <wp:effectExtent l="38100" t="57150" r="0" b="50800"/>
                <wp:wrapNone/>
                <wp:docPr id="589" name="Freihand 589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225">
                      <w14:nvContentPartPr>
                        <w14:cNvContentPartPr/>
                      </w14:nvContentPartPr>
                      <w14:xfrm>
                        <a:off x="0" y="0"/>
                        <a:ext cx="179280" cy="15876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31F97B16" id="Freihand 589" o:spid="_x0000_s1026" type="#_x0000_t75" style="position:absolute;margin-left:182.2pt;margin-top:10.75pt;width:15.4pt;height:13.8pt;z-index:25175859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">
                <v:imagedata r:id="rId226" o:title=""/>
              </v:shape>
            </w:pict>
          </mc:Fallback>
        </mc:AlternateContent>
      </w:r>
      <w:r>
        <w:rPr>
          <w:noProof/>
          <w:lang w:eastAsia="de-DE"/>
        </w:rPr>
        <mc:AlternateContent>
          <mc:Choice Requires="wpi">
            <w:drawing>
              <wp:anchor distT="0" distB="0" distL="114300" distR="114300" simplePos="0" relativeHeight="251751424" behindDoc="0" locked="0" layoutInCell="1" allowOverlap="1" wp14:anchorId="1EF8350C" wp14:editId="3317C016">
                <wp:simplePos x="0" y="0"/>
                <wp:positionH relativeFrom="column">
                  <wp:posOffset>2206398</wp:posOffset>
                </wp:positionH>
                <wp:positionV relativeFrom="paragraph">
                  <wp:posOffset>-63672</wp:posOffset>
                </wp:positionV>
                <wp:extent cx="234000" cy="207360"/>
                <wp:effectExtent l="57150" t="57150" r="13970" b="40640"/>
                <wp:wrapNone/>
                <wp:docPr id="582" name="Freihand 582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227">
                      <w14:nvContentPartPr>
                        <w14:cNvContentPartPr/>
                      </w14:nvContentPartPr>
                      <w14:xfrm>
                        <a:off x="0" y="0"/>
                        <a:ext cx="234000" cy="20736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5832373B" id="Freihand 582" o:spid="_x0000_s1026" type="#_x0000_t75" style="position:absolute;margin-left:173.1pt;margin-top:-5.65pt;width:19.8pt;height:17.7pt;z-index:2517514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">
                <v:imagedata r:id="rId228" o:title=""/>
              </v:shape>
            </w:pict>
          </mc:Fallback>
        </mc:AlternateContent>
      </w:r>
    </w:p>
    <w:p w:rsidR="000669B4" w:rsidRDefault="000669B4">
      <w:r>
        <w:t xml:space="preserve"> </w:t>
      </w:r>
    </w:p>
    <w:p w:rsidR="000669B4" w:rsidRDefault="000669B4"/>
    <w:p w:rsidR="00C23BB1" w:rsidRDefault="00C23BB1">
      <w:r>
        <w:t xml:space="preserve">12.5.1. Single </w:t>
      </w:r>
      <w:proofErr w:type="spellStart"/>
      <w:r>
        <w:t>Row</w:t>
      </w:r>
      <w:proofErr w:type="spellEnd"/>
      <w:r>
        <w:t xml:space="preserve"> Funktionen</w:t>
      </w:r>
    </w:p>
    <w:p w:rsidR="00C23BB1" w:rsidRDefault="003021C8">
      <w:r>
        <w:t>12.5.1.1. Zeichenfunktionen</w:t>
      </w:r>
    </w:p>
    <w:p w:rsidR="00746451" w:rsidRDefault="005B0A6D">
      <w:proofErr w:type="spellStart"/>
      <w:r>
        <w:t>u</w:t>
      </w:r>
      <w:r w:rsidR="00746451">
        <w:t>pper</w:t>
      </w:r>
      <w:proofErr w:type="spellEnd"/>
      <w:r w:rsidR="00746451">
        <w:t>()</w:t>
      </w:r>
      <w:r w:rsidR="00746451">
        <w:tab/>
      </w:r>
      <w:r w:rsidR="00746451">
        <w:tab/>
        <w:t>- Umwandlung in Großstaben</w:t>
      </w:r>
    </w:p>
    <w:p w:rsidR="00746451" w:rsidRDefault="005B0A6D">
      <w:proofErr w:type="spellStart"/>
      <w:r>
        <w:t>l</w:t>
      </w:r>
      <w:r w:rsidR="00746451">
        <w:t>ower</w:t>
      </w:r>
      <w:proofErr w:type="spellEnd"/>
      <w:r w:rsidR="00746451">
        <w:t>()</w:t>
      </w:r>
      <w:r w:rsidR="00746451">
        <w:tab/>
      </w:r>
      <w:r w:rsidR="00746451">
        <w:tab/>
        <w:t>- Umwandlung in Kleinbuchstaben</w:t>
      </w:r>
    </w:p>
    <w:p w:rsidR="00746451" w:rsidRDefault="005B0A6D">
      <w:proofErr w:type="spellStart"/>
      <w:r>
        <w:t>i</w:t>
      </w:r>
      <w:r w:rsidR="00746451">
        <w:t>nstr</w:t>
      </w:r>
      <w:proofErr w:type="spellEnd"/>
      <w:r w:rsidR="00746451">
        <w:t>()</w:t>
      </w:r>
      <w:r w:rsidR="00134E7F">
        <w:tab/>
      </w:r>
      <w:r w:rsidR="00134E7F">
        <w:tab/>
        <w:t>- Kommt ein String IN einem anderen String vor</w:t>
      </w:r>
    </w:p>
    <w:p w:rsidR="00746451" w:rsidRDefault="005B0A6D">
      <w:proofErr w:type="spellStart"/>
      <w:r>
        <w:t>s</w:t>
      </w:r>
      <w:r w:rsidR="00746451">
        <w:t>ubstr</w:t>
      </w:r>
      <w:proofErr w:type="spellEnd"/>
      <w:r w:rsidR="00746451">
        <w:t>()</w:t>
      </w:r>
      <w:r>
        <w:tab/>
      </w:r>
      <w:r>
        <w:tab/>
        <w:t xml:space="preserve">- Teilstring </w:t>
      </w:r>
      <w:r w:rsidR="004C163F">
        <w:t xml:space="preserve"> ab einer Position und einer festen Anzahl an Zeichen</w:t>
      </w:r>
    </w:p>
    <w:p w:rsidR="004C163F" w:rsidRDefault="004C163F">
      <w:r>
        <w:tab/>
      </w:r>
      <w:r>
        <w:tab/>
        <w:t>Beispiel:</w:t>
      </w:r>
      <w:r>
        <w:tab/>
      </w:r>
      <w:proofErr w:type="spellStart"/>
      <w:r>
        <w:t>substr</w:t>
      </w:r>
      <w:proofErr w:type="spellEnd"/>
      <w:r>
        <w:t>( String, Pos</w:t>
      </w:r>
      <w:r w:rsidR="002A26DF">
        <w:t>i</w:t>
      </w:r>
      <w:r>
        <w:t xml:space="preserve">tion  [ , </w:t>
      </w:r>
      <w:proofErr w:type="gramStart"/>
      <w:r>
        <w:t>Anzahl ]</w:t>
      </w:r>
      <w:proofErr w:type="gramEnd"/>
      <w:r>
        <w:t xml:space="preserve"> ) </w:t>
      </w:r>
    </w:p>
    <w:p w:rsidR="00746451" w:rsidRDefault="005B0A6D">
      <w:proofErr w:type="spellStart"/>
      <w:r>
        <w:t>l</w:t>
      </w:r>
      <w:r w:rsidR="00746451">
        <w:t>ength</w:t>
      </w:r>
      <w:proofErr w:type="spellEnd"/>
      <w:r w:rsidR="00746451">
        <w:t>()</w:t>
      </w:r>
      <w:r w:rsidR="007A614F">
        <w:tab/>
      </w:r>
      <w:r>
        <w:tab/>
      </w:r>
      <w:r w:rsidR="007A614F">
        <w:t>- Anzahl der Zeichen im Text</w:t>
      </w:r>
    </w:p>
    <w:p w:rsidR="00746451" w:rsidRDefault="00746451"/>
    <w:p w:rsidR="003021C8" w:rsidRDefault="003021C8">
      <w:r>
        <w:t>12.5.1.2. Numerische Funktionen</w:t>
      </w:r>
    </w:p>
    <w:p w:rsidR="003021C8" w:rsidRDefault="00933577">
      <w:r>
        <w:t>p</w:t>
      </w:r>
      <w:r w:rsidR="00134E7F">
        <w:t>ower</w:t>
      </w:r>
      <w:r>
        <w:t>()</w:t>
      </w:r>
      <w:r w:rsidR="00134E7F">
        <w:tab/>
        <w:t>- Potenzieren</w:t>
      </w:r>
    </w:p>
    <w:p w:rsidR="00134E7F" w:rsidRDefault="00933577">
      <w:proofErr w:type="spellStart"/>
      <w:r>
        <w:t>s</w:t>
      </w:r>
      <w:r w:rsidR="00134E7F">
        <w:t>qrt</w:t>
      </w:r>
      <w:proofErr w:type="spellEnd"/>
      <w:r>
        <w:t>()</w:t>
      </w:r>
      <w:r w:rsidR="00134E7F">
        <w:tab/>
      </w:r>
      <w:r>
        <w:tab/>
      </w:r>
      <w:r w:rsidR="00134E7F">
        <w:t>- Quadratwurzel</w:t>
      </w:r>
    </w:p>
    <w:p w:rsidR="00134E7F" w:rsidRDefault="00933577">
      <w:proofErr w:type="spellStart"/>
      <w:r>
        <w:t>r</w:t>
      </w:r>
      <w:r w:rsidR="00134E7F">
        <w:t>ound</w:t>
      </w:r>
      <w:proofErr w:type="spellEnd"/>
      <w:r>
        <w:t>()</w:t>
      </w:r>
      <w:r>
        <w:tab/>
      </w:r>
      <w:r w:rsidR="00134E7F">
        <w:tab/>
        <w:t>- mathematische Runden</w:t>
      </w:r>
    </w:p>
    <w:p w:rsidR="00134E7F" w:rsidRDefault="00134E7F"/>
    <w:p w:rsidR="003021C8" w:rsidRDefault="003021C8">
      <w:r>
        <w:t>12.5.1.3. Datumsfunktionen</w:t>
      </w:r>
    </w:p>
    <w:p w:rsidR="00C23BB1" w:rsidRDefault="00DB1F84">
      <w:proofErr w:type="spellStart"/>
      <w:r>
        <w:t>sysdate</w:t>
      </w:r>
      <w:proofErr w:type="spellEnd"/>
      <w:r>
        <w:tab/>
      </w:r>
      <w:r>
        <w:tab/>
        <w:t>- liefert das System-Datum und die –Zeit zurück</w:t>
      </w:r>
    </w:p>
    <w:p w:rsidR="00DB1F84" w:rsidRDefault="00DB1F84"/>
    <w:p w:rsidR="009936F2" w:rsidRDefault="009936F2"/>
    <w:p w:rsidR="00E805D8" w:rsidRDefault="00E805D8">
      <w:r>
        <w:lastRenderedPageBreak/>
        <w:t>12.5.1.4. Konvertierungsfunktionen</w:t>
      </w:r>
    </w:p>
    <w:p w:rsidR="00E805D8" w:rsidRDefault="00E805D8" w:rsidP="00E805D8">
      <w:r>
        <w:object w:dxaOrig="3509" w:dyaOrig="220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73pt;height:108pt;mso-position-horizontal:absolute" o:ole="">
            <v:imagedata r:id="rId229" o:title=""/>
          </v:shape>
          <o:OLEObject Type="Embed" ProgID="Visio.Drawing.6" ShapeID="_x0000_i1025" DrawAspect="Content" ObjectID="_1646136524" r:id="rId230"/>
        </w:object>
      </w:r>
    </w:p>
    <w:p w:rsidR="00E805D8" w:rsidRDefault="00E805D8" w:rsidP="00E805D8">
      <w:proofErr w:type="spellStart"/>
      <w:r>
        <w:t>to_char</w:t>
      </w:r>
      <w:proofErr w:type="spellEnd"/>
      <w:r>
        <w:t xml:space="preserve"> ( </w:t>
      </w:r>
      <w:proofErr w:type="spellStart"/>
      <w:r>
        <w:t>date_wert</w:t>
      </w:r>
      <w:proofErr w:type="spellEnd"/>
      <w:r>
        <w:t xml:space="preserve"> , 'Formatmaske' )</w:t>
      </w:r>
    </w:p>
    <w:p w:rsidR="00E805D8" w:rsidRDefault="00E805D8" w:rsidP="00E805D8">
      <w:proofErr w:type="spellStart"/>
      <w:r>
        <w:t>to_date</w:t>
      </w:r>
      <w:proofErr w:type="spellEnd"/>
      <w:r>
        <w:t xml:space="preserve"> ( </w:t>
      </w:r>
      <w:proofErr w:type="spellStart"/>
      <w:r>
        <w:t>char_wert</w:t>
      </w:r>
      <w:proofErr w:type="spellEnd"/>
      <w:r>
        <w:t xml:space="preserve"> , 'Formatmaske' )</w:t>
      </w:r>
    </w:p>
    <w:p w:rsidR="00860559" w:rsidRDefault="00860559" w:rsidP="00860559">
      <w:proofErr w:type="spellStart"/>
      <w:r>
        <w:t>to_number</w:t>
      </w:r>
      <w:proofErr w:type="spellEnd"/>
      <w:r>
        <w:t xml:space="preserve"> ( </w:t>
      </w:r>
      <w:proofErr w:type="spellStart"/>
      <w:r>
        <w:t>char_wert</w:t>
      </w:r>
      <w:proofErr w:type="spellEnd"/>
      <w:r>
        <w:t xml:space="preserve"> , 'Formatmaske' )</w:t>
      </w:r>
    </w:p>
    <w:p w:rsidR="00E805D8" w:rsidRDefault="00E805D8"/>
    <w:p w:rsidR="009936F2" w:rsidRDefault="009936F2">
      <w:r>
        <w:t>12.5.1.5. Weitere Funktionen</w:t>
      </w:r>
    </w:p>
    <w:p w:rsidR="009936F2" w:rsidRDefault="00EB6730">
      <w:proofErr w:type="spellStart"/>
      <w:r>
        <w:t>nvl</w:t>
      </w:r>
      <w:proofErr w:type="spellEnd"/>
      <w:r>
        <w:t xml:space="preserve"> ()</w:t>
      </w:r>
      <w:r w:rsidR="008D620B">
        <w:tab/>
        <w:t>- Ersetzt einen NULL-Wert durch einen bestimmten Wert</w:t>
      </w:r>
    </w:p>
    <w:p w:rsidR="008D620B" w:rsidRDefault="008D620B">
      <w:r>
        <w:tab/>
        <w:t>Beispiel:</w:t>
      </w:r>
      <w:r>
        <w:tab/>
      </w:r>
      <w:proofErr w:type="spellStart"/>
      <w:r>
        <w:t>nvl</w:t>
      </w:r>
      <w:proofErr w:type="spellEnd"/>
      <w:r>
        <w:t xml:space="preserve"> (</w:t>
      </w:r>
      <w:proofErr w:type="spellStart"/>
      <w:r>
        <w:t>commission_pct</w:t>
      </w:r>
      <w:proofErr w:type="spellEnd"/>
      <w:r>
        <w:t>, -100)</w:t>
      </w:r>
    </w:p>
    <w:p w:rsidR="008D620B" w:rsidRDefault="008D620B">
      <w:r>
        <w:tab/>
      </w:r>
      <w:r>
        <w:tab/>
      </w:r>
      <w:r>
        <w:tab/>
      </w:r>
      <w:proofErr w:type="spellStart"/>
      <w:r>
        <w:t>nvl</w:t>
      </w:r>
      <w:proofErr w:type="spellEnd"/>
      <w:r>
        <w:t xml:space="preserve"> </w:t>
      </w:r>
      <w:proofErr w:type="gramStart"/>
      <w:r>
        <w:t xml:space="preserve">( </w:t>
      </w:r>
      <w:proofErr w:type="spellStart"/>
      <w:r>
        <w:t>last</w:t>
      </w:r>
      <w:proofErr w:type="gramEnd"/>
      <w:r>
        <w:t>_name</w:t>
      </w:r>
      <w:proofErr w:type="spellEnd"/>
      <w:r>
        <w:t>, 'unbekannt')</w:t>
      </w:r>
      <w:r>
        <w:tab/>
      </w:r>
      <w:r>
        <w:tab/>
      </w:r>
      <w:r>
        <w:tab/>
      </w:r>
    </w:p>
    <w:p w:rsidR="000A0B75" w:rsidRDefault="000A0B75">
      <w:r>
        <w:t xml:space="preserve">Achtung: </w:t>
      </w:r>
      <w:r w:rsidR="002B5067">
        <w:t>B</w:t>
      </w:r>
      <w:r>
        <w:t>eide Parameter müssen vom selben Datentyp sein.</w:t>
      </w:r>
    </w:p>
    <w:p w:rsidR="00746451" w:rsidRDefault="00746451"/>
    <w:p w:rsidR="00C23BB1" w:rsidRDefault="00C23BB1">
      <w:r>
        <w:t xml:space="preserve">12.5.2. Multiple </w:t>
      </w:r>
      <w:proofErr w:type="spellStart"/>
      <w:r>
        <w:t>Row</w:t>
      </w:r>
      <w:proofErr w:type="spellEnd"/>
      <w:r>
        <w:t xml:space="preserve"> Funktionen</w:t>
      </w:r>
    </w:p>
    <w:p w:rsidR="00203BB4" w:rsidRDefault="00F14A5C">
      <w:r>
        <w:t>min ()</w:t>
      </w:r>
      <w:r>
        <w:tab/>
        <w:t>- Minimum der Spalte ermitteln</w:t>
      </w:r>
    </w:p>
    <w:p w:rsidR="00F14A5C" w:rsidRDefault="00F14A5C" w:rsidP="00F14A5C">
      <w:proofErr w:type="spellStart"/>
      <w:r>
        <w:t>max</w:t>
      </w:r>
      <w:proofErr w:type="spellEnd"/>
      <w:r>
        <w:t xml:space="preserve"> ()</w:t>
      </w:r>
      <w:r>
        <w:tab/>
        <w:t>- Maximum der Spalte ermitteln</w:t>
      </w:r>
    </w:p>
    <w:p w:rsidR="00203BB4" w:rsidRDefault="00F14A5C">
      <w:proofErr w:type="spellStart"/>
      <w:r>
        <w:t>sum</w:t>
      </w:r>
      <w:proofErr w:type="spellEnd"/>
      <w:r>
        <w:t>()</w:t>
      </w:r>
      <w:r>
        <w:tab/>
        <w:t>- Summiert die Werte der angegebenen Spalte</w:t>
      </w:r>
    </w:p>
    <w:p w:rsidR="00F14A5C" w:rsidRDefault="00F14A5C">
      <w:proofErr w:type="spellStart"/>
      <w:r>
        <w:t>avg</w:t>
      </w:r>
      <w:proofErr w:type="spellEnd"/>
      <w:r>
        <w:t>()</w:t>
      </w:r>
      <w:r>
        <w:tab/>
        <w:t>- Berechnet den Durchschnittswert der angegebenen Spalte</w:t>
      </w:r>
    </w:p>
    <w:p w:rsidR="00F14A5C" w:rsidRDefault="00F14A5C">
      <w:proofErr w:type="spellStart"/>
      <w:r>
        <w:t>count</w:t>
      </w:r>
      <w:proofErr w:type="spellEnd"/>
      <w:r>
        <w:t>()</w:t>
      </w:r>
      <w:r>
        <w:tab/>
        <w:t>- Zählt die Werte der angegebenen Spalte</w:t>
      </w:r>
    </w:p>
    <w:p w:rsidR="00F14A5C" w:rsidRDefault="00F14A5C">
      <w:proofErr w:type="spellStart"/>
      <w:r>
        <w:t>count</w:t>
      </w:r>
      <w:proofErr w:type="spellEnd"/>
      <w:r>
        <w:t>(*) – Zählt die einzelnen Datensätze</w:t>
      </w:r>
    </w:p>
    <w:p w:rsidR="00F14A5C" w:rsidRDefault="00F14A5C"/>
    <w:p w:rsidR="00F14A5C" w:rsidRDefault="00F14A5C">
      <w:r>
        <w:t>Achtung: Gruppenfunktionen ignorieren NULL-Werte!</w:t>
      </w:r>
    </w:p>
    <w:p w:rsidR="00F14A5C" w:rsidRDefault="00F14A5C">
      <w:r>
        <w:t xml:space="preserve">Hinweis: Verwende </w:t>
      </w:r>
      <w:proofErr w:type="spellStart"/>
      <w:r>
        <w:t>nvl</w:t>
      </w:r>
      <w:proofErr w:type="spellEnd"/>
      <w:r>
        <w:t>()!</w:t>
      </w:r>
    </w:p>
    <w:p w:rsidR="00F14A5C" w:rsidRDefault="00F14A5C"/>
    <w:p w:rsidR="00203BB4" w:rsidRDefault="00203BB4">
      <w:r>
        <w:t>12.6. GROUP BY-Klausel</w:t>
      </w:r>
    </w:p>
    <w:p w:rsidR="002776D3" w:rsidRDefault="002776D3" w:rsidP="002776D3">
      <w:r>
        <w:t>Dient zum Gruppieren von Datensätzen</w:t>
      </w:r>
    </w:p>
    <w:p w:rsidR="002776D3" w:rsidRDefault="002776D3" w:rsidP="002776D3"/>
    <w:p w:rsidR="002776D3" w:rsidRDefault="002776D3" w:rsidP="002776D3"/>
    <w:p w:rsidR="002776D3" w:rsidRDefault="002776D3" w:rsidP="002776D3">
      <w:r>
        <w:lastRenderedPageBreak/>
        <w:t>SQL-Syntax:</w:t>
      </w:r>
    </w:p>
    <w:p w:rsidR="002776D3" w:rsidRDefault="00403364" w:rsidP="002776D3">
      <w:r>
        <w:rPr>
          <w:noProof/>
          <w:lang w:eastAsia="de-DE"/>
        </w:rPr>
        <mc:AlternateContent>
          <mc:Choice Requires="wpi">
            <w:drawing>
              <wp:anchor distT="0" distB="0" distL="114300" distR="114300" simplePos="0" relativeHeight="251784192" behindDoc="0" locked="0" layoutInCell="1" allowOverlap="1">
                <wp:simplePos x="0" y="0"/>
                <wp:positionH relativeFrom="column">
                  <wp:posOffset>127491</wp:posOffset>
                </wp:positionH>
                <wp:positionV relativeFrom="paragraph">
                  <wp:posOffset>120685</wp:posOffset>
                </wp:positionV>
                <wp:extent cx="12240" cy="18360"/>
                <wp:effectExtent l="57150" t="57150" r="45085" b="39370"/>
                <wp:wrapNone/>
                <wp:docPr id="512" name="Freihand 512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231">
                      <w14:nvContentPartPr>
                        <w14:cNvContentPartPr/>
                      </w14:nvContentPartPr>
                      <w14:xfrm>
                        <a:off x="0" y="0"/>
                        <a:ext cx="12240" cy="1836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263DA123" id="Freihand 512" o:spid="_x0000_s1026" type="#_x0000_t75" style="position:absolute;margin-left:9.4pt;margin-top:8.8pt;width:2.25pt;height:2.85pt;z-index:25178419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">
                <v:imagedata r:id="rId232" o:title=""/>
              </v:shape>
            </w:pict>
          </mc:Fallback>
        </mc:AlternateContent>
      </w:r>
      <w:r>
        <w:rPr>
          <w:noProof/>
          <w:lang w:eastAsia="de-DE"/>
        </w:rPr>
        <mc:AlternateContent>
          <mc:Choice Requires="wpi">
            <w:drawing>
              <wp:anchor distT="0" distB="0" distL="114300" distR="114300" simplePos="0" relativeHeight="251783168" behindDoc="0" locked="0" layoutInCell="1" allowOverlap="1">
                <wp:simplePos x="0" y="0"/>
                <wp:positionH relativeFrom="column">
                  <wp:posOffset>-17589</wp:posOffset>
                </wp:positionH>
                <wp:positionV relativeFrom="paragraph">
                  <wp:posOffset>-16475</wp:posOffset>
                </wp:positionV>
                <wp:extent cx="242280" cy="230400"/>
                <wp:effectExtent l="57150" t="38100" r="5715" b="55880"/>
                <wp:wrapNone/>
                <wp:docPr id="31" name="Freihand 31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233">
                      <w14:nvContentPartPr>
                        <w14:cNvContentPartPr/>
                      </w14:nvContentPartPr>
                      <w14:xfrm>
                        <a:off x="0" y="0"/>
                        <a:ext cx="242280" cy="23040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6C6D636A" id="Freihand 31" o:spid="_x0000_s1026" type="#_x0000_t75" style="position:absolute;margin-left:-2.05pt;margin-top:-1.95pt;width:20.45pt;height:19.5pt;z-index:25178316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">
                <v:imagedata r:id="rId234" o:title=""/>
              </v:shape>
            </w:pict>
          </mc:Fallback>
        </mc:AlternateContent>
      </w:r>
      <w:r>
        <w:rPr>
          <w:noProof/>
          <w:lang w:eastAsia="de-DE"/>
        </w:rPr>
        <mc:AlternateContent>
          <mc:Choice Requires="wpi">
            <w:drawing>
              <wp:anchor distT="0" distB="0" distL="114300" distR="114300" simplePos="0" relativeHeight="251782144" behindDoc="0" locked="0" layoutInCell="1" allowOverlap="1">
                <wp:simplePos x="0" y="0"/>
                <wp:positionH relativeFrom="column">
                  <wp:posOffset>126411</wp:posOffset>
                </wp:positionH>
                <wp:positionV relativeFrom="paragraph">
                  <wp:posOffset>73165</wp:posOffset>
                </wp:positionV>
                <wp:extent cx="19080" cy="42120"/>
                <wp:effectExtent l="38100" t="57150" r="57150" b="53340"/>
                <wp:wrapNone/>
                <wp:docPr id="30" name="Freihand 30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235">
                      <w14:nvContentPartPr>
                        <w14:cNvContentPartPr/>
                      </w14:nvContentPartPr>
                      <w14:xfrm>
                        <a:off x="0" y="0"/>
                        <a:ext cx="19080" cy="4212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13816F0B" id="Freihand 30" o:spid="_x0000_s1026" type="#_x0000_t75" style="position:absolute;margin-left:9.3pt;margin-top:5.1pt;width:2.8pt;height:4.6pt;z-index:25178214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">
                <v:imagedata r:id="rId236" o:title=""/>
              </v:shape>
            </w:pict>
          </mc:Fallback>
        </mc:AlternateContent>
      </w:r>
      <w:r>
        <w:rPr>
          <w:noProof/>
          <w:lang w:eastAsia="de-DE"/>
        </w:rPr>
        <mc:AlternateContent>
          <mc:Choice Requires="wpi">
            <w:drawing>
              <wp:anchor distT="0" distB="0" distL="114300" distR="114300" simplePos="0" relativeHeight="251781120" behindDoc="0" locked="0" layoutInCell="1" allowOverlap="1">
                <wp:simplePos x="0" y="0"/>
                <wp:positionH relativeFrom="column">
                  <wp:posOffset>73851</wp:posOffset>
                </wp:positionH>
                <wp:positionV relativeFrom="paragraph">
                  <wp:posOffset>31765</wp:posOffset>
                </wp:positionV>
                <wp:extent cx="77760" cy="65880"/>
                <wp:effectExtent l="19050" t="38100" r="55880" b="48895"/>
                <wp:wrapNone/>
                <wp:docPr id="29" name="Freihand 29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237">
                      <w14:nvContentPartPr>
                        <w14:cNvContentPartPr/>
                      </w14:nvContentPartPr>
                      <w14:xfrm>
                        <a:off x="0" y="0"/>
                        <a:ext cx="77760" cy="6588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233A8768" id="Freihand 29" o:spid="_x0000_s1026" type="#_x0000_t75" style="position:absolute;margin-left:5.15pt;margin-top:1.85pt;width:7.45pt;height:6.55pt;z-index:25178112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">
                <v:imagedata r:id="rId238" o:title=""/>
              </v:shape>
            </w:pict>
          </mc:Fallback>
        </mc:AlternateContent>
      </w:r>
      <w:r w:rsidR="002776D3">
        <w:tab/>
        <w:t>SELECT</w:t>
      </w:r>
      <w:r w:rsidR="002776D3">
        <w:tab/>
      </w:r>
      <w:proofErr w:type="spellStart"/>
      <w:r w:rsidR="002776D3">
        <w:t>select_klausel</w:t>
      </w:r>
      <w:proofErr w:type="spellEnd"/>
    </w:p>
    <w:p w:rsidR="002776D3" w:rsidRDefault="00403364" w:rsidP="002776D3">
      <w:pPr>
        <w:ind w:firstLine="708"/>
      </w:pPr>
      <w:r>
        <w:rPr>
          <w:noProof/>
          <w:lang w:eastAsia="de-DE"/>
        </w:rPr>
        <mc:AlternateContent>
          <mc:Choice Requires="wpi">
            <w:drawing>
              <wp:anchor distT="0" distB="0" distL="114300" distR="114300" simplePos="0" relativeHeight="251776000" behindDoc="0" locked="0" layoutInCell="1" allowOverlap="1">
                <wp:simplePos x="0" y="0"/>
                <wp:positionH relativeFrom="column">
                  <wp:posOffset>-39909</wp:posOffset>
                </wp:positionH>
                <wp:positionV relativeFrom="paragraph">
                  <wp:posOffset>-40145</wp:posOffset>
                </wp:positionV>
                <wp:extent cx="247320" cy="250920"/>
                <wp:effectExtent l="57150" t="38100" r="635" b="53975"/>
                <wp:wrapNone/>
                <wp:docPr id="24" name="Freihand 24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239">
                      <w14:nvContentPartPr>
                        <w14:cNvContentPartPr/>
                      </w14:nvContentPartPr>
                      <w14:xfrm>
                        <a:off x="0" y="0"/>
                        <a:ext cx="247320" cy="25092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698F41C0" id="Freihand 24" o:spid="_x0000_s1026" type="#_x0000_t75" style="position:absolute;margin-left:-3.8pt;margin-top:-3.8pt;width:20.8pt;height:21.05pt;z-index:2517760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">
                <v:imagedata r:id="rId240" o:title=""/>
              </v:shape>
            </w:pict>
          </mc:Fallback>
        </mc:AlternateContent>
      </w:r>
      <w:r>
        <w:rPr>
          <w:noProof/>
          <w:lang w:eastAsia="de-DE"/>
        </w:rPr>
        <mc:AlternateContent>
          <mc:Choice Requires="wpi">
            <w:drawing>
              <wp:anchor distT="0" distB="0" distL="114300" distR="114300" simplePos="0" relativeHeight="251774976" behindDoc="0" locked="0" layoutInCell="1" allowOverlap="1">
                <wp:simplePos x="0" y="0"/>
                <wp:positionH relativeFrom="column">
                  <wp:posOffset>61971</wp:posOffset>
                </wp:positionH>
                <wp:positionV relativeFrom="paragraph">
                  <wp:posOffset>54535</wp:posOffset>
                </wp:positionV>
                <wp:extent cx="83880" cy="113400"/>
                <wp:effectExtent l="57150" t="38100" r="49530" b="39370"/>
                <wp:wrapNone/>
                <wp:docPr id="23" name="Freihand 23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241">
                      <w14:nvContentPartPr>
                        <w14:cNvContentPartPr/>
                      </w14:nvContentPartPr>
                      <w14:xfrm>
                        <a:off x="0" y="0"/>
                        <a:ext cx="83880" cy="11340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48000E5A" id="Freihand 23" o:spid="_x0000_s1026" type="#_x0000_t75" style="position:absolute;margin-left:4.25pt;margin-top:3.65pt;width:7.9pt;height:10.3pt;z-index:2517749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">
                <v:imagedata r:id="rId242" o:title=""/>
              </v:shape>
            </w:pict>
          </mc:Fallback>
        </mc:AlternateContent>
      </w:r>
      <w:r w:rsidR="002776D3">
        <w:t>FROM</w:t>
      </w:r>
      <w:r w:rsidR="002776D3">
        <w:tab/>
      </w:r>
      <w:proofErr w:type="spellStart"/>
      <w:r w:rsidR="002776D3">
        <w:t>from_klausel</w:t>
      </w:r>
      <w:proofErr w:type="spellEnd"/>
    </w:p>
    <w:p w:rsidR="002776D3" w:rsidRDefault="00403364" w:rsidP="002776D3">
      <w:pPr>
        <w:ind w:left="708"/>
      </w:pPr>
      <w:r>
        <w:rPr>
          <w:noProof/>
          <w:lang w:eastAsia="de-DE"/>
        </w:rPr>
        <mc:AlternateContent>
          <mc:Choice Requires="wpi">
            <w:drawing>
              <wp:anchor distT="0" distB="0" distL="114300" distR="114300" simplePos="0" relativeHeight="251778048" behindDoc="0" locked="0" layoutInCell="1" allowOverlap="1">
                <wp:simplePos x="0" y="0"/>
                <wp:positionH relativeFrom="column">
                  <wp:posOffset>13371</wp:posOffset>
                </wp:positionH>
                <wp:positionV relativeFrom="paragraph">
                  <wp:posOffset>23220</wp:posOffset>
                </wp:positionV>
                <wp:extent cx="233640" cy="194040"/>
                <wp:effectExtent l="57150" t="57150" r="0" b="53975"/>
                <wp:wrapNone/>
                <wp:docPr id="26" name="Freihand 26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243">
                      <w14:nvContentPartPr>
                        <w14:cNvContentPartPr/>
                      </w14:nvContentPartPr>
                      <w14:xfrm>
                        <a:off x="0" y="0"/>
                        <a:ext cx="233640" cy="19404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257C69A3" id="Freihand 26" o:spid="_x0000_s1026" type="#_x0000_t75" style="position:absolute;margin-left:.4pt;margin-top:1.2pt;width:19.75pt;height:16.65pt;z-index:25177804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">
                <v:imagedata r:id="rId244" o:title=""/>
              </v:shape>
            </w:pict>
          </mc:Fallback>
        </mc:AlternateContent>
      </w:r>
      <w:r>
        <w:rPr>
          <w:noProof/>
          <w:lang w:eastAsia="de-DE"/>
        </w:rPr>
        <mc:AlternateContent>
          <mc:Choice Requires="wpi">
            <w:drawing>
              <wp:anchor distT="0" distB="0" distL="114300" distR="114300" simplePos="0" relativeHeight="251777024" behindDoc="0" locked="0" layoutInCell="1" allowOverlap="1">
                <wp:simplePos x="0" y="0"/>
                <wp:positionH relativeFrom="column">
                  <wp:posOffset>115611</wp:posOffset>
                </wp:positionH>
                <wp:positionV relativeFrom="paragraph">
                  <wp:posOffset>72540</wp:posOffset>
                </wp:positionV>
                <wp:extent cx="65520" cy="113040"/>
                <wp:effectExtent l="38100" t="38100" r="48895" b="39370"/>
                <wp:wrapNone/>
                <wp:docPr id="25" name="Freihand 25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245">
                      <w14:nvContentPartPr>
                        <w14:cNvContentPartPr/>
                      </w14:nvContentPartPr>
                      <w14:xfrm>
                        <a:off x="0" y="0"/>
                        <a:ext cx="65520" cy="11304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3AD044FA" id="Freihand 25" o:spid="_x0000_s1026" type="#_x0000_t75" style="position:absolute;margin-left:8.45pt;margin-top:5.05pt;width:6.45pt;height:10.2pt;z-index:2517770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">
                <v:imagedata r:id="rId246" o:title=""/>
              </v:shape>
            </w:pict>
          </mc:Fallback>
        </mc:AlternateContent>
      </w:r>
      <w:r w:rsidR="002776D3">
        <w:t xml:space="preserve">[ WHERE </w:t>
      </w:r>
      <w:proofErr w:type="spellStart"/>
      <w:r w:rsidR="002776D3">
        <w:t>where_klausel</w:t>
      </w:r>
      <w:proofErr w:type="spellEnd"/>
      <w:r w:rsidR="002776D3">
        <w:t xml:space="preserve"> ]</w:t>
      </w:r>
    </w:p>
    <w:p w:rsidR="002776D3" w:rsidRDefault="00403364" w:rsidP="002776D3">
      <w:pPr>
        <w:ind w:left="708"/>
      </w:pPr>
      <w:r>
        <w:rPr>
          <w:noProof/>
          <w:lang w:eastAsia="de-DE"/>
        </w:rPr>
        <mc:AlternateContent>
          <mc:Choice Requires="wpi">
            <w:drawing>
              <wp:anchor distT="0" distB="0" distL="114300" distR="114300" simplePos="0" relativeHeight="251780096" behindDoc="0" locked="0" layoutInCell="1" allowOverlap="1">
                <wp:simplePos x="0" y="0"/>
                <wp:positionH relativeFrom="column">
                  <wp:posOffset>12651</wp:posOffset>
                </wp:positionH>
                <wp:positionV relativeFrom="paragraph">
                  <wp:posOffset>24030</wp:posOffset>
                </wp:positionV>
                <wp:extent cx="240120" cy="215640"/>
                <wp:effectExtent l="57150" t="38100" r="7620" b="51435"/>
                <wp:wrapNone/>
                <wp:docPr id="28" name="Freihand 28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247">
                      <w14:nvContentPartPr>
                        <w14:cNvContentPartPr/>
                      </w14:nvContentPartPr>
                      <w14:xfrm>
                        <a:off x="0" y="0"/>
                        <a:ext cx="240120" cy="21564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538F96AB" id="Freihand 28" o:spid="_x0000_s1026" type="#_x0000_t75" style="position:absolute;margin-left:.35pt;margin-top:1.25pt;width:20.2pt;height:18.35pt;z-index:25178009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">
                <v:imagedata r:id="rId248" o:title=""/>
              </v:shape>
            </w:pict>
          </mc:Fallback>
        </mc:AlternateContent>
      </w:r>
      <w:r>
        <w:rPr>
          <w:noProof/>
          <w:lang w:eastAsia="de-DE"/>
        </w:rPr>
        <mc:AlternateContent>
          <mc:Choice Requires="wpi">
            <w:drawing>
              <wp:anchor distT="0" distB="0" distL="114300" distR="114300" simplePos="0" relativeHeight="251779072" behindDoc="0" locked="0" layoutInCell="1" allowOverlap="1">
                <wp:simplePos x="0" y="0"/>
                <wp:positionH relativeFrom="column">
                  <wp:posOffset>79971</wp:posOffset>
                </wp:positionH>
                <wp:positionV relativeFrom="paragraph">
                  <wp:posOffset>70110</wp:posOffset>
                </wp:positionV>
                <wp:extent cx="96120" cy="126720"/>
                <wp:effectExtent l="19050" t="57150" r="37465" b="45085"/>
                <wp:wrapNone/>
                <wp:docPr id="27" name="Freihand 27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249">
                      <w14:nvContentPartPr>
                        <w14:cNvContentPartPr/>
                      </w14:nvContentPartPr>
                      <w14:xfrm>
                        <a:off x="0" y="0"/>
                        <a:ext cx="96120" cy="12672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738E9834" id="Freihand 27" o:spid="_x0000_s1026" type="#_x0000_t75" style="position:absolute;margin-left:5.65pt;margin-top:4.85pt;width:8.85pt;height:11.35pt;z-index:25177907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">
                <v:imagedata r:id="rId250" o:title=""/>
              </v:shape>
            </w:pict>
          </mc:Fallback>
        </mc:AlternateContent>
      </w:r>
      <w:r w:rsidR="002776D3">
        <w:t xml:space="preserve">GROUP BY </w:t>
      </w:r>
      <w:proofErr w:type="spellStart"/>
      <w:r w:rsidR="003F5704">
        <w:t>gruppenkriterium</w:t>
      </w:r>
      <w:proofErr w:type="spellEnd"/>
    </w:p>
    <w:p w:rsidR="002776D3" w:rsidRDefault="00403364" w:rsidP="002776D3">
      <w:pPr>
        <w:ind w:left="708"/>
      </w:pPr>
      <w:r>
        <w:rPr>
          <w:noProof/>
          <w:lang w:eastAsia="de-DE"/>
        </w:rPr>
        <mc:AlternateContent>
          <mc:Choice Requires="wpi">
            <w:drawing>
              <wp:anchor distT="0" distB="0" distL="114300" distR="114300" simplePos="0" relativeHeight="251787264" behindDoc="0" locked="0" layoutInCell="1" allowOverlap="1">
                <wp:simplePos x="0" y="0"/>
                <wp:positionH relativeFrom="column">
                  <wp:posOffset>37851</wp:posOffset>
                </wp:positionH>
                <wp:positionV relativeFrom="paragraph">
                  <wp:posOffset>-2160</wp:posOffset>
                </wp:positionV>
                <wp:extent cx="269280" cy="205560"/>
                <wp:effectExtent l="57150" t="57150" r="0" b="42545"/>
                <wp:wrapNone/>
                <wp:docPr id="515" name="Freihand 515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251">
                      <w14:nvContentPartPr>
                        <w14:cNvContentPartPr/>
                      </w14:nvContentPartPr>
                      <w14:xfrm>
                        <a:off x="0" y="0"/>
                        <a:ext cx="269280" cy="20556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139CA914" id="Freihand 515" o:spid="_x0000_s1026" type="#_x0000_t75" style="position:absolute;margin-left:2.35pt;margin-top:-.8pt;width:22.5pt;height:17.55pt;z-index:251787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">
                <v:imagedata r:id="rId252" o:title=""/>
              </v:shape>
            </w:pict>
          </mc:Fallback>
        </mc:AlternateContent>
      </w:r>
      <w:r>
        <w:rPr>
          <w:noProof/>
          <w:lang w:eastAsia="de-DE"/>
        </w:rPr>
        <mc:AlternateContent>
          <mc:Choice Requires="wpi">
            <w:drawing>
              <wp:anchor distT="0" distB="0" distL="114300" distR="114300" simplePos="0" relativeHeight="251786240" behindDoc="0" locked="0" layoutInCell="1" allowOverlap="1">
                <wp:simplePos x="0" y="0"/>
                <wp:positionH relativeFrom="column">
                  <wp:posOffset>180771</wp:posOffset>
                </wp:positionH>
                <wp:positionV relativeFrom="paragraph">
                  <wp:posOffset>64800</wp:posOffset>
                </wp:positionV>
                <wp:extent cx="65880" cy="6480"/>
                <wp:effectExtent l="38100" t="57150" r="48895" b="50800"/>
                <wp:wrapNone/>
                <wp:docPr id="514" name="Freihand 514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253">
                      <w14:nvContentPartPr>
                        <w14:cNvContentPartPr/>
                      </w14:nvContentPartPr>
                      <w14:xfrm>
                        <a:off x="0" y="0"/>
                        <a:ext cx="65880" cy="648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588C0FF5" id="Freihand 514" o:spid="_x0000_s1026" type="#_x0000_t75" style="position:absolute;margin-left:13.6pt;margin-top:4.45pt;width:6.55pt;height:1.8pt;z-index:25178624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">
                <v:imagedata r:id="rId254" o:title=""/>
              </v:shape>
            </w:pict>
          </mc:Fallback>
        </mc:AlternateContent>
      </w:r>
      <w:r>
        <w:rPr>
          <w:noProof/>
          <w:lang w:eastAsia="de-DE"/>
        </w:rPr>
        <mc:AlternateContent>
          <mc:Choice Requires="wpi">
            <w:drawing>
              <wp:anchor distT="0" distB="0" distL="114300" distR="114300" simplePos="0" relativeHeight="251785216" behindDoc="0" locked="0" layoutInCell="1" allowOverlap="1">
                <wp:simplePos x="0" y="0"/>
                <wp:positionH relativeFrom="column">
                  <wp:posOffset>127491</wp:posOffset>
                </wp:positionH>
                <wp:positionV relativeFrom="paragraph">
                  <wp:posOffset>76680</wp:posOffset>
                </wp:positionV>
                <wp:extent cx="65520" cy="107640"/>
                <wp:effectExtent l="38100" t="38100" r="29845" b="45085"/>
                <wp:wrapNone/>
                <wp:docPr id="513" name="Freihand 513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255">
                      <w14:nvContentPartPr>
                        <w14:cNvContentPartPr/>
                      </w14:nvContentPartPr>
                      <w14:xfrm>
                        <a:off x="0" y="0"/>
                        <a:ext cx="65520" cy="10764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2A4C1C48" id="Freihand 513" o:spid="_x0000_s1026" type="#_x0000_t75" style="position:absolute;margin-left:9.4pt;margin-top:5.4pt;width:6.45pt;height:9.85pt;z-index:25178521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">
                <v:imagedata r:id="rId256" o:title=""/>
              </v:shape>
            </w:pict>
          </mc:Fallback>
        </mc:AlternateContent>
      </w:r>
      <w:r w:rsidR="002776D3">
        <w:t xml:space="preserve">[ ORDER BY </w:t>
      </w:r>
      <w:proofErr w:type="spellStart"/>
      <w:r w:rsidR="002776D3">
        <w:t>order_by_klausel</w:t>
      </w:r>
      <w:proofErr w:type="spellEnd"/>
      <w:r w:rsidR="002776D3">
        <w:t xml:space="preserve"> ]</w:t>
      </w:r>
      <w:r w:rsidR="002776D3">
        <w:br/>
        <w:t>;</w:t>
      </w:r>
    </w:p>
    <w:p w:rsidR="003F5704" w:rsidRDefault="003F5704" w:rsidP="003F5704"/>
    <w:p w:rsidR="003F5704" w:rsidRDefault="009D1135" w:rsidP="003F5704">
      <w:r>
        <w:t>G</w:t>
      </w:r>
      <w:r w:rsidR="003F5704">
        <w:t>ruppenkriterium</w:t>
      </w:r>
      <w:r>
        <w:tab/>
      </w:r>
      <w:proofErr w:type="gramStart"/>
      <w:r>
        <w:t>::=</w:t>
      </w:r>
      <w:proofErr w:type="gramEnd"/>
      <w:r>
        <w:t xml:space="preserve"> spaltenliste |</w:t>
      </w:r>
      <w:r w:rsidR="00EC2669">
        <w:t xml:space="preserve"> ( )</w:t>
      </w:r>
    </w:p>
    <w:p w:rsidR="009D1135" w:rsidRDefault="009D1135" w:rsidP="003F5704">
      <w:r>
        <w:t>Spaltenliste</w:t>
      </w:r>
      <w:r>
        <w:tab/>
      </w:r>
      <w:r>
        <w:tab/>
        <w:t xml:space="preserve">::= </w:t>
      </w:r>
      <w:proofErr w:type="spellStart"/>
      <w:r>
        <w:t>spaltenname</w:t>
      </w:r>
      <w:proofErr w:type="spellEnd"/>
      <w:r>
        <w:t xml:space="preserve"> { , </w:t>
      </w:r>
      <w:proofErr w:type="spellStart"/>
      <w:r>
        <w:t>spaltenname</w:t>
      </w:r>
      <w:proofErr w:type="spellEnd"/>
      <w:r>
        <w:t xml:space="preserve"> }</w:t>
      </w:r>
    </w:p>
    <w:p w:rsidR="00203BB4" w:rsidRDefault="00EC2669">
      <w:r>
        <w:t>( )</w:t>
      </w:r>
      <w:r>
        <w:tab/>
      </w:r>
      <w:r>
        <w:tab/>
      </w:r>
      <w:r>
        <w:tab/>
      </w:r>
      <w:proofErr w:type="gramStart"/>
      <w:r>
        <w:t>::=</w:t>
      </w:r>
      <w:proofErr w:type="gramEnd"/>
      <w:r>
        <w:t xml:space="preserve"> Die gesamte Menge an Datensätzen, die nach der WHERE-Klausel übrig  </w:t>
      </w:r>
      <w:r>
        <w:tab/>
      </w:r>
      <w:r>
        <w:tab/>
      </w:r>
      <w:r>
        <w:tab/>
        <w:t>bleibt, wird als eine einzige Gruppe definiert.</w:t>
      </w:r>
    </w:p>
    <w:p w:rsidR="00EC2669" w:rsidRDefault="009861B8">
      <w:r>
        <w:t>Achtung: In der WHERE-Klausel sind Gruppenfunktionen verboten!</w:t>
      </w:r>
    </w:p>
    <w:p w:rsidR="009861B8" w:rsidRDefault="009861B8"/>
    <w:p w:rsidR="00BC0251" w:rsidRDefault="00BC0251" w:rsidP="00BC0251">
      <w:pPr>
        <w:spacing w:line="360" w:lineRule="auto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>Aufgabe: Gib den Vornamen, den Nachnamen und das größte Alter aller Nachnamen-Gruppen aus.</w:t>
      </w:r>
    </w:p>
    <w:p w:rsidR="00BC0251" w:rsidRPr="00C51F2E" w:rsidRDefault="00BC0251" w:rsidP="00BC0251">
      <w:pPr>
        <w:rPr>
          <w:rFonts w:ascii="Courier-Bold" w:hAnsi="Courier-Bold" w:cs="Courier-Bold"/>
          <w:bCs/>
          <w:sz w:val="25"/>
          <w:szCs w:val="25"/>
        </w:rPr>
      </w:pPr>
      <w:proofErr w:type="spellStart"/>
      <w:r>
        <w:rPr>
          <w:rFonts w:ascii="Courier-Bold" w:hAnsi="Courier-Bold" w:cs="Courier-Bold"/>
          <w:bCs/>
          <w:sz w:val="25"/>
          <w:szCs w:val="25"/>
        </w:rPr>
        <w:t>t</w:t>
      </w:r>
      <w:r w:rsidRPr="00C51F2E">
        <w:rPr>
          <w:rFonts w:ascii="Courier-Bold" w:hAnsi="Courier-Bold" w:cs="Courier-Bold"/>
          <w:bCs/>
          <w:sz w:val="25"/>
          <w:szCs w:val="25"/>
        </w:rPr>
        <w:t>_person</w:t>
      </w:r>
      <w:proofErr w:type="spellEnd"/>
    </w:p>
    <w:tbl>
      <w:tblPr>
        <w:tblStyle w:val="Tabellenraster"/>
        <w:tblW w:w="0" w:type="auto"/>
        <w:tblLook w:val="04A0" w:firstRow="1" w:lastRow="0" w:firstColumn="1" w:lastColumn="0" w:noHBand="0" w:noVBand="1"/>
      </w:tblPr>
      <w:tblGrid>
        <w:gridCol w:w="3020"/>
        <w:gridCol w:w="3021"/>
        <w:gridCol w:w="3021"/>
      </w:tblGrid>
      <w:tr w:rsidR="00BC0251" w:rsidRPr="00C51F2E" w:rsidTr="005F167B">
        <w:tc>
          <w:tcPr>
            <w:tcW w:w="3020" w:type="dxa"/>
          </w:tcPr>
          <w:p w:rsidR="00BC0251" w:rsidRPr="00C51F2E" w:rsidRDefault="00BC0251" w:rsidP="005F167B">
            <w:pPr>
              <w:rPr>
                <w:rFonts w:ascii="Courier-Bold" w:hAnsi="Courier-Bold" w:cs="Courier-Bold"/>
                <w:b/>
                <w:bCs/>
                <w:sz w:val="25"/>
                <w:szCs w:val="25"/>
              </w:rPr>
            </w:pPr>
            <w:proofErr w:type="spellStart"/>
            <w:r w:rsidRPr="00C51F2E">
              <w:rPr>
                <w:rFonts w:ascii="Courier-Bold" w:hAnsi="Courier-Bold" w:cs="Courier-Bold"/>
                <w:b/>
                <w:bCs/>
                <w:sz w:val="25"/>
                <w:szCs w:val="25"/>
              </w:rPr>
              <w:t>vorname</w:t>
            </w:r>
            <w:proofErr w:type="spellEnd"/>
          </w:p>
        </w:tc>
        <w:tc>
          <w:tcPr>
            <w:tcW w:w="3021" w:type="dxa"/>
          </w:tcPr>
          <w:p w:rsidR="00BC0251" w:rsidRPr="00C51F2E" w:rsidRDefault="00BC0251" w:rsidP="005F167B">
            <w:pPr>
              <w:rPr>
                <w:rFonts w:ascii="Courier-Bold" w:hAnsi="Courier-Bold" w:cs="Courier-Bold"/>
                <w:b/>
                <w:bCs/>
                <w:sz w:val="25"/>
                <w:szCs w:val="25"/>
              </w:rPr>
            </w:pPr>
            <w:proofErr w:type="spellStart"/>
            <w:r>
              <w:rPr>
                <w:rFonts w:ascii="Courier-Bold" w:hAnsi="Courier-Bold" w:cs="Courier-Bold"/>
                <w:b/>
                <w:bCs/>
                <w:sz w:val="25"/>
                <w:szCs w:val="25"/>
              </w:rPr>
              <w:t>nachname</w:t>
            </w:r>
            <w:proofErr w:type="spellEnd"/>
          </w:p>
        </w:tc>
        <w:tc>
          <w:tcPr>
            <w:tcW w:w="3021" w:type="dxa"/>
          </w:tcPr>
          <w:p w:rsidR="00BC0251" w:rsidRPr="00C51F2E" w:rsidRDefault="00BC0251" w:rsidP="005F167B">
            <w:pPr>
              <w:rPr>
                <w:rFonts w:ascii="Courier-Bold" w:hAnsi="Courier-Bold" w:cs="Courier-Bold"/>
                <w:b/>
                <w:bCs/>
                <w:sz w:val="25"/>
                <w:szCs w:val="25"/>
              </w:rPr>
            </w:pPr>
            <w:r>
              <w:rPr>
                <w:rFonts w:ascii="Courier-Bold" w:hAnsi="Courier-Bold" w:cs="Courier-Bold"/>
                <w:b/>
                <w:bCs/>
                <w:sz w:val="25"/>
                <w:szCs w:val="25"/>
              </w:rPr>
              <w:t>alt</w:t>
            </w:r>
          </w:p>
        </w:tc>
      </w:tr>
      <w:tr w:rsidR="00BC0251" w:rsidRPr="00C51F2E" w:rsidTr="005F167B">
        <w:tc>
          <w:tcPr>
            <w:tcW w:w="3020" w:type="dxa"/>
          </w:tcPr>
          <w:p w:rsidR="00BC0251" w:rsidRPr="00C51F2E" w:rsidRDefault="00BC0251" w:rsidP="005F167B">
            <w:pPr>
              <w:rPr>
                <w:rFonts w:ascii="Courier-Bold" w:hAnsi="Courier-Bold" w:cs="Courier-Bold"/>
                <w:bCs/>
                <w:sz w:val="25"/>
                <w:szCs w:val="25"/>
              </w:rPr>
            </w:pPr>
            <w:r>
              <w:rPr>
                <w:rFonts w:ascii="Courier-Bold" w:hAnsi="Courier-Bold" w:cs="Courier-Bold"/>
                <w:bCs/>
                <w:sz w:val="25"/>
                <w:szCs w:val="25"/>
              </w:rPr>
              <w:t>Donald</w:t>
            </w:r>
          </w:p>
        </w:tc>
        <w:tc>
          <w:tcPr>
            <w:tcW w:w="3021" w:type="dxa"/>
          </w:tcPr>
          <w:p w:rsidR="00BC0251" w:rsidRPr="00C51F2E" w:rsidRDefault="00BC0251" w:rsidP="005F167B">
            <w:pPr>
              <w:rPr>
                <w:rFonts w:ascii="Courier-Bold" w:hAnsi="Courier-Bold" w:cs="Courier-Bold"/>
                <w:bCs/>
                <w:sz w:val="25"/>
                <w:szCs w:val="25"/>
              </w:rPr>
            </w:pPr>
            <w:r>
              <w:rPr>
                <w:rFonts w:ascii="Courier-Bold" w:hAnsi="Courier-Bold" w:cs="Courier-Bold"/>
                <w:bCs/>
                <w:sz w:val="25"/>
                <w:szCs w:val="25"/>
              </w:rPr>
              <w:t>Duck</w:t>
            </w:r>
          </w:p>
        </w:tc>
        <w:tc>
          <w:tcPr>
            <w:tcW w:w="3021" w:type="dxa"/>
          </w:tcPr>
          <w:p w:rsidR="00BC0251" w:rsidRPr="00C51F2E" w:rsidRDefault="00BC0251" w:rsidP="005F167B">
            <w:pPr>
              <w:rPr>
                <w:rFonts w:ascii="Courier-Bold" w:hAnsi="Courier-Bold" w:cs="Courier-Bold"/>
                <w:bCs/>
                <w:sz w:val="25"/>
                <w:szCs w:val="25"/>
              </w:rPr>
            </w:pPr>
            <w:r>
              <w:rPr>
                <w:rFonts w:ascii="Courier-Bold" w:hAnsi="Courier-Bold" w:cs="Courier-Bold"/>
                <w:bCs/>
                <w:sz w:val="25"/>
                <w:szCs w:val="25"/>
              </w:rPr>
              <w:t>34</w:t>
            </w:r>
          </w:p>
        </w:tc>
      </w:tr>
      <w:tr w:rsidR="00BC0251" w:rsidRPr="00C51F2E" w:rsidTr="005F167B">
        <w:tc>
          <w:tcPr>
            <w:tcW w:w="3020" w:type="dxa"/>
          </w:tcPr>
          <w:p w:rsidR="00BC0251" w:rsidRPr="00C51F2E" w:rsidRDefault="00BC0251" w:rsidP="005F167B">
            <w:pPr>
              <w:rPr>
                <w:rFonts w:ascii="Courier-Bold" w:hAnsi="Courier-Bold" w:cs="Courier-Bold"/>
                <w:bCs/>
                <w:sz w:val="25"/>
                <w:szCs w:val="25"/>
              </w:rPr>
            </w:pPr>
            <w:r>
              <w:rPr>
                <w:rFonts w:ascii="Courier-Bold" w:hAnsi="Courier-Bold" w:cs="Courier-Bold"/>
                <w:bCs/>
                <w:sz w:val="25"/>
                <w:szCs w:val="25"/>
              </w:rPr>
              <w:t>Daisy</w:t>
            </w:r>
          </w:p>
        </w:tc>
        <w:tc>
          <w:tcPr>
            <w:tcW w:w="3021" w:type="dxa"/>
          </w:tcPr>
          <w:p w:rsidR="00BC0251" w:rsidRPr="00C51F2E" w:rsidRDefault="00BC0251" w:rsidP="005F167B">
            <w:pPr>
              <w:rPr>
                <w:rFonts w:ascii="Courier-Bold" w:hAnsi="Courier-Bold" w:cs="Courier-Bold"/>
                <w:bCs/>
                <w:sz w:val="25"/>
                <w:szCs w:val="25"/>
              </w:rPr>
            </w:pPr>
            <w:r>
              <w:rPr>
                <w:rFonts w:ascii="Courier-Bold" w:hAnsi="Courier-Bold" w:cs="Courier-Bold"/>
                <w:bCs/>
                <w:sz w:val="25"/>
                <w:szCs w:val="25"/>
              </w:rPr>
              <w:t>Duck</w:t>
            </w:r>
          </w:p>
        </w:tc>
        <w:tc>
          <w:tcPr>
            <w:tcW w:w="3021" w:type="dxa"/>
          </w:tcPr>
          <w:p w:rsidR="00BC0251" w:rsidRPr="00C51F2E" w:rsidRDefault="007F65AB" w:rsidP="005F167B">
            <w:pPr>
              <w:rPr>
                <w:rFonts w:ascii="Courier-Bold" w:hAnsi="Courier-Bold" w:cs="Courier-Bold"/>
                <w:bCs/>
                <w:sz w:val="25"/>
                <w:szCs w:val="25"/>
              </w:rPr>
            </w:pPr>
            <w:r>
              <w:rPr>
                <w:rFonts w:ascii="Courier-Bold" w:hAnsi="Courier-Bold" w:cs="Courier-Bold"/>
                <w:bCs/>
                <w:sz w:val="25"/>
                <w:szCs w:val="25"/>
              </w:rPr>
              <w:t>3</w:t>
            </w:r>
            <w:r w:rsidR="00BC0251">
              <w:rPr>
                <w:rFonts w:ascii="Courier-Bold" w:hAnsi="Courier-Bold" w:cs="Courier-Bold"/>
                <w:bCs/>
                <w:sz w:val="25"/>
                <w:szCs w:val="25"/>
              </w:rPr>
              <w:t>4</w:t>
            </w:r>
          </w:p>
        </w:tc>
      </w:tr>
      <w:tr w:rsidR="00BC0251" w:rsidRPr="00C51F2E" w:rsidTr="005F167B">
        <w:tc>
          <w:tcPr>
            <w:tcW w:w="3020" w:type="dxa"/>
          </w:tcPr>
          <w:p w:rsidR="00BC0251" w:rsidRPr="00C51F2E" w:rsidRDefault="00BC0251" w:rsidP="005F167B">
            <w:pPr>
              <w:rPr>
                <w:rFonts w:ascii="Courier-Bold" w:hAnsi="Courier-Bold" w:cs="Courier-Bold"/>
                <w:bCs/>
                <w:sz w:val="25"/>
                <w:szCs w:val="25"/>
              </w:rPr>
            </w:pPr>
            <w:r>
              <w:rPr>
                <w:rFonts w:ascii="Courier-Bold" w:hAnsi="Courier-Bold" w:cs="Courier-Bold"/>
                <w:bCs/>
                <w:sz w:val="25"/>
                <w:szCs w:val="25"/>
              </w:rPr>
              <w:t>Fred</w:t>
            </w:r>
          </w:p>
        </w:tc>
        <w:tc>
          <w:tcPr>
            <w:tcW w:w="3021" w:type="dxa"/>
          </w:tcPr>
          <w:p w:rsidR="00BC0251" w:rsidRPr="00C51F2E" w:rsidRDefault="00BC0251" w:rsidP="005F167B">
            <w:pPr>
              <w:rPr>
                <w:rFonts w:ascii="Courier-Bold" w:hAnsi="Courier-Bold" w:cs="Courier-Bold"/>
                <w:bCs/>
                <w:sz w:val="25"/>
                <w:szCs w:val="25"/>
              </w:rPr>
            </w:pPr>
            <w:r>
              <w:rPr>
                <w:rFonts w:ascii="Courier-Bold" w:hAnsi="Courier-Bold" w:cs="Courier-Bold"/>
                <w:bCs/>
                <w:sz w:val="25"/>
                <w:szCs w:val="25"/>
              </w:rPr>
              <w:t>Feuerstein</w:t>
            </w:r>
          </w:p>
        </w:tc>
        <w:tc>
          <w:tcPr>
            <w:tcW w:w="3021" w:type="dxa"/>
          </w:tcPr>
          <w:p w:rsidR="00BC0251" w:rsidRPr="00C51F2E" w:rsidRDefault="00BC0251" w:rsidP="005F167B">
            <w:pPr>
              <w:rPr>
                <w:rFonts w:ascii="Courier-Bold" w:hAnsi="Courier-Bold" w:cs="Courier-Bold"/>
                <w:bCs/>
                <w:sz w:val="25"/>
                <w:szCs w:val="25"/>
              </w:rPr>
            </w:pPr>
            <w:r>
              <w:rPr>
                <w:rFonts w:ascii="Courier-Bold" w:hAnsi="Courier-Bold" w:cs="Courier-Bold"/>
                <w:bCs/>
                <w:sz w:val="25"/>
                <w:szCs w:val="25"/>
              </w:rPr>
              <w:t>567</w:t>
            </w:r>
          </w:p>
        </w:tc>
      </w:tr>
    </w:tbl>
    <w:p w:rsidR="00BC0251" w:rsidRDefault="00BC0251" w:rsidP="00BC0251">
      <w:pPr>
        <w:rPr>
          <w:rFonts w:ascii="Courier-Bold" w:hAnsi="Courier-Bold" w:cs="Courier-Bold"/>
          <w:bCs/>
          <w:sz w:val="25"/>
          <w:szCs w:val="25"/>
        </w:rPr>
      </w:pPr>
    </w:p>
    <w:p w:rsidR="00BC0251" w:rsidRDefault="00BC0251" w:rsidP="00BC0251">
      <w:pPr>
        <w:rPr>
          <w:rFonts w:ascii="Courier-Bold" w:hAnsi="Courier-Bold" w:cs="Courier-Bold"/>
          <w:bCs/>
          <w:sz w:val="25"/>
          <w:szCs w:val="25"/>
          <w:lang w:val="en-US"/>
        </w:rPr>
      </w:pPr>
      <w:r w:rsidRPr="00063D8C">
        <w:rPr>
          <w:rFonts w:ascii="Courier-Bold" w:hAnsi="Courier-Bold" w:cs="Courier-Bold"/>
          <w:bCs/>
          <w:sz w:val="25"/>
          <w:szCs w:val="25"/>
          <w:lang w:val="en-US"/>
        </w:rPr>
        <w:t xml:space="preserve">SELECT </w:t>
      </w:r>
      <w:r w:rsidRPr="00063D8C">
        <w:rPr>
          <w:rFonts w:ascii="Courier-Bold" w:hAnsi="Courier-Bold" w:cs="Courier-Bold"/>
          <w:bCs/>
          <w:sz w:val="25"/>
          <w:szCs w:val="25"/>
          <w:lang w:val="en-US"/>
        </w:rPr>
        <w:tab/>
      </w:r>
      <w:r w:rsidRPr="00063D8C">
        <w:rPr>
          <w:rFonts w:ascii="Courier-Bold" w:hAnsi="Courier-Bold" w:cs="Courier-Bold"/>
          <w:bCs/>
          <w:sz w:val="25"/>
          <w:szCs w:val="25"/>
          <w:lang w:val="en-US"/>
        </w:rPr>
        <w:tab/>
      </w:r>
      <w:proofErr w:type="spellStart"/>
      <w:r w:rsidRPr="00063D8C">
        <w:rPr>
          <w:rFonts w:ascii="Courier-Bold" w:hAnsi="Courier-Bold" w:cs="Courier-Bold"/>
          <w:bCs/>
          <w:sz w:val="25"/>
          <w:szCs w:val="25"/>
          <w:lang w:val="en-US"/>
        </w:rPr>
        <w:t>vorname</w:t>
      </w:r>
      <w:proofErr w:type="spellEnd"/>
      <w:r w:rsidRPr="00063D8C">
        <w:rPr>
          <w:rFonts w:ascii="Courier-Bold" w:hAnsi="Courier-Bold" w:cs="Courier-Bold"/>
          <w:bCs/>
          <w:sz w:val="25"/>
          <w:szCs w:val="25"/>
          <w:lang w:val="en-US"/>
        </w:rPr>
        <w:t xml:space="preserve">, </w:t>
      </w:r>
      <w:proofErr w:type="spellStart"/>
      <w:r w:rsidRPr="00063D8C">
        <w:rPr>
          <w:rFonts w:ascii="Courier-Bold" w:hAnsi="Courier-Bold" w:cs="Courier-Bold"/>
          <w:bCs/>
          <w:sz w:val="25"/>
          <w:szCs w:val="25"/>
          <w:lang w:val="en-US"/>
        </w:rPr>
        <w:t>nachname</w:t>
      </w:r>
      <w:proofErr w:type="spellEnd"/>
      <w:r w:rsidRPr="00063D8C">
        <w:rPr>
          <w:rFonts w:ascii="Courier-Bold" w:hAnsi="Courier-Bold" w:cs="Courier-Bold"/>
          <w:bCs/>
          <w:sz w:val="25"/>
          <w:szCs w:val="25"/>
          <w:lang w:val="en-US"/>
        </w:rPr>
        <w:t xml:space="preserve">, </w:t>
      </w:r>
      <w:proofErr w:type="gramStart"/>
      <w:r w:rsidRPr="00063D8C">
        <w:rPr>
          <w:rFonts w:ascii="Courier-Bold" w:hAnsi="Courier-Bold" w:cs="Courier-Bold"/>
          <w:bCs/>
          <w:sz w:val="25"/>
          <w:szCs w:val="25"/>
          <w:lang w:val="en-US"/>
        </w:rPr>
        <w:t>max(</w:t>
      </w:r>
      <w:proofErr w:type="gramEnd"/>
      <w:r w:rsidRPr="00063D8C">
        <w:rPr>
          <w:rFonts w:ascii="Courier-Bold" w:hAnsi="Courier-Bold" w:cs="Courier-Bold"/>
          <w:bCs/>
          <w:sz w:val="25"/>
          <w:szCs w:val="25"/>
          <w:lang w:val="en-US"/>
        </w:rPr>
        <w:t>alt)</w:t>
      </w:r>
      <w:r w:rsidRPr="00063D8C">
        <w:rPr>
          <w:rFonts w:ascii="Courier-Bold" w:hAnsi="Courier-Bold" w:cs="Courier-Bold"/>
          <w:bCs/>
          <w:sz w:val="25"/>
          <w:szCs w:val="25"/>
          <w:lang w:val="en-US"/>
        </w:rPr>
        <w:br/>
      </w:r>
      <w:r w:rsidRPr="00063D8C">
        <w:rPr>
          <w:rFonts w:ascii="Courier-Bold" w:hAnsi="Courier-Bold" w:cs="Courier-Bold"/>
          <w:bCs/>
          <w:sz w:val="25"/>
          <w:szCs w:val="25"/>
          <w:lang w:val="en-US"/>
        </w:rPr>
        <w:tab/>
        <w:t xml:space="preserve">FROM </w:t>
      </w:r>
      <w:r w:rsidRPr="00063D8C">
        <w:rPr>
          <w:rFonts w:ascii="Courier-Bold" w:hAnsi="Courier-Bold" w:cs="Courier-Bold"/>
          <w:bCs/>
          <w:sz w:val="25"/>
          <w:szCs w:val="25"/>
          <w:lang w:val="en-US"/>
        </w:rPr>
        <w:tab/>
      </w:r>
      <w:proofErr w:type="spellStart"/>
      <w:r w:rsidRPr="00063D8C">
        <w:rPr>
          <w:rFonts w:ascii="Courier-Bold" w:hAnsi="Courier-Bold" w:cs="Courier-Bold"/>
          <w:bCs/>
          <w:sz w:val="25"/>
          <w:szCs w:val="25"/>
          <w:lang w:val="en-US"/>
        </w:rPr>
        <w:t>t_person</w:t>
      </w:r>
      <w:proofErr w:type="spellEnd"/>
      <w:r w:rsidRPr="00063D8C">
        <w:rPr>
          <w:rFonts w:ascii="Courier-Bold" w:hAnsi="Courier-Bold" w:cs="Courier-Bold"/>
          <w:bCs/>
          <w:sz w:val="25"/>
          <w:szCs w:val="25"/>
          <w:lang w:val="en-US"/>
        </w:rPr>
        <w:br/>
      </w:r>
      <w:r w:rsidRPr="00063D8C">
        <w:rPr>
          <w:rFonts w:ascii="Courier-Bold" w:hAnsi="Courier-Bold" w:cs="Courier-Bold"/>
          <w:bCs/>
          <w:sz w:val="25"/>
          <w:szCs w:val="25"/>
          <w:lang w:val="en-US"/>
        </w:rPr>
        <w:tab/>
        <w:t>GROUP BY</w:t>
      </w:r>
      <w:r w:rsidRPr="00063D8C">
        <w:rPr>
          <w:rFonts w:ascii="Courier-Bold" w:hAnsi="Courier-Bold" w:cs="Courier-Bold"/>
          <w:bCs/>
          <w:sz w:val="25"/>
          <w:szCs w:val="25"/>
          <w:lang w:val="en-US"/>
        </w:rPr>
        <w:tab/>
      </w:r>
      <w:proofErr w:type="spellStart"/>
      <w:r w:rsidRPr="00063D8C">
        <w:rPr>
          <w:rFonts w:ascii="Courier-Bold" w:hAnsi="Courier-Bold" w:cs="Courier-Bold"/>
          <w:bCs/>
          <w:sz w:val="25"/>
          <w:szCs w:val="25"/>
          <w:lang w:val="en-US"/>
        </w:rPr>
        <w:t>nachname</w:t>
      </w:r>
      <w:proofErr w:type="spellEnd"/>
      <w:r w:rsidRPr="00063D8C">
        <w:rPr>
          <w:rFonts w:ascii="Courier-Bold" w:hAnsi="Courier-Bold" w:cs="Courier-Bold"/>
          <w:bCs/>
          <w:sz w:val="25"/>
          <w:szCs w:val="25"/>
          <w:lang w:val="en-US"/>
        </w:rPr>
        <w:t>;</w:t>
      </w:r>
    </w:p>
    <w:p w:rsidR="00851B3F" w:rsidRDefault="00851B3F" w:rsidP="00BC0251">
      <w:pPr>
        <w:rPr>
          <w:rFonts w:ascii="Courier-Bold" w:hAnsi="Courier-Bold" w:cs="Courier-Bold"/>
          <w:bCs/>
          <w:sz w:val="25"/>
          <w:szCs w:val="25"/>
          <w:lang w:val="en-US"/>
        </w:rPr>
      </w:pPr>
    </w:p>
    <w:tbl>
      <w:tblPr>
        <w:tblStyle w:val="Tabellenraster"/>
        <w:tblW w:w="0" w:type="auto"/>
        <w:tblLook w:val="04A0" w:firstRow="1" w:lastRow="0" w:firstColumn="1" w:lastColumn="0" w:noHBand="0" w:noVBand="1"/>
      </w:tblPr>
      <w:tblGrid>
        <w:gridCol w:w="3020"/>
        <w:gridCol w:w="3021"/>
        <w:gridCol w:w="3021"/>
      </w:tblGrid>
      <w:tr w:rsidR="00851B3F" w:rsidRPr="00C51F2E" w:rsidTr="005F167B">
        <w:tc>
          <w:tcPr>
            <w:tcW w:w="3020" w:type="dxa"/>
          </w:tcPr>
          <w:p w:rsidR="00851B3F" w:rsidRPr="00C51F2E" w:rsidRDefault="00851B3F" w:rsidP="005F167B">
            <w:pPr>
              <w:rPr>
                <w:rFonts w:ascii="Courier-Bold" w:hAnsi="Courier-Bold" w:cs="Courier-Bold"/>
                <w:b/>
                <w:bCs/>
                <w:sz w:val="25"/>
                <w:szCs w:val="25"/>
              </w:rPr>
            </w:pPr>
            <w:proofErr w:type="spellStart"/>
            <w:r w:rsidRPr="00C51F2E">
              <w:rPr>
                <w:rFonts w:ascii="Courier-Bold" w:hAnsi="Courier-Bold" w:cs="Courier-Bold"/>
                <w:b/>
                <w:bCs/>
                <w:sz w:val="25"/>
                <w:szCs w:val="25"/>
              </w:rPr>
              <w:t>vorname</w:t>
            </w:r>
            <w:proofErr w:type="spellEnd"/>
          </w:p>
        </w:tc>
        <w:tc>
          <w:tcPr>
            <w:tcW w:w="3021" w:type="dxa"/>
          </w:tcPr>
          <w:p w:rsidR="00851B3F" w:rsidRPr="00C51F2E" w:rsidRDefault="00851B3F" w:rsidP="005F167B">
            <w:pPr>
              <w:rPr>
                <w:rFonts w:ascii="Courier-Bold" w:hAnsi="Courier-Bold" w:cs="Courier-Bold"/>
                <w:b/>
                <w:bCs/>
                <w:sz w:val="25"/>
                <w:szCs w:val="25"/>
              </w:rPr>
            </w:pPr>
            <w:proofErr w:type="spellStart"/>
            <w:r>
              <w:rPr>
                <w:rFonts w:ascii="Courier-Bold" w:hAnsi="Courier-Bold" w:cs="Courier-Bold"/>
                <w:b/>
                <w:bCs/>
                <w:sz w:val="25"/>
                <w:szCs w:val="25"/>
              </w:rPr>
              <w:t>nachname</w:t>
            </w:r>
            <w:proofErr w:type="spellEnd"/>
          </w:p>
        </w:tc>
        <w:tc>
          <w:tcPr>
            <w:tcW w:w="3021" w:type="dxa"/>
          </w:tcPr>
          <w:p w:rsidR="00851B3F" w:rsidRPr="00C51F2E" w:rsidRDefault="00851B3F" w:rsidP="005F167B">
            <w:pPr>
              <w:rPr>
                <w:rFonts w:ascii="Courier-Bold" w:hAnsi="Courier-Bold" w:cs="Courier-Bold"/>
                <w:b/>
                <w:bCs/>
                <w:sz w:val="25"/>
                <w:szCs w:val="25"/>
              </w:rPr>
            </w:pPr>
            <w:r>
              <w:rPr>
                <w:rFonts w:ascii="Courier-Bold" w:hAnsi="Courier-Bold" w:cs="Courier-Bold"/>
                <w:b/>
                <w:bCs/>
                <w:sz w:val="25"/>
                <w:szCs w:val="25"/>
              </w:rPr>
              <w:t>Max(alt)</w:t>
            </w:r>
          </w:p>
        </w:tc>
      </w:tr>
      <w:tr w:rsidR="00851B3F" w:rsidRPr="00C51F2E" w:rsidTr="005F167B">
        <w:tc>
          <w:tcPr>
            <w:tcW w:w="3020" w:type="dxa"/>
          </w:tcPr>
          <w:p w:rsidR="00851B3F" w:rsidRPr="00C51F2E" w:rsidRDefault="007F65AB" w:rsidP="007F65AB">
            <w:pPr>
              <w:rPr>
                <w:rFonts w:ascii="Courier-Bold" w:hAnsi="Courier-Bold" w:cs="Courier-Bold"/>
                <w:bCs/>
                <w:sz w:val="25"/>
                <w:szCs w:val="25"/>
              </w:rPr>
            </w:pPr>
            <w:r>
              <w:rPr>
                <w:rFonts w:ascii="Courier-Bold" w:hAnsi="Courier-Bold" w:cs="Courier-Bold"/>
                <w:bCs/>
                <w:noProof/>
                <w:sz w:val="25"/>
                <w:szCs w:val="25"/>
                <w:lang w:eastAsia="de-DE"/>
              </w:rPr>
              <mc:AlternateContent>
                <mc:Choice Requires="wpi">
                  <w:drawing>
                    <wp:anchor distT="0" distB="0" distL="114300" distR="114300" simplePos="0" relativeHeight="251788288" behindDoc="0" locked="0" layoutInCell="1" allowOverlap="1">
                      <wp:simplePos x="0" y="0"/>
                      <wp:positionH relativeFrom="column">
                        <wp:posOffset>678896</wp:posOffset>
                      </wp:positionH>
                      <wp:positionV relativeFrom="paragraph">
                        <wp:posOffset>-55023</wp:posOffset>
                      </wp:positionV>
                      <wp:extent cx="142920" cy="285480"/>
                      <wp:effectExtent l="38100" t="57150" r="0" b="38735"/>
                      <wp:wrapNone/>
                      <wp:docPr id="516" name="Freihand 516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57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42920" cy="28548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6EA811E2" id="Freihand 516" o:spid="_x0000_s1026" type="#_x0000_t75" style="position:absolute;margin-left:52.8pt;margin-top:-5pt;width:12.55pt;height:23.85pt;z-index:2517882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">
                      <v:imagedata r:id="rId258" o:title=""/>
                    </v:shape>
                  </w:pict>
                </mc:Fallback>
              </mc:AlternateContent>
            </w:r>
            <w:r>
              <w:rPr>
                <w:rFonts w:ascii="Courier-Bold" w:hAnsi="Courier-Bold" w:cs="Courier-Bold"/>
                <w:bCs/>
                <w:sz w:val="25"/>
                <w:szCs w:val="25"/>
              </w:rPr>
              <w:t>Donald / Daisy</w:t>
            </w:r>
          </w:p>
        </w:tc>
        <w:tc>
          <w:tcPr>
            <w:tcW w:w="3021" w:type="dxa"/>
          </w:tcPr>
          <w:p w:rsidR="00851B3F" w:rsidRPr="00C51F2E" w:rsidRDefault="00851B3F" w:rsidP="005F167B">
            <w:pPr>
              <w:rPr>
                <w:rFonts w:ascii="Courier-Bold" w:hAnsi="Courier-Bold" w:cs="Courier-Bold"/>
                <w:bCs/>
                <w:sz w:val="25"/>
                <w:szCs w:val="25"/>
              </w:rPr>
            </w:pPr>
            <w:r>
              <w:rPr>
                <w:rFonts w:ascii="Courier-Bold" w:hAnsi="Courier-Bold" w:cs="Courier-Bold"/>
                <w:bCs/>
                <w:sz w:val="25"/>
                <w:szCs w:val="25"/>
              </w:rPr>
              <w:t>Duck</w:t>
            </w:r>
          </w:p>
        </w:tc>
        <w:tc>
          <w:tcPr>
            <w:tcW w:w="3021" w:type="dxa"/>
          </w:tcPr>
          <w:p w:rsidR="00851B3F" w:rsidRPr="00C51F2E" w:rsidRDefault="007F65AB" w:rsidP="005F167B">
            <w:pPr>
              <w:rPr>
                <w:rFonts w:ascii="Courier-Bold" w:hAnsi="Courier-Bold" w:cs="Courier-Bold"/>
                <w:bCs/>
                <w:sz w:val="25"/>
                <w:szCs w:val="25"/>
              </w:rPr>
            </w:pPr>
            <w:r>
              <w:rPr>
                <w:rFonts w:ascii="Courier-Bold" w:hAnsi="Courier-Bold" w:cs="Courier-Bold"/>
                <w:bCs/>
                <w:sz w:val="25"/>
                <w:szCs w:val="25"/>
              </w:rPr>
              <w:t>34</w:t>
            </w:r>
          </w:p>
        </w:tc>
      </w:tr>
      <w:tr w:rsidR="00851B3F" w:rsidRPr="00C51F2E" w:rsidTr="005F167B">
        <w:tc>
          <w:tcPr>
            <w:tcW w:w="3020" w:type="dxa"/>
          </w:tcPr>
          <w:p w:rsidR="00851B3F" w:rsidRPr="00C51F2E" w:rsidRDefault="007F65AB" w:rsidP="005F167B">
            <w:pPr>
              <w:rPr>
                <w:rFonts w:ascii="Courier-Bold" w:hAnsi="Courier-Bold" w:cs="Courier-Bold"/>
                <w:bCs/>
                <w:sz w:val="25"/>
                <w:szCs w:val="25"/>
              </w:rPr>
            </w:pPr>
            <w:r>
              <w:rPr>
                <w:rFonts w:ascii="Courier-Bold" w:hAnsi="Courier-Bold" w:cs="Courier-Bold"/>
                <w:bCs/>
                <w:noProof/>
                <w:sz w:val="25"/>
                <w:szCs w:val="25"/>
                <w:lang w:eastAsia="de-DE"/>
              </w:rPr>
              <mc:AlternateContent>
                <mc:Choice Requires="wpi">
                  <w:drawing>
                    <wp:anchor distT="0" distB="0" distL="114300" distR="114300" simplePos="0" relativeHeight="251789312" behindDoc="0" locked="0" layoutInCell="1" allowOverlap="1">
                      <wp:simplePos x="0" y="0"/>
                      <wp:positionH relativeFrom="column">
                        <wp:posOffset>703016</wp:posOffset>
                      </wp:positionH>
                      <wp:positionV relativeFrom="paragraph">
                        <wp:posOffset>8402</wp:posOffset>
                      </wp:positionV>
                      <wp:extent cx="124920" cy="84600"/>
                      <wp:effectExtent l="57150" t="57150" r="0" b="48895"/>
                      <wp:wrapNone/>
                      <wp:docPr id="517" name="Freihand 517"/>
                      <wp:cNvGraphicFramePr/>
                      <a:graphic xmlns:a="http://schemas.openxmlformats.org/drawingml/2006/main">
                        <a:graphicData uri="http://schemas.microsoft.com/office/word/2010/wordprocessingInk">
                          <w14:contentPart bwMode="auto" r:id="rId259">
                            <w14:nvContentPartPr>
                              <w14:cNvContentPartPr/>
                            </w14:nvContentPartPr>
                            <w14:xfrm>
                              <a:off x="0" y="0"/>
                              <a:ext cx="124920" cy="84600"/>
                            </w14:xfrm>
                          </w14:contentPart>
                        </a:graphicData>
                      </a:graphic>
                    </wp:anchor>
                  </w:drawing>
                </mc:Choice>
                <mc:Fallback>
                  <w:pict>
                    <v:shape w14:anchorId="0653662A" id="Freihand 517" o:spid="_x0000_s1026" type="#_x0000_t75" style="position:absolute;margin-left:54.7pt;margin-top:0;width:11.2pt;height:7.95pt;z-index:2517893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">
                      <v:imagedata r:id="rId260" o:title=""/>
                    </v:shape>
                  </w:pict>
                </mc:Fallback>
              </mc:AlternateContent>
            </w:r>
            <w:r>
              <w:rPr>
                <w:rFonts w:ascii="Courier-Bold" w:hAnsi="Courier-Bold" w:cs="Courier-Bold"/>
                <w:bCs/>
                <w:sz w:val="25"/>
                <w:szCs w:val="25"/>
              </w:rPr>
              <w:t>Fred</w:t>
            </w:r>
          </w:p>
        </w:tc>
        <w:tc>
          <w:tcPr>
            <w:tcW w:w="3021" w:type="dxa"/>
          </w:tcPr>
          <w:p w:rsidR="00851B3F" w:rsidRPr="00C51F2E" w:rsidRDefault="00851B3F" w:rsidP="005F167B">
            <w:pPr>
              <w:rPr>
                <w:rFonts w:ascii="Courier-Bold" w:hAnsi="Courier-Bold" w:cs="Courier-Bold"/>
                <w:bCs/>
                <w:sz w:val="25"/>
                <w:szCs w:val="25"/>
              </w:rPr>
            </w:pPr>
            <w:r>
              <w:rPr>
                <w:rFonts w:ascii="Courier-Bold" w:hAnsi="Courier-Bold" w:cs="Courier-Bold"/>
                <w:bCs/>
                <w:sz w:val="25"/>
                <w:szCs w:val="25"/>
              </w:rPr>
              <w:t>Feuerstein</w:t>
            </w:r>
          </w:p>
        </w:tc>
        <w:tc>
          <w:tcPr>
            <w:tcW w:w="3021" w:type="dxa"/>
          </w:tcPr>
          <w:p w:rsidR="00851B3F" w:rsidRPr="00C51F2E" w:rsidRDefault="007F65AB" w:rsidP="005F167B">
            <w:pPr>
              <w:rPr>
                <w:rFonts w:ascii="Courier-Bold" w:hAnsi="Courier-Bold" w:cs="Courier-Bold"/>
                <w:bCs/>
                <w:sz w:val="25"/>
                <w:szCs w:val="25"/>
              </w:rPr>
            </w:pPr>
            <w:r>
              <w:rPr>
                <w:rFonts w:ascii="Courier-Bold" w:hAnsi="Courier-Bold" w:cs="Courier-Bold"/>
                <w:bCs/>
                <w:sz w:val="25"/>
                <w:szCs w:val="25"/>
              </w:rPr>
              <w:t>567</w:t>
            </w:r>
          </w:p>
        </w:tc>
      </w:tr>
    </w:tbl>
    <w:p w:rsidR="009861B8" w:rsidRDefault="009861B8"/>
    <w:p w:rsidR="00D96AFE" w:rsidRDefault="00D96AFE">
      <w:r>
        <w:t>Problem: Abfrage ist nicht ausführbar!</w:t>
      </w:r>
    </w:p>
    <w:p w:rsidR="00D96AFE" w:rsidRDefault="00D96AFE">
      <w:r>
        <w:t>Regel:</w:t>
      </w:r>
    </w:p>
    <w:p w:rsidR="009A5BEC" w:rsidRDefault="009A5BEC">
      <w:r>
        <w:t>Wird die GROUP BY-Klausel verwendet, so muss in der SELECT- (HAVING-) Klausel jede Spalte für jede Gruppe genau einen Wert liefern.</w:t>
      </w:r>
    </w:p>
    <w:p w:rsidR="00BC0251" w:rsidRDefault="00BC0251"/>
    <w:p w:rsidR="009A5BEC" w:rsidRDefault="009A5BEC"/>
    <w:p w:rsidR="009A5BEC" w:rsidRDefault="009A5BEC"/>
    <w:p w:rsidR="00BC0251" w:rsidRDefault="009A5BEC">
      <w:r>
        <w:lastRenderedPageBreak/>
        <w:t>Folgerung:</w:t>
      </w:r>
    </w:p>
    <w:p w:rsidR="009A5BEC" w:rsidRDefault="009A5BEC">
      <w:r>
        <w:t>Wird die GROUP BY-Klausel verwendet, so dürfen innerhalb der SELECT- (HAVING-) Klausel nur Spalten aufgeführt werden,</w:t>
      </w:r>
    </w:p>
    <w:p w:rsidR="009A5BEC" w:rsidRDefault="009A5BEC" w:rsidP="009A5BEC">
      <w:pPr>
        <w:pStyle w:val="Listenabsatz"/>
        <w:numPr>
          <w:ilvl w:val="0"/>
          <w:numId w:val="1"/>
        </w:numPr>
      </w:pPr>
      <w:r>
        <w:rPr>
          <w:noProof/>
          <w:lang w:eastAsia="de-DE"/>
        </w:rPr>
        <mc:AlternateContent>
          <mc:Choice Requires="wpi">
            <w:drawing>
              <wp:anchor distT="0" distB="0" distL="114300" distR="114300" simplePos="0" relativeHeight="251790336" behindDoc="0" locked="0" layoutInCell="1" allowOverlap="1">
                <wp:simplePos x="0" y="0"/>
                <wp:positionH relativeFrom="column">
                  <wp:posOffset>2336091</wp:posOffset>
                </wp:positionH>
                <wp:positionV relativeFrom="paragraph">
                  <wp:posOffset>174149</wp:posOffset>
                </wp:positionV>
                <wp:extent cx="695160" cy="360"/>
                <wp:effectExtent l="57150" t="38100" r="48260" b="57150"/>
                <wp:wrapNone/>
                <wp:docPr id="518" name="Freihand 518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261">
                      <w14:nvContentPartPr>
                        <w14:cNvContentPartPr/>
                      </w14:nvContentPartPr>
                      <w14:xfrm>
                        <a:off x="0" y="0"/>
                        <a:ext cx="695160" cy="36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48929CBB" id="Freihand 518" o:spid="_x0000_s1026" type="#_x0000_t75" style="position:absolute;margin-left:183.3pt;margin-top:13.05pt;width:56.1pt;height:1.4pt;z-index:2517903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">
                <v:imagedata r:id="rId262" o:title=""/>
              </v:shape>
            </w:pict>
          </mc:Fallback>
        </mc:AlternateContent>
      </w:r>
      <w:r>
        <w:t>Die durch den Gruppenausdruck referenziert werden oder</w:t>
      </w:r>
    </w:p>
    <w:p w:rsidR="009A5BEC" w:rsidRDefault="009A5BEC" w:rsidP="009A5BEC">
      <w:pPr>
        <w:pStyle w:val="Listenabsatz"/>
        <w:numPr>
          <w:ilvl w:val="0"/>
          <w:numId w:val="1"/>
        </w:numPr>
      </w:pPr>
      <w:r>
        <w:rPr>
          <w:noProof/>
          <w:lang w:eastAsia="de-DE"/>
        </w:rPr>
        <mc:AlternateContent>
          <mc:Choice Requires="wpi">
            <w:drawing>
              <wp:anchor distT="0" distB="0" distL="114300" distR="114300" simplePos="0" relativeHeight="251793408" behindDoc="0" locked="0" layoutInCell="1" allowOverlap="1">
                <wp:simplePos x="0" y="0"/>
                <wp:positionH relativeFrom="column">
                  <wp:posOffset>1896891</wp:posOffset>
                </wp:positionH>
                <wp:positionV relativeFrom="paragraph">
                  <wp:posOffset>183954</wp:posOffset>
                </wp:positionV>
                <wp:extent cx="1003680" cy="36360"/>
                <wp:effectExtent l="57150" t="38100" r="44450" b="40005"/>
                <wp:wrapNone/>
                <wp:docPr id="521" name="Freihand 521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263">
                      <w14:nvContentPartPr>
                        <w14:cNvContentPartPr/>
                      </w14:nvContentPartPr>
                      <w14:xfrm>
                        <a:off x="0" y="0"/>
                        <a:ext cx="1003680" cy="3636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0BE1D16D" id="Freihand 521" o:spid="_x0000_s1026" type="#_x0000_t75" style="position:absolute;margin-left:148.7pt;margin-top:13.85pt;width:80.4pt;height:4.2pt;z-index:2517934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">
                <v:imagedata r:id="rId264" o:title=""/>
              </v:shape>
            </w:pict>
          </mc:Fallback>
        </mc:AlternateContent>
      </w:r>
      <w:r>
        <w:t>Die zusammen mit einen Gruppenfunktion auftreten.</w:t>
      </w:r>
    </w:p>
    <w:p w:rsidR="00BC0251" w:rsidRDefault="00BC0251"/>
    <w:p w:rsidR="009A5BEC" w:rsidRDefault="009A5BEC" w:rsidP="009A5BEC">
      <w:pPr>
        <w:rPr>
          <w:rFonts w:ascii="Courier-Bold" w:hAnsi="Courier-Bold" w:cs="Courier-Bold"/>
          <w:bCs/>
          <w:sz w:val="25"/>
          <w:szCs w:val="25"/>
          <w:lang w:val="en-US"/>
        </w:rPr>
      </w:pPr>
      <w:r>
        <w:rPr>
          <w:rFonts w:ascii="Courier-Bold" w:hAnsi="Courier-Bold" w:cs="Courier-Bold"/>
          <w:bCs/>
          <w:noProof/>
          <w:sz w:val="25"/>
          <w:szCs w:val="25"/>
          <w:lang w:eastAsia="de-DE"/>
        </w:rPr>
        <mc:AlternateContent>
          <mc:Choice Requires="wpi">
            <w:drawing>
              <wp:anchor distT="0" distB="0" distL="114300" distR="114300" simplePos="0" relativeHeight="251794432" behindDoc="0" locked="0" layoutInCell="1" allowOverlap="1">
                <wp:simplePos x="0" y="0"/>
                <wp:positionH relativeFrom="column">
                  <wp:posOffset>3197211</wp:posOffset>
                </wp:positionH>
                <wp:positionV relativeFrom="paragraph">
                  <wp:posOffset>255054</wp:posOffset>
                </wp:positionV>
                <wp:extent cx="689040" cy="26640"/>
                <wp:effectExtent l="57150" t="38100" r="15875" b="50165"/>
                <wp:wrapNone/>
                <wp:docPr id="605" name="Freihand 605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265">
                      <w14:nvContentPartPr>
                        <w14:cNvContentPartPr/>
                      </w14:nvContentPartPr>
                      <w14:xfrm>
                        <a:off x="0" y="0"/>
                        <a:ext cx="689040" cy="2664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792716C0" id="Freihand 605" o:spid="_x0000_s1026" type="#_x0000_t75" style="position:absolute;margin-left:251.1pt;margin-top:19.45pt;width:55.55pt;height:3.5pt;z-index:2517944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">
                <v:imagedata r:id="rId266" o:title=""/>
              </v:shape>
            </w:pict>
          </mc:Fallback>
        </mc:AlternateContent>
      </w:r>
      <w:r>
        <w:rPr>
          <w:rFonts w:ascii="Courier-Bold" w:hAnsi="Courier-Bold" w:cs="Courier-Bold"/>
          <w:bCs/>
          <w:noProof/>
          <w:sz w:val="25"/>
          <w:szCs w:val="25"/>
          <w:lang w:eastAsia="de-DE"/>
        </w:rPr>
        <mc:AlternateContent>
          <mc:Choice Requires="wpi">
            <w:drawing>
              <wp:anchor distT="0" distB="0" distL="114300" distR="114300" simplePos="0" relativeHeight="251792384" behindDoc="0" locked="0" layoutInCell="1" allowOverlap="1">
                <wp:simplePos x="0" y="0"/>
                <wp:positionH relativeFrom="column">
                  <wp:posOffset>1873131</wp:posOffset>
                </wp:positionH>
                <wp:positionV relativeFrom="paragraph">
                  <wp:posOffset>410574</wp:posOffset>
                </wp:positionV>
                <wp:extent cx="136800" cy="107640"/>
                <wp:effectExtent l="38100" t="38100" r="0" b="45085"/>
                <wp:wrapNone/>
                <wp:docPr id="520" name="Freihand 520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267">
                      <w14:nvContentPartPr>
                        <w14:cNvContentPartPr/>
                      </w14:nvContentPartPr>
                      <w14:xfrm>
                        <a:off x="0" y="0"/>
                        <a:ext cx="136800" cy="10764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13FDE90F" id="Freihand 520" o:spid="_x0000_s1026" type="#_x0000_t75" style="position:absolute;margin-left:146.85pt;margin-top:31.7pt;width:12.1pt;height:9.85pt;z-index:2517923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">
                <v:imagedata r:id="rId268" o:title=""/>
              </v:shape>
            </w:pict>
          </mc:Fallback>
        </mc:AlternateContent>
      </w:r>
      <w:r>
        <w:rPr>
          <w:rFonts w:ascii="Courier-Bold" w:hAnsi="Courier-Bold" w:cs="Courier-Bold"/>
          <w:bCs/>
          <w:noProof/>
          <w:sz w:val="25"/>
          <w:szCs w:val="25"/>
          <w:lang w:eastAsia="de-DE"/>
        </w:rPr>
        <mc:AlternateContent>
          <mc:Choice Requires="wpi">
            <w:drawing>
              <wp:anchor distT="0" distB="0" distL="114300" distR="114300" simplePos="0" relativeHeight="251791360" behindDoc="0" locked="0" layoutInCell="1" allowOverlap="1">
                <wp:simplePos x="0" y="0"/>
                <wp:positionH relativeFrom="column">
                  <wp:posOffset>1902651</wp:posOffset>
                </wp:positionH>
                <wp:positionV relativeFrom="paragraph">
                  <wp:posOffset>125814</wp:posOffset>
                </wp:positionV>
                <wp:extent cx="641880" cy="347040"/>
                <wp:effectExtent l="38100" t="57150" r="44450" b="53340"/>
                <wp:wrapNone/>
                <wp:docPr id="519" name="Freihand 519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269">
                      <w14:nvContentPartPr>
                        <w14:cNvContentPartPr/>
                      </w14:nvContentPartPr>
                      <w14:xfrm>
                        <a:off x="0" y="0"/>
                        <a:ext cx="641880" cy="34704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10FDEB5E" id="Freihand 519" o:spid="_x0000_s1026" type="#_x0000_t75" style="position:absolute;margin-left:149.15pt;margin-top:9.25pt;width:51.9pt;height:28.7pt;z-index:2517913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">
                <v:imagedata r:id="rId270" o:title=""/>
              </v:shape>
            </w:pict>
          </mc:Fallback>
        </mc:AlternateContent>
      </w:r>
      <w:r w:rsidRPr="00063D8C">
        <w:rPr>
          <w:rFonts w:ascii="Courier-Bold" w:hAnsi="Courier-Bold" w:cs="Courier-Bold"/>
          <w:bCs/>
          <w:sz w:val="25"/>
          <w:szCs w:val="25"/>
          <w:lang w:val="en-US"/>
        </w:rPr>
        <w:t xml:space="preserve">SELECT </w:t>
      </w:r>
      <w:r w:rsidRPr="00063D8C">
        <w:rPr>
          <w:rFonts w:ascii="Courier-Bold" w:hAnsi="Courier-Bold" w:cs="Courier-Bold"/>
          <w:bCs/>
          <w:sz w:val="25"/>
          <w:szCs w:val="25"/>
          <w:lang w:val="en-US"/>
        </w:rPr>
        <w:tab/>
      </w:r>
      <w:r w:rsidRPr="00063D8C">
        <w:rPr>
          <w:rFonts w:ascii="Courier-Bold" w:hAnsi="Courier-Bold" w:cs="Courier-Bold"/>
          <w:bCs/>
          <w:sz w:val="25"/>
          <w:szCs w:val="25"/>
          <w:lang w:val="en-US"/>
        </w:rPr>
        <w:tab/>
      </w:r>
      <w:proofErr w:type="spellStart"/>
      <w:r w:rsidRPr="00063D8C">
        <w:rPr>
          <w:rFonts w:ascii="Courier-Bold" w:hAnsi="Courier-Bold" w:cs="Courier-Bold"/>
          <w:bCs/>
          <w:sz w:val="25"/>
          <w:szCs w:val="25"/>
          <w:lang w:val="en-US"/>
        </w:rPr>
        <w:t>vorname</w:t>
      </w:r>
      <w:proofErr w:type="spellEnd"/>
      <w:r w:rsidRPr="00063D8C">
        <w:rPr>
          <w:rFonts w:ascii="Courier-Bold" w:hAnsi="Courier-Bold" w:cs="Courier-Bold"/>
          <w:bCs/>
          <w:sz w:val="25"/>
          <w:szCs w:val="25"/>
          <w:lang w:val="en-US"/>
        </w:rPr>
        <w:t xml:space="preserve">, </w:t>
      </w:r>
      <w:proofErr w:type="spellStart"/>
      <w:r w:rsidRPr="00063D8C">
        <w:rPr>
          <w:rFonts w:ascii="Courier-Bold" w:hAnsi="Courier-Bold" w:cs="Courier-Bold"/>
          <w:bCs/>
          <w:sz w:val="25"/>
          <w:szCs w:val="25"/>
          <w:lang w:val="en-US"/>
        </w:rPr>
        <w:t>nachname</w:t>
      </w:r>
      <w:proofErr w:type="spellEnd"/>
      <w:r w:rsidRPr="00063D8C">
        <w:rPr>
          <w:rFonts w:ascii="Courier-Bold" w:hAnsi="Courier-Bold" w:cs="Courier-Bold"/>
          <w:bCs/>
          <w:sz w:val="25"/>
          <w:szCs w:val="25"/>
          <w:lang w:val="en-US"/>
        </w:rPr>
        <w:t xml:space="preserve">, </w:t>
      </w:r>
      <w:proofErr w:type="gramStart"/>
      <w:r w:rsidRPr="00063D8C">
        <w:rPr>
          <w:rFonts w:ascii="Courier-Bold" w:hAnsi="Courier-Bold" w:cs="Courier-Bold"/>
          <w:bCs/>
          <w:sz w:val="25"/>
          <w:szCs w:val="25"/>
          <w:lang w:val="en-US"/>
        </w:rPr>
        <w:t>max(</w:t>
      </w:r>
      <w:proofErr w:type="gramEnd"/>
      <w:r w:rsidRPr="00063D8C">
        <w:rPr>
          <w:rFonts w:ascii="Courier-Bold" w:hAnsi="Courier-Bold" w:cs="Courier-Bold"/>
          <w:bCs/>
          <w:sz w:val="25"/>
          <w:szCs w:val="25"/>
          <w:lang w:val="en-US"/>
        </w:rPr>
        <w:t>alt)</w:t>
      </w:r>
      <w:r w:rsidRPr="00063D8C">
        <w:rPr>
          <w:rFonts w:ascii="Courier-Bold" w:hAnsi="Courier-Bold" w:cs="Courier-Bold"/>
          <w:bCs/>
          <w:sz w:val="25"/>
          <w:szCs w:val="25"/>
          <w:lang w:val="en-US"/>
        </w:rPr>
        <w:br/>
      </w:r>
      <w:r w:rsidRPr="00063D8C">
        <w:rPr>
          <w:rFonts w:ascii="Courier-Bold" w:hAnsi="Courier-Bold" w:cs="Courier-Bold"/>
          <w:bCs/>
          <w:sz w:val="25"/>
          <w:szCs w:val="25"/>
          <w:lang w:val="en-US"/>
        </w:rPr>
        <w:tab/>
        <w:t xml:space="preserve">FROM </w:t>
      </w:r>
      <w:r w:rsidRPr="00063D8C">
        <w:rPr>
          <w:rFonts w:ascii="Courier-Bold" w:hAnsi="Courier-Bold" w:cs="Courier-Bold"/>
          <w:bCs/>
          <w:sz w:val="25"/>
          <w:szCs w:val="25"/>
          <w:lang w:val="en-US"/>
        </w:rPr>
        <w:tab/>
      </w:r>
      <w:proofErr w:type="spellStart"/>
      <w:r w:rsidRPr="00063D8C">
        <w:rPr>
          <w:rFonts w:ascii="Courier-Bold" w:hAnsi="Courier-Bold" w:cs="Courier-Bold"/>
          <w:bCs/>
          <w:sz w:val="25"/>
          <w:szCs w:val="25"/>
          <w:lang w:val="en-US"/>
        </w:rPr>
        <w:t>t_person</w:t>
      </w:r>
      <w:proofErr w:type="spellEnd"/>
      <w:r w:rsidRPr="00063D8C">
        <w:rPr>
          <w:rFonts w:ascii="Courier-Bold" w:hAnsi="Courier-Bold" w:cs="Courier-Bold"/>
          <w:bCs/>
          <w:sz w:val="25"/>
          <w:szCs w:val="25"/>
          <w:lang w:val="en-US"/>
        </w:rPr>
        <w:br/>
      </w:r>
      <w:r w:rsidRPr="00063D8C">
        <w:rPr>
          <w:rFonts w:ascii="Courier-Bold" w:hAnsi="Courier-Bold" w:cs="Courier-Bold"/>
          <w:bCs/>
          <w:sz w:val="25"/>
          <w:szCs w:val="25"/>
          <w:lang w:val="en-US"/>
        </w:rPr>
        <w:tab/>
        <w:t>GROUP BY</w:t>
      </w:r>
      <w:r w:rsidRPr="00063D8C">
        <w:rPr>
          <w:rFonts w:ascii="Courier-Bold" w:hAnsi="Courier-Bold" w:cs="Courier-Bold"/>
          <w:bCs/>
          <w:sz w:val="25"/>
          <w:szCs w:val="25"/>
          <w:lang w:val="en-US"/>
        </w:rPr>
        <w:tab/>
      </w:r>
      <w:proofErr w:type="spellStart"/>
      <w:r w:rsidRPr="00063D8C">
        <w:rPr>
          <w:rFonts w:ascii="Courier-Bold" w:hAnsi="Courier-Bold" w:cs="Courier-Bold"/>
          <w:bCs/>
          <w:sz w:val="25"/>
          <w:szCs w:val="25"/>
          <w:lang w:val="en-US"/>
        </w:rPr>
        <w:t>nachname</w:t>
      </w:r>
      <w:proofErr w:type="spellEnd"/>
      <w:r w:rsidRPr="00063D8C">
        <w:rPr>
          <w:rFonts w:ascii="Courier-Bold" w:hAnsi="Courier-Bold" w:cs="Courier-Bold"/>
          <w:bCs/>
          <w:sz w:val="25"/>
          <w:szCs w:val="25"/>
          <w:lang w:val="en-US"/>
        </w:rPr>
        <w:t>;</w:t>
      </w:r>
    </w:p>
    <w:p w:rsidR="009A5BEC" w:rsidRDefault="009A5BEC"/>
    <w:p w:rsidR="009A5BEC" w:rsidRDefault="009A5BEC">
      <w:r>
        <w:t>Lösung: Sämtliche L</w:t>
      </w:r>
      <w:r w:rsidR="00003BC9">
        <w:t xml:space="preserve">ösungen erfüllen </w:t>
      </w:r>
      <w:r>
        <w:t>nicht die gestellte Aufgabe.</w:t>
      </w:r>
    </w:p>
    <w:p w:rsidR="00D806D8" w:rsidRDefault="00D806D8">
      <w:r>
        <w:t>1. Vorname aus der SELECT-Klausel entfernen.</w:t>
      </w:r>
    </w:p>
    <w:p w:rsidR="00D806D8" w:rsidRDefault="00D806D8" w:rsidP="00D806D8">
      <w:pPr>
        <w:rPr>
          <w:rFonts w:ascii="Courier-Bold" w:hAnsi="Courier-Bold" w:cs="Courier-Bold"/>
          <w:bCs/>
          <w:sz w:val="25"/>
          <w:szCs w:val="25"/>
          <w:lang w:val="en-US"/>
        </w:rPr>
      </w:pPr>
      <w:r w:rsidRPr="00063D8C">
        <w:rPr>
          <w:rFonts w:ascii="Courier-Bold" w:hAnsi="Courier-Bold" w:cs="Courier-Bold"/>
          <w:bCs/>
          <w:sz w:val="25"/>
          <w:szCs w:val="25"/>
          <w:lang w:val="en-US"/>
        </w:rPr>
        <w:t xml:space="preserve">SELECT </w:t>
      </w:r>
      <w:r w:rsidRPr="00063D8C">
        <w:rPr>
          <w:rFonts w:ascii="Courier-Bold" w:hAnsi="Courier-Bold" w:cs="Courier-Bold"/>
          <w:bCs/>
          <w:sz w:val="25"/>
          <w:szCs w:val="25"/>
          <w:lang w:val="en-US"/>
        </w:rPr>
        <w:tab/>
      </w:r>
      <w:r w:rsidRPr="00063D8C">
        <w:rPr>
          <w:rFonts w:ascii="Courier-Bold" w:hAnsi="Courier-Bold" w:cs="Courier-Bold"/>
          <w:bCs/>
          <w:sz w:val="25"/>
          <w:szCs w:val="25"/>
          <w:lang w:val="en-US"/>
        </w:rPr>
        <w:tab/>
      </w:r>
      <w:proofErr w:type="spellStart"/>
      <w:r w:rsidRPr="00063D8C">
        <w:rPr>
          <w:rFonts w:ascii="Courier-Bold" w:hAnsi="Courier-Bold" w:cs="Courier-Bold"/>
          <w:bCs/>
          <w:sz w:val="25"/>
          <w:szCs w:val="25"/>
          <w:lang w:val="en-US"/>
        </w:rPr>
        <w:t>nachname</w:t>
      </w:r>
      <w:proofErr w:type="spellEnd"/>
      <w:r w:rsidRPr="00063D8C">
        <w:rPr>
          <w:rFonts w:ascii="Courier-Bold" w:hAnsi="Courier-Bold" w:cs="Courier-Bold"/>
          <w:bCs/>
          <w:sz w:val="25"/>
          <w:szCs w:val="25"/>
          <w:lang w:val="en-US"/>
        </w:rPr>
        <w:t xml:space="preserve">, </w:t>
      </w:r>
      <w:proofErr w:type="gramStart"/>
      <w:r w:rsidRPr="00063D8C">
        <w:rPr>
          <w:rFonts w:ascii="Courier-Bold" w:hAnsi="Courier-Bold" w:cs="Courier-Bold"/>
          <w:bCs/>
          <w:sz w:val="25"/>
          <w:szCs w:val="25"/>
          <w:lang w:val="en-US"/>
        </w:rPr>
        <w:t>max(</w:t>
      </w:r>
      <w:proofErr w:type="gramEnd"/>
      <w:r w:rsidRPr="00063D8C">
        <w:rPr>
          <w:rFonts w:ascii="Courier-Bold" w:hAnsi="Courier-Bold" w:cs="Courier-Bold"/>
          <w:bCs/>
          <w:sz w:val="25"/>
          <w:szCs w:val="25"/>
          <w:lang w:val="en-US"/>
        </w:rPr>
        <w:t>alt)</w:t>
      </w:r>
      <w:r w:rsidRPr="00063D8C">
        <w:rPr>
          <w:rFonts w:ascii="Courier-Bold" w:hAnsi="Courier-Bold" w:cs="Courier-Bold"/>
          <w:bCs/>
          <w:sz w:val="25"/>
          <w:szCs w:val="25"/>
          <w:lang w:val="en-US"/>
        </w:rPr>
        <w:br/>
      </w:r>
      <w:r w:rsidRPr="00063D8C">
        <w:rPr>
          <w:rFonts w:ascii="Courier-Bold" w:hAnsi="Courier-Bold" w:cs="Courier-Bold"/>
          <w:bCs/>
          <w:sz w:val="25"/>
          <w:szCs w:val="25"/>
          <w:lang w:val="en-US"/>
        </w:rPr>
        <w:tab/>
        <w:t xml:space="preserve">FROM </w:t>
      </w:r>
      <w:r w:rsidRPr="00063D8C">
        <w:rPr>
          <w:rFonts w:ascii="Courier-Bold" w:hAnsi="Courier-Bold" w:cs="Courier-Bold"/>
          <w:bCs/>
          <w:sz w:val="25"/>
          <w:szCs w:val="25"/>
          <w:lang w:val="en-US"/>
        </w:rPr>
        <w:tab/>
      </w:r>
      <w:proofErr w:type="spellStart"/>
      <w:r w:rsidRPr="00063D8C">
        <w:rPr>
          <w:rFonts w:ascii="Courier-Bold" w:hAnsi="Courier-Bold" w:cs="Courier-Bold"/>
          <w:bCs/>
          <w:sz w:val="25"/>
          <w:szCs w:val="25"/>
          <w:lang w:val="en-US"/>
        </w:rPr>
        <w:t>t_person</w:t>
      </w:r>
      <w:proofErr w:type="spellEnd"/>
      <w:r w:rsidRPr="00063D8C">
        <w:rPr>
          <w:rFonts w:ascii="Courier-Bold" w:hAnsi="Courier-Bold" w:cs="Courier-Bold"/>
          <w:bCs/>
          <w:sz w:val="25"/>
          <w:szCs w:val="25"/>
          <w:lang w:val="en-US"/>
        </w:rPr>
        <w:br/>
      </w:r>
      <w:r w:rsidRPr="00063D8C">
        <w:rPr>
          <w:rFonts w:ascii="Courier-Bold" w:hAnsi="Courier-Bold" w:cs="Courier-Bold"/>
          <w:bCs/>
          <w:sz w:val="25"/>
          <w:szCs w:val="25"/>
          <w:lang w:val="en-US"/>
        </w:rPr>
        <w:tab/>
        <w:t>GROUP BY</w:t>
      </w:r>
      <w:r w:rsidRPr="00063D8C">
        <w:rPr>
          <w:rFonts w:ascii="Courier-Bold" w:hAnsi="Courier-Bold" w:cs="Courier-Bold"/>
          <w:bCs/>
          <w:sz w:val="25"/>
          <w:szCs w:val="25"/>
          <w:lang w:val="en-US"/>
        </w:rPr>
        <w:tab/>
      </w:r>
      <w:proofErr w:type="spellStart"/>
      <w:r w:rsidRPr="00063D8C">
        <w:rPr>
          <w:rFonts w:ascii="Courier-Bold" w:hAnsi="Courier-Bold" w:cs="Courier-Bold"/>
          <w:bCs/>
          <w:sz w:val="25"/>
          <w:szCs w:val="25"/>
          <w:lang w:val="en-US"/>
        </w:rPr>
        <w:t>nachname</w:t>
      </w:r>
      <w:proofErr w:type="spellEnd"/>
      <w:r w:rsidRPr="00063D8C">
        <w:rPr>
          <w:rFonts w:ascii="Courier-Bold" w:hAnsi="Courier-Bold" w:cs="Courier-Bold"/>
          <w:bCs/>
          <w:sz w:val="25"/>
          <w:szCs w:val="25"/>
          <w:lang w:val="en-US"/>
        </w:rPr>
        <w:t>;</w:t>
      </w:r>
    </w:p>
    <w:p w:rsidR="00D806D8" w:rsidRDefault="002960C7">
      <w:r>
        <w:t>2. Vorname bei GROUP BY aufnehmen</w:t>
      </w:r>
    </w:p>
    <w:p w:rsidR="002960C7" w:rsidRDefault="002960C7" w:rsidP="002960C7">
      <w:pPr>
        <w:rPr>
          <w:rFonts w:ascii="Courier-Bold" w:hAnsi="Courier-Bold" w:cs="Courier-Bold"/>
          <w:bCs/>
          <w:sz w:val="25"/>
          <w:szCs w:val="25"/>
          <w:lang w:val="en-US"/>
        </w:rPr>
      </w:pPr>
      <w:r w:rsidRPr="00063D8C">
        <w:rPr>
          <w:rFonts w:ascii="Courier-Bold" w:hAnsi="Courier-Bold" w:cs="Courier-Bold"/>
          <w:bCs/>
          <w:sz w:val="25"/>
          <w:szCs w:val="25"/>
          <w:lang w:val="en-US"/>
        </w:rPr>
        <w:t xml:space="preserve">SELECT </w:t>
      </w:r>
      <w:r w:rsidRPr="00063D8C">
        <w:rPr>
          <w:rFonts w:ascii="Courier-Bold" w:hAnsi="Courier-Bold" w:cs="Courier-Bold"/>
          <w:bCs/>
          <w:sz w:val="25"/>
          <w:szCs w:val="25"/>
          <w:lang w:val="en-US"/>
        </w:rPr>
        <w:tab/>
      </w:r>
      <w:r w:rsidRPr="00063D8C">
        <w:rPr>
          <w:rFonts w:ascii="Courier-Bold" w:hAnsi="Courier-Bold" w:cs="Courier-Bold"/>
          <w:bCs/>
          <w:sz w:val="25"/>
          <w:szCs w:val="25"/>
          <w:lang w:val="en-US"/>
        </w:rPr>
        <w:tab/>
      </w:r>
      <w:proofErr w:type="spellStart"/>
      <w:r>
        <w:rPr>
          <w:rFonts w:ascii="Courier-Bold" w:hAnsi="Courier-Bold" w:cs="Courier-Bold"/>
          <w:bCs/>
          <w:sz w:val="25"/>
          <w:szCs w:val="25"/>
          <w:lang w:val="en-US"/>
        </w:rPr>
        <w:t>vorname</w:t>
      </w:r>
      <w:proofErr w:type="spellEnd"/>
      <w:r>
        <w:rPr>
          <w:rFonts w:ascii="Courier-Bold" w:hAnsi="Courier-Bold" w:cs="Courier-Bold"/>
          <w:bCs/>
          <w:sz w:val="25"/>
          <w:szCs w:val="25"/>
          <w:lang w:val="en-US"/>
        </w:rPr>
        <w:t xml:space="preserve">, </w:t>
      </w:r>
      <w:proofErr w:type="spellStart"/>
      <w:r w:rsidRPr="00063D8C">
        <w:rPr>
          <w:rFonts w:ascii="Courier-Bold" w:hAnsi="Courier-Bold" w:cs="Courier-Bold"/>
          <w:bCs/>
          <w:sz w:val="25"/>
          <w:szCs w:val="25"/>
          <w:lang w:val="en-US"/>
        </w:rPr>
        <w:t>nachname</w:t>
      </w:r>
      <w:proofErr w:type="spellEnd"/>
      <w:r w:rsidRPr="00063D8C">
        <w:rPr>
          <w:rFonts w:ascii="Courier-Bold" w:hAnsi="Courier-Bold" w:cs="Courier-Bold"/>
          <w:bCs/>
          <w:sz w:val="25"/>
          <w:szCs w:val="25"/>
          <w:lang w:val="en-US"/>
        </w:rPr>
        <w:t xml:space="preserve">, </w:t>
      </w:r>
      <w:proofErr w:type="gramStart"/>
      <w:r w:rsidRPr="00063D8C">
        <w:rPr>
          <w:rFonts w:ascii="Courier-Bold" w:hAnsi="Courier-Bold" w:cs="Courier-Bold"/>
          <w:bCs/>
          <w:sz w:val="25"/>
          <w:szCs w:val="25"/>
          <w:lang w:val="en-US"/>
        </w:rPr>
        <w:t>max(</w:t>
      </w:r>
      <w:proofErr w:type="gramEnd"/>
      <w:r w:rsidRPr="00063D8C">
        <w:rPr>
          <w:rFonts w:ascii="Courier-Bold" w:hAnsi="Courier-Bold" w:cs="Courier-Bold"/>
          <w:bCs/>
          <w:sz w:val="25"/>
          <w:szCs w:val="25"/>
          <w:lang w:val="en-US"/>
        </w:rPr>
        <w:t>alt)</w:t>
      </w:r>
      <w:r w:rsidRPr="00063D8C">
        <w:rPr>
          <w:rFonts w:ascii="Courier-Bold" w:hAnsi="Courier-Bold" w:cs="Courier-Bold"/>
          <w:bCs/>
          <w:sz w:val="25"/>
          <w:szCs w:val="25"/>
          <w:lang w:val="en-US"/>
        </w:rPr>
        <w:br/>
      </w:r>
      <w:r w:rsidRPr="00063D8C">
        <w:rPr>
          <w:rFonts w:ascii="Courier-Bold" w:hAnsi="Courier-Bold" w:cs="Courier-Bold"/>
          <w:bCs/>
          <w:sz w:val="25"/>
          <w:szCs w:val="25"/>
          <w:lang w:val="en-US"/>
        </w:rPr>
        <w:tab/>
        <w:t xml:space="preserve">FROM </w:t>
      </w:r>
      <w:r w:rsidRPr="00063D8C">
        <w:rPr>
          <w:rFonts w:ascii="Courier-Bold" w:hAnsi="Courier-Bold" w:cs="Courier-Bold"/>
          <w:bCs/>
          <w:sz w:val="25"/>
          <w:szCs w:val="25"/>
          <w:lang w:val="en-US"/>
        </w:rPr>
        <w:tab/>
      </w:r>
      <w:proofErr w:type="spellStart"/>
      <w:r w:rsidRPr="00063D8C">
        <w:rPr>
          <w:rFonts w:ascii="Courier-Bold" w:hAnsi="Courier-Bold" w:cs="Courier-Bold"/>
          <w:bCs/>
          <w:sz w:val="25"/>
          <w:szCs w:val="25"/>
          <w:lang w:val="en-US"/>
        </w:rPr>
        <w:t>t_person</w:t>
      </w:r>
      <w:proofErr w:type="spellEnd"/>
      <w:r w:rsidRPr="00063D8C">
        <w:rPr>
          <w:rFonts w:ascii="Courier-Bold" w:hAnsi="Courier-Bold" w:cs="Courier-Bold"/>
          <w:bCs/>
          <w:sz w:val="25"/>
          <w:szCs w:val="25"/>
          <w:lang w:val="en-US"/>
        </w:rPr>
        <w:br/>
      </w:r>
      <w:r w:rsidRPr="00063D8C">
        <w:rPr>
          <w:rFonts w:ascii="Courier-Bold" w:hAnsi="Courier-Bold" w:cs="Courier-Bold"/>
          <w:bCs/>
          <w:sz w:val="25"/>
          <w:szCs w:val="25"/>
          <w:lang w:val="en-US"/>
        </w:rPr>
        <w:tab/>
        <w:t>GROUP BY</w:t>
      </w:r>
      <w:r w:rsidRPr="00063D8C">
        <w:rPr>
          <w:rFonts w:ascii="Courier-Bold" w:hAnsi="Courier-Bold" w:cs="Courier-Bold"/>
          <w:bCs/>
          <w:sz w:val="25"/>
          <w:szCs w:val="25"/>
          <w:lang w:val="en-US"/>
        </w:rPr>
        <w:tab/>
      </w:r>
      <w:proofErr w:type="spellStart"/>
      <w:r w:rsidRPr="00063D8C">
        <w:rPr>
          <w:rFonts w:ascii="Courier-Bold" w:hAnsi="Courier-Bold" w:cs="Courier-Bold"/>
          <w:bCs/>
          <w:sz w:val="25"/>
          <w:szCs w:val="25"/>
          <w:lang w:val="en-US"/>
        </w:rPr>
        <w:t>nachname</w:t>
      </w:r>
      <w:proofErr w:type="spellEnd"/>
      <w:r>
        <w:rPr>
          <w:rFonts w:ascii="Courier-Bold" w:hAnsi="Courier-Bold" w:cs="Courier-Bold"/>
          <w:bCs/>
          <w:sz w:val="25"/>
          <w:szCs w:val="25"/>
          <w:lang w:val="en-US"/>
        </w:rPr>
        <w:t xml:space="preserve">, </w:t>
      </w:r>
      <w:proofErr w:type="spellStart"/>
      <w:r>
        <w:rPr>
          <w:rFonts w:ascii="Courier-Bold" w:hAnsi="Courier-Bold" w:cs="Courier-Bold"/>
          <w:bCs/>
          <w:sz w:val="25"/>
          <w:szCs w:val="25"/>
          <w:lang w:val="en-US"/>
        </w:rPr>
        <w:t>vorname</w:t>
      </w:r>
      <w:proofErr w:type="spellEnd"/>
      <w:r w:rsidRPr="00063D8C">
        <w:rPr>
          <w:rFonts w:ascii="Courier-Bold" w:hAnsi="Courier-Bold" w:cs="Courier-Bold"/>
          <w:bCs/>
          <w:sz w:val="25"/>
          <w:szCs w:val="25"/>
          <w:lang w:val="en-US"/>
        </w:rPr>
        <w:t>;</w:t>
      </w:r>
    </w:p>
    <w:p w:rsidR="009A5BEC" w:rsidRDefault="00A342B4">
      <w:r>
        <w:t>3. Vorname mit einer Gruppenfunktion angeben</w:t>
      </w:r>
    </w:p>
    <w:p w:rsidR="00A342B4" w:rsidRDefault="00A342B4" w:rsidP="00A342B4">
      <w:pPr>
        <w:rPr>
          <w:rFonts w:ascii="Courier-Bold" w:hAnsi="Courier-Bold" w:cs="Courier-Bold"/>
          <w:bCs/>
          <w:sz w:val="25"/>
          <w:szCs w:val="25"/>
          <w:lang w:val="en-US"/>
        </w:rPr>
      </w:pPr>
      <w:r w:rsidRPr="00063D8C">
        <w:rPr>
          <w:rFonts w:ascii="Courier-Bold" w:hAnsi="Courier-Bold" w:cs="Courier-Bold"/>
          <w:bCs/>
          <w:sz w:val="25"/>
          <w:szCs w:val="25"/>
          <w:lang w:val="en-US"/>
        </w:rPr>
        <w:t xml:space="preserve">SELECT </w:t>
      </w:r>
      <w:r w:rsidRPr="00063D8C">
        <w:rPr>
          <w:rFonts w:ascii="Courier-Bold" w:hAnsi="Courier-Bold" w:cs="Courier-Bold"/>
          <w:bCs/>
          <w:sz w:val="25"/>
          <w:szCs w:val="25"/>
          <w:lang w:val="en-US"/>
        </w:rPr>
        <w:tab/>
      </w:r>
      <w:r w:rsidRPr="00063D8C">
        <w:rPr>
          <w:rFonts w:ascii="Courier-Bold" w:hAnsi="Courier-Bold" w:cs="Courier-Bold"/>
          <w:bCs/>
          <w:sz w:val="25"/>
          <w:szCs w:val="25"/>
          <w:lang w:val="en-US"/>
        </w:rPr>
        <w:tab/>
      </w:r>
      <w:proofErr w:type="gramStart"/>
      <w:r>
        <w:rPr>
          <w:rFonts w:ascii="Courier-Bold" w:hAnsi="Courier-Bold" w:cs="Courier-Bold"/>
          <w:bCs/>
          <w:sz w:val="25"/>
          <w:szCs w:val="25"/>
          <w:lang w:val="en-US"/>
        </w:rPr>
        <w:t>min(</w:t>
      </w:r>
      <w:proofErr w:type="spellStart"/>
      <w:proofErr w:type="gramEnd"/>
      <w:r>
        <w:rPr>
          <w:rFonts w:ascii="Courier-Bold" w:hAnsi="Courier-Bold" w:cs="Courier-Bold"/>
          <w:bCs/>
          <w:sz w:val="25"/>
          <w:szCs w:val="25"/>
          <w:lang w:val="en-US"/>
        </w:rPr>
        <w:t>vorname</w:t>
      </w:r>
      <w:proofErr w:type="spellEnd"/>
      <w:r>
        <w:rPr>
          <w:rFonts w:ascii="Courier-Bold" w:hAnsi="Courier-Bold" w:cs="Courier-Bold"/>
          <w:bCs/>
          <w:sz w:val="25"/>
          <w:szCs w:val="25"/>
          <w:lang w:val="en-US"/>
        </w:rPr>
        <w:t xml:space="preserve">), </w:t>
      </w:r>
      <w:proofErr w:type="spellStart"/>
      <w:r w:rsidRPr="00063D8C">
        <w:rPr>
          <w:rFonts w:ascii="Courier-Bold" w:hAnsi="Courier-Bold" w:cs="Courier-Bold"/>
          <w:bCs/>
          <w:sz w:val="25"/>
          <w:szCs w:val="25"/>
          <w:lang w:val="en-US"/>
        </w:rPr>
        <w:t>nachname</w:t>
      </w:r>
      <w:proofErr w:type="spellEnd"/>
      <w:r w:rsidRPr="00063D8C">
        <w:rPr>
          <w:rFonts w:ascii="Courier-Bold" w:hAnsi="Courier-Bold" w:cs="Courier-Bold"/>
          <w:bCs/>
          <w:sz w:val="25"/>
          <w:szCs w:val="25"/>
          <w:lang w:val="en-US"/>
        </w:rPr>
        <w:t>, max(alt)</w:t>
      </w:r>
      <w:r w:rsidRPr="00063D8C">
        <w:rPr>
          <w:rFonts w:ascii="Courier-Bold" w:hAnsi="Courier-Bold" w:cs="Courier-Bold"/>
          <w:bCs/>
          <w:sz w:val="25"/>
          <w:szCs w:val="25"/>
          <w:lang w:val="en-US"/>
        </w:rPr>
        <w:br/>
      </w:r>
      <w:r w:rsidRPr="00063D8C">
        <w:rPr>
          <w:rFonts w:ascii="Courier-Bold" w:hAnsi="Courier-Bold" w:cs="Courier-Bold"/>
          <w:bCs/>
          <w:sz w:val="25"/>
          <w:szCs w:val="25"/>
          <w:lang w:val="en-US"/>
        </w:rPr>
        <w:tab/>
        <w:t xml:space="preserve">FROM </w:t>
      </w:r>
      <w:r w:rsidRPr="00063D8C">
        <w:rPr>
          <w:rFonts w:ascii="Courier-Bold" w:hAnsi="Courier-Bold" w:cs="Courier-Bold"/>
          <w:bCs/>
          <w:sz w:val="25"/>
          <w:szCs w:val="25"/>
          <w:lang w:val="en-US"/>
        </w:rPr>
        <w:tab/>
      </w:r>
      <w:proofErr w:type="spellStart"/>
      <w:r w:rsidRPr="00063D8C">
        <w:rPr>
          <w:rFonts w:ascii="Courier-Bold" w:hAnsi="Courier-Bold" w:cs="Courier-Bold"/>
          <w:bCs/>
          <w:sz w:val="25"/>
          <w:szCs w:val="25"/>
          <w:lang w:val="en-US"/>
        </w:rPr>
        <w:t>t_person</w:t>
      </w:r>
      <w:proofErr w:type="spellEnd"/>
      <w:r w:rsidRPr="00063D8C">
        <w:rPr>
          <w:rFonts w:ascii="Courier-Bold" w:hAnsi="Courier-Bold" w:cs="Courier-Bold"/>
          <w:bCs/>
          <w:sz w:val="25"/>
          <w:szCs w:val="25"/>
          <w:lang w:val="en-US"/>
        </w:rPr>
        <w:br/>
      </w:r>
      <w:r w:rsidRPr="00063D8C">
        <w:rPr>
          <w:rFonts w:ascii="Courier-Bold" w:hAnsi="Courier-Bold" w:cs="Courier-Bold"/>
          <w:bCs/>
          <w:sz w:val="25"/>
          <w:szCs w:val="25"/>
          <w:lang w:val="en-US"/>
        </w:rPr>
        <w:tab/>
        <w:t>GROUP BY</w:t>
      </w:r>
      <w:r w:rsidRPr="00063D8C">
        <w:rPr>
          <w:rFonts w:ascii="Courier-Bold" w:hAnsi="Courier-Bold" w:cs="Courier-Bold"/>
          <w:bCs/>
          <w:sz w:val="25"/>
          <w:szCs w:val="25"/>
          <w:lang w:val="en-US"/>
        </w:rPr>
        <w:tab/>
      </w:r>
      <w:proofErr w:type="spellStart"/>
      <w:r w:rsidRPr="00063D8C">
        <w:rPr>
          <w:rFonts w:ascii="Courier-Bold" w:hAnsi="Courier-Bold" w:cs="Courier-Bold"/>
          <w:bCs/>
          <w:sz w:val="25"/>
          <w:szCs w:val="25"/>
          <w:lang w:val="en-US"/>
        </w:rPr>
        <w:t>nachname</w:t>
      </w:r>
      <w:proofErr w:type="spellEnd"/>
      <w:r w:rsidRPr="00063D8C">
        <w:rPr>
          <w:rFonts w:ascii="Courier-Bold" w:hAnsi="Courier-Bold" w:cs="Courier-Bold"/>
          <w:bCs/>
          <w:sz w:val="25"/>
          <w:szCs w:val="25"/>
          <w:lang w:val="en-US"/>
        </w:rPr>
        <w:t>;</w:t>
      </w:r>
    </w:p>
    <w:p w:rsidR="00A342B4" w:rsidRDefault="00A342B4"/>
    <w:p w:rsidR="001A5EC1" w:rsidRDefault="001A5EC1">
      <w:r>
        <w:t>Hinweis:</w:t>
      </w:r>
    </w:p>
    <w:p w:rsidR="001A5EC1" w:rsidRDefault="001A5EC1">
      <w:r>
        <w:t>Gruppenfunktion können nur bis zur Ebene 2 verschachtelt werden.</w:t>
      </w:r>
    </w:p>
    <w:p w:rsidR="00333178" w:rsidRDefault="00333178">
      <w:r>
        <w:t>Beispiel:</w:t>
      </w:r>
      <w:r>
        <w:tab/>
      </w:r>
      <w:r w:rsidRPr="00063D8C">
        <w:rPr>
          <w:rFonts w:ascii="Courier-Bold" w:hAnsi="Courier-Bold" w:cs="Courier-Bold"/>
          <w:bCs/>
          <w:sz w:val="25"/>
          <w:szCs w:val="25"/>
          <w:lang w:val="en-US"/>
        </w:rPr>
        <w:t>SELECT</w:t>
      </w:r>
      <w:r>
        <w:rPr>
          <w:rFonts w:ascii="Courier-Bold" w:hAnsi="Courier-Bold" w:cs="Courier-Bold"/>
          <w:bCs/>
          <w:sz w:val="25"/>
          <w:szCs w:val="25"/>
          <w:lang w:val="en-US"/>
        </w:rPr>
        <w:t xml:space="preserve"> min(sum(salary))</w:t>
      </w:r>
    </w:p>
    <w:p w:rsidR="001A5EC1" w:rsidRDefault="001A5EC1"/>
    <w:p w:rsidR="00203BB4" w:rsidRDefault="00203BB4">
      <w:r>
        <w:t>12.7. HAVING-Klausel</w:t>
      </w:r>
    </w:p>
    <w:p w:rsidR="009D014D" w:rsidRDefault="009D014D">
      <w:r>
        <w:t>Gruppierte Datensätze zu filtern</w:t>
      </w:r>
    </w:p>
    <w:p w:rsidR="00203BB4" w:rsidRDefault="00203BB4"/>
    <w:p w:rsidR="009D014D" w:rsidRDefault="009D014D"/>
    <w:p w:rsidR="009D014D" w:rsidRDefault="009D014D"/>
    <w:p w:rsidR="009D014D" w:rsidRDefault="009D014D"/>
    <w:p w:rsidR="009D014D" w:rsidRDefault="009D014D"/>
    <w:p w:rsidR="009D014D" w:rsidRDefault="009D014D" w:rsidP="009D014D">
      <w:r>
        <w:lastRenderedPageBreak/>
        <w:t>SQL-Syntax:</w:t>
      </w:r>
    </w:p>
    <w:p w:rsidR="009D014D" w:rsidRDefault="009F0751" w:rsidP="009D014D">
      <w:r>
        <w:rPr>
          <w:noProof/>
          <w:lang w:eastAsia="de-DE"/>
        </w:rPr>
        <mc:AlternateContent>
          <mc:Choice Requires="wpi">
            <w:drawing>
              <wp:anchor distT="0" distB="0" distL="114300" distR="114300" simplePos="0" relativeHeight="251807744" behindDoc="0" locked="0" layoutInCell="1" allowOverlap="1">
                <wp:simplePos x="0" y="0"/>
                <wp:positionH relativeFrom="column">
                  <wp:posOffset>36411</wp:posOffset>
                </wp:positionH>
                <wp:positionV relativeFrom="paragraph">
                  <wp:posOffset>-26775</wp:posOffset>
                </wp:positionV>
                <wp:extent cx="276120" cy="194760"/>
                <wp:effectExtent l="57150" t="57150" r="0" b="53340"/>
                <wp:wrapNone/>
                <wp:docPr id="407" name="Freihand 407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271">
                      <w14:nvContentPartPr>
                        <w14:cNvContentPartPr/>
                      </w14:nvContentPartPr>
                      <w14:xfrm>
                        <a:off x="0" y="0"/>
                        <a:ext cx="276120" cy="19476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6E713E0B" id="Freihand 407" o:spid="_x0000_s1026" type="#_x0000_t75" style="position:absolute;margin-left:2.2pt;margin-top:-2.75pt;width:23.1pt;height:16.7pt;z-index:25180774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">
                <v:imagedata r:id="rId272" o:title=""/>
              </v:shape>
            </w:pict>
          </mc:Fallback>
        </mc:AlternateContent>
      </w:r>
      <w:r>
        <w:rPr>
          <w:noProof/>
          <w:lang w:eastAsia="de-DE"/>
        </w:rPr>
        <mc:AlternateContent>
          <mc:Choice Requires="wpi">
            <w:drawing>
              <wp:anchor distT="0" distB="0" distL="114300" distR="114300" simplePos="0" relativeHeight="251806720" behindDoc="0" locked="0" layoutInCell="1" allowOverlap="1">
                <wp:simplePos x="0" y="0"/>
                <wp:positionH relativeFrom="column">
                  <wp:posOffset>186891</wp:posOffset>
                </wp:positionH>
                <wp:positionV relativeFrom="paragraph">
                  <wp:posOffset>25785</wp:posOffset>
                </wp:positionV>
                <wp:extent cx="59760" cy="6120"/>
                <wp:effectExtent l="38100" t="57150" r="54610" b="51435"/>
                <wp:wrapNone/>
                <wp:docPr id="406" name="Freihand 406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273">
                      <w14:nvContentPartPr>
                        <w14:cNvContentPartPr/>
                      </w14:nvContentPartPr>
                      <w14:xfrm>
                        <a:off x="0" y="0"/>
                        <a:ext cx="59760" cy="612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680C3CE5" id="Freihand 406" o:spid="_x0000_s1026" type="#_x0000_t75" style="position:absolute;margin-left:14.05pt;margin-top:1.35pt;width:6pt;height:1.9pt;z-index:25180672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">
                <v:imagedata r:id="rId274" o:title=""/>
              </v:shape>
            </w:pict>
          </mc:Fallback>
        </mc:AlternateContent>
      </w:r>
      <w:r>
        <w:rPr>
          <w:noProof/>
          <w:lang w:eastAsia="de-DE"/>
        </w:rPr>
        <mc:AlternateContent>
          <mc:Choice Requires="wpi">
            <w:drawing>
              <wp:anchor distT="0" distB="0" distL="114300" distR="114300" simplePos="0" relativeHeight="251805696" behindDoc="0" locked="0" layoutInCell="1" allowOverlap="1">
                <wp:simplePos x="0" y="0"/>
                <wp:positionH relativeFrom="column">
                  <wp:posOffset>162771</wp:posOffset>
                </wp:positionH>
                <wp:positionV relativeFrom="paragraph">
                  <wp:posOffset>25785</wp:posOffset>
                </wp:positionV>
                <wp:extent cx="48240" cy="113400"/>
                <wp:effectExtent l="57150" t="38100" r="47625" b="39370"/>
                <wp:wrapNone/>
                <wp:docPr id="405" name="Freihand 405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275">
                      <w14:nvContentPartPr>
                        <w14:cNvContentPartPr/>
                      </w14:nvContentPartPr>
                      <w14:xfrm>
                        <a:off x="0" y="0"/>
                        <a:ext cx="48240" cy="11340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223CF4C6" id="Freihand 405" o:spid="_x0000_s1026" type="#_x0000_t75" style="position:absolute;margin-left:12.15pt;margin-top:1.4pt;width:5.15pt;height:10.3pt;z-index:25180569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">
                <v:imagedata r:id="rId276" o:title=""/>
              </v:shape>
            </w:pict>
          </mc:Fallback>
        </mc:AlternateContent>
      </w:r>
      <w:r w:rsidR="009D014D">
        <w:tab/>
        <w:t>SELECT</w:t>
      </w:r>
      <w:r w:rsidR="009D014D">
        <w:tab/>
      </w:r>
      <w:proofErr w:type="spellStart"/>
      <w:r w:rsidR="009D014D">
        <w:t>select_klausel</w:t>
      </w:r>
      <w:proofErr w:type="spellEnd"/>
    </w:p>
    <w:p w:rsidR="009D014D" w:rsidRDefault="009D014D" w:rsidP="009D014D">
      <w:pPr>
        <w:ind w:firstLine="708"/>
      </w:pPr>
      <w:r>
        <w:rPr>
          <w:noProof/>
          <w:lang w:eastAsia="de-DE"/>
        </w:rPr>
        <mc:AlternateContent>
          <mc:Choice Requires="wpi">
            <w:drawing>
              <wp:anchor distT="0" distB="0" distL="114300" distR="114300" simplePos="0" relativeHeight="251797504" behindDoc="0" locked="0" layoutInCell="1" allowOverlap="1" wp14:anchorId="2D65079B" wp14:editId="17E18274">
                <wp:simplePos x="0" y="0"/>
                <wp:positionH relativeFrom="column">
                  <wp:posOffset>-39909</wp:posOffset>
                </wp:positionH>
                <wp:positionV relativeFrom="paragraph">
                  <wp:posOffset>-40145</wp:posOffset>
                </wp:positionV>
                <wp:extent cx="247320" cy="250920"/>
                <wp:effectExtent l="57150" t="38100" r="635" b="53975"/>
                <wp:wrapNone/>
                <wp:docPr id="389" name="Freihand 389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277">
                      <w14:nvContentPartPr>
                        <w14:cNvContentPartPr/>
                      </w14:nvContentPartPr>
                      <w14:xfrm>
                        <a:off x="0" y="0"/>
                        <a:ext cx="247320" cy="25092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74B66E52" id="Freihand 389" o:spid="_x0000_s1026" type="#_x0000_t75" style="position:absolute;margin-left:-3.8pt;margin-top:-3.8pt;width:20.8pt;height:21.05pt;z-index:2517975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">
                <v:imagedata r:id="rId240" o:title=""/>
              </v:shape>
            </w:pict>
          </mc:Fallback>
        </mc:AlternateContent>
      </w:r>
      <w:r>
        <w:rPr>
          <w:noProof/>
          <w:lang w:eastAsia="de-DE"/>
        </w:rPr>
        <mc:AlternateContent>
          <mc:Choice Requires="wpi">
            <w:drawing>
              <wp:anchor distT="0" distB="0" distL="114300" distR="114300" simplePos="0" relativeHeight="251796480" behindDoc="0" locked="0" layoutInCell="1" allowOverlap="1" wp14:anchorId="41565802" wp14:editId="287B2396">
                <wp:simplePos x="0" y="0"/>
                <wp:positionH relativeFrom="column">
                  <wp:posOffset>61971</wp:posOffset>
                </wp:positionH>
                <wp:positionV relativeFrom="paragraph">
                  <wp:posOffset>54535</wp:posOffset>
                </wp:positionV>
                <wp:extent cx="83880" cy="113400"/>
                <wp:effectExtent l="57150" t="38100" r="49530" b="39370"/>
                <wp:wrapNone/>
                <wp:docPr id="390" name="Freihand 390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278">
                      <w14:nvContentPartPr>
                        <w14:cNvContentPartPr/>
                      </w14:nvContentPartPr>
                      <w14:xfrm>
                        <a:off x="0" y="0"/>
                        <a:ext cx="83880" cy="11340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4BB87C45" id="Freihand 390" o:spid="_x0000_s1026" type="#_x0000_t75" style="position:absolute;margin-left:4.25pt;margin-top:3.65pt;width:7.9pt;height:10.3pt;z-index:2517964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">
                <v:imagedata r:id="rId242" o:title=""/>
              </v:shape>
            </w:pict>
          </mc:Fallback>
        </mc:AlternateContent>
      </w:r>
      <w:r>
        <w:t>FROM</w:t>
      </w:r>
      <w:r>
        <w:tab/>
      </w:r>
      <w:proofErr w:type="spellStart"/>
      <w:r>
        <w:t>from_klausel</w:t>
      </w:r>
      <w:proofErr w:type="spellEnd"/>
    </w:p>
    <w:p w:rsidR="009D014D" w:rsidRDefault="009D014D" w:rsidP="009D014D">
      <w:pPr>
        <w:ind w:left="708"/>
      </w:pPr>
      <w:r>
        <w:rPr>
          <w:noProof/>
          <w:lang w:eastAsia="de-DE"/>
        </w:rPr>
        <mc:AlternateContent>
          <mc:Choice Requires="wpi">
            <w:drawing>
              <wp:anchor distT="0" distB="0" distL="114300" distR="114300" simplePos="0" relativeHeight="251799552" behindDoc="0" locked="0" layoutInCell="1" allowOverlap="1" wp14:anchorId="171109B0" wp14:editId="03AD5066">
                <wp:simplePos x="0" y="0"/>
                <wp:positionH relativeFrom="column">
                  <wp:posOffset>13371</wp:posOffset>
                </wp:positionH>
                <wp:positionV relativeFrom="paragraph">
                  <wp:posOffset>23220</wp:posOffset>
                </wp:positionV>
                <wp:extent cx="233640" cy="194040"/>
                <wp:effectExtent l="57150" t="57150" r="0" b="53975"/>
                <wp:wrapNone/>
                <wp:docPr id="391" name="Freihand 391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279">
                      <w14:nvContentPartPr>
                        <w14:cNvContentPartPr/>
                      </w14:nvContentPartPr>
                      <w14:xfrm>
                        <a:off x="0" y="0"/>
                        <a:ext cx="233640" cy="19404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630F2D60" id="Freihand 391" o:spid="_x0000_s1026" type="#_x0000_t75" style="position:absolute;margin-left:.4pt;margin-top:1.2pt;width:19.75pt;height:16.65pt;z-index:2517995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">
                <v:imagedata r:id="rId244" o:title=""/>
              </v:shape>
            </w:pict>
          </mc:Fallback>
        </mc:AlternateContent>
      </w:r>
      <w:r>
        <w:rPr>
          <w:noProof/>
          <w:lang w:eastAsia="de-DE"/>
        </w:rPr>
        <mc:AlternateContent>
          <mc:Choice Requires="wpi">
            <w:drawing>
              <wp:anchor distT="0" distB="0" distL="114300" distR="114300" simplePos="0" relativeHeight="251798528" behindDoc="0" locked="0" layoutInCell="1" allowOverlap="1" wp14:anchorId="2AF21A05" wp14:editId="24DCF7CD">
                <wp:simplePos x="0" y="0"/>
                <wp:positionH relativeFrom="column">
                  <wp:posOffset>115611</wp:posOffset>
                </wp:positionH>
                <wp:positionV relativeFrom="paragraph">
                  <wp:posOffset>72540</wp:posOffset>
                </wp:positionV>
                <wp:extent cx="65520" cy="113040"/>
                <wp:effectExtent l="38100" t="38100" r="48895" b="39370"/>
                <wp:wrapNone/>
                <wp:docPr id="392" name="Freihand 392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280">
                      <w14:nvContentPartPr>
                        <w14:cNvContentPartPr/>
                      </w14:nvContentPartPr>
                      <w14:xfrm>
                        <a:off x="0" y="0"/>
                        <a:ext cx="65520" cy="11304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6352726E" id="Freihand 392" o:spid="_x0000_s1026" type="#_x0000_t75" style="position:absolute;margin-left:8.45pt;margin-top:5.05pt;width:6.45pt;height:10.2pt;z-index:2517985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">
                <v:imagedata r:id="rId246" o:title=""/>
              </v:shape>
            </w:pict>
          </mc:Fallback>
        </mc:AlternateContent>
      </w:r>
      <w:r>
        <w:t xml:space="preserve">[ WHERE </w:t>
      </w:r>
      <w:proofErr w:type="spellStart"/>
      <w:r>
        <w:t>where_klausel</w:t>
      </w:r>
      <w:proofErr w:type="spellEnd"/>
      <w:r>
        <w:t xml:space="preserve"> ]</w:t>
      </w:r>
    </w:p>
    <w:p w:rsidR="009D014D" w:rsidRDefault="009F0751" w:rsidP="009D014D">
      <w:pPr>
        <w:ind w:left="708"/>
      </w:pPr>
      <w:r>
        <w:rPr>
          <w:noProof/>
          <w:lang w:eastAsia="de-DE"/>
        </w:rPr>
        <mc:AlternateContent>
          <mc:Choice Requires="wpi">
            <w:drawing>
              <wp:anchor distT="0" distB="0" distL="114300" distR="114300" simplePos="0" relativeHeight="251801600" behindDoc="0" locked="0" layoutInCell="1" allowOverlap="1">
                <wp:simplePos x="0" y="0"/>
                <wp:positionH relativeFrom="column">
                  <wp:posOffset>-22629</wp:posOffset>
                </wp:positionH>
                <wp:positionV relativeFrom="paragraph">
                  <wp:posOffset>-29470</wp:posOffset>
                </wp:positionV>
                <wp:extent cx="258480" cy="208800"/>
                <wp:effectExtent l="38100" t="57150" r="0" b="39370"/>
                <wp:wrapNone/>
                <wp:docPr id="399" name="Freihand 399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281">
                      <w14:nvContentPartPr>
                        <w14:cNvContentPartPr/>
                      </w14:nvContentPartPr>
                      <w14:xfrm>
                        <a:off x="0" y="0"/>
                        <a:ext cx="258480" cy="20880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43A11711" id="Freihand 399" o:spid="_x0000_s1026" type="#_x0000_t75" style="position:absolute;margin-left:-2.45pt;margin-top:-2.95pt;width:21.65pt;height:17.8pt;z-index:2518016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">
                <v:imagedata r:id="rId282" o:title=""/>
              </v:shape>
            </w:pict>
          </mc:Fallback>
        </mc:AlternateContent>
      </w:r>
      <w:r>
        <w:rPr>
          <w:noProof/>
          <w:lang w:eastAsia="de-DE"/>
        </w:rPr>
        <mc:AlternateContent>
          <mc:Choice Requires="wpi">
            <w:drawing>
              <wp:anchor distT="0" distB="0" distL="114300" distR="114300" simplePos="0" relativeHeight="251800576" behindDoc="0" locked="0" layoutInCell="1" allowOverlap="1">
                <wp:simplePos x="0" y="0"/>
                <wp:positionH relativeFrom="column">
                  <wp:posOffset>68091</wp:posOffset>
                </wp:positionH>
                <wp:positionV relativeFrom="paragraph">
                  <wp:posOffset>410</wp:posOffset>
                </wp:positionV>
                <wp:extent cx="89280" cy="138960"/>
                <wp:effectExtent l="57150" t="38100" r="44450" b="52070"/>
                <wp:wrapNone/>
                <wp:docPr id="398" name="Freihand 398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283">
                      <w14:nvContentPartPr>
                        <w14:cNvContentPartPr/>
                      </w14:nvContentPartPr>
                      <w14:xfrm>
                        <a:off x="0" y="0"/>
                        <a:ext cx="89280" cy="13896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34E8EB99" id="Freihand 398" o:spid="_x0000_s1026" type="#_x0000_t75" style="position:absolute;margin-left:4.7pt;margin-top:-.6pt;width:8.4pt;height:12.3pt;z-index:2518005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">
                <v:imagedata r:id="rId284" o:title=""/>
              </v:shape>
            </w:pict>
          </mc:Fallback>
        </mc:AlternateContent>
      </w:r>
      <w:r w:rsidR="009D014D">
        <w:t xml:space="preserve">[ GROUP BY </w:t>
      </w:r>
      <w:proofErr w:type="spellStart"/>
      <w:r w:rsidR="009D014D">
        <w:t>group_by_klausel</w:t>
      </w:r>
      <w:proofErr w:type="spellEnd"/>
      <w:r w:rsidR="009D014D">
        <w:t xml:space="preserve"> ]</w:t>
      </w:r>
    </w:p>
    <w:p w:rsidR="009D014D" w:rsidRDefault="009F0751" w:rsidP="009D014D">
      <w:pPr>
        <w:ind w:left="708"/>
      </w:pPr>
      <w:r>
        <w:rPr>
          <w:noProof/>
          <w:lang w:eastAsia="de-DE"/>
        </w:rPr>
        <mc:AlternateContent>
          <mc:Choice Requires="wpi">
            <w:drawing>
              <wp:anchor distT="0" distB="0" distL="114300" distR="114300" simplePos="0" relativeHeight="251804672" behindDoc="0" locked="0" layoutInCell="1" allowOverlap="1">
                <wp:simplePos x="0" y="0"/>
                <wp:positionH relativeFrom="column">
                  <wp:posOffset>6891</wp:posOffset>
                </wp:positionH>
                <wp:positionV relativeFrom="paragraph">
                  <wp:posOffset>-30100</wp:posOffset>
                </wp:positionV>
                <wp:extent cx="227880" cy="197280"/>
                <wp:effectExtent l="38100" t="57150" r="1270" b="50800"/>
                <wp:wrapNone/>
                <wp:docPr id="404" name="Freihand 404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285">
                      <w14:nvContentPartPr>
                        <w14:cNvContentPartPr/>
                      </w14:nvContentPartPr>
                      <w14:xfrm>
                        <a:off x="0" y="0"/>
                        <a:ext cx="227880" cy="19728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2D4BE44C" id="Freihand 404" o:spid="_x0000_s1026" type="#_x0000_t75" style="position:absolute;margin-left:-.1pt;margin-top:-3pt;width:19.3pt;height:16.9pt;z-index:25180467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">
                <v:imagedata r:id="rId286" o:title=""/>
              </v:shape>
            </w:pict>
          </mc:Fallback>
        </mc:AlternateContent>
      </w:r>
      <w:r>
        <w:rPr>
          <w:noProof/>
          <w:lang w:eastAsia="de-DE"/>
        </w:rPr>
        <mc:AlternateContent>
          <mc:Choice Requires="wpi">
            <w:drawing>
              <wp:anchor distT="0" distB="0" distL="114300" distR="114300" simplePos="0" relativeHeight="251803648" behindDoc="0" locked="0" layoutInCell="1" allowOverlap="1">
                <wp:simplePos x="0" y="0"/>
                <wp:positionH relativeFrom="column">
                  <wp:posOffset>121371</wp:posOffset>
                </wp:positionH>
                <wp:positionV relativeFrom="paragraph">
                  <wp:posOffset>71060</wp:posOffset>
                </wp:positionV>
                <wp:extent cx="47880" cy="77400"/>
                <wp:effectExtent l="57150" t="38100" r="47625" b="56515"/>
                <wp:wrapNone/>
                <wp:docPr id="401" name="Freihand 401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287">
                      <w14:nvContentPartPr>
                        <w14:cNvContentPartPr/>
                      </w14:nvContentPartPr>
                      <w14:xfrm>
                        <a:off x="0" y="0"/>
                        <a:ext cx="47880" cy="7740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6F53442B" id="Freihand 401" o:spid="_x0000_s1026" type="#_x0000_t75" style="position:absolute;margin-left:8.9pt;margin-top:4.95pt;width:5.1pt;height:7.45pt;z-index:25180364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">
                <v:imagedata r:id="rId288" o:title=""/>
              </v:shape>
            </w:pict>
          </mc:Fallback>
        </mc:AlternateContent>
      </w:r>
      <w:r>
        <w:rPr>
          <w:noProof/>
          <w:lang w:eastAsia="de-DE"/>
        </w:rPr>
        <mc:AlternateContent>
          <mc:Choice Requires="wpi">
            <w:drawing>
              <wp:anchor distT="0" distB="0" distL="114300" distR="114300" simplePos="0" relativeHeight="251802624" behindDoc="0" locked="0" layoutInCell="1" allowOverlap="1">
                <wp:simplePos x="0" y="0"/>
                <wp:positionH relativeFrom="column">
                  <wp:posOffset>85371</wp:posOffset>
                </wp:positionH>
                <wp:positionV relativeFrom="paragraph">
                  <wp:posOffset>35420</wp:posOffset>
                </wp:positionV>
                <wp:extent cx="72000" cy="95760"/>
                <wp:effectExtent l="38100" t="38100" r="42545" b="57150"/>
                <wp:wrapNone/>
                <wp:docPr id="400" name="Freihand 400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289">
                      <w14:nvContentPartPr>
                        <w14:cNvContentPartPr/>
                      </w14:nvContentPartPr>
                      <w14:xfrm>
                        <a:off x="0" y="0"/>
                        <a:ext cx="72000" cy="9576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4DB7D648" id="Freihand 400" o:spid="_x0000_s1026" type="#_x0000_t75" style="position:absolute;margin-left:6.05pt;margin-top:2.15pt;width:7pt;height:8.9pt;z-index:2518026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">
                <v:imagedata r:id="rId290" o:title=""/>
              </v:shape>
            </w:pict>
          </mc:Fallback>
        </mc:AlternateContent>
      </w:r>
      <w:r w:rsidR="009D014D">
        <w:t xml:space="preserve">HAVING </w:t>
      </w:r>
      <w:proofErr w:type="spellStart"/>
      <w:r w:rsidR="009D014D">
        <w:t>gruppenkriterium</w:t>
      </w:r>
      <w:proofErr w:type="spellEnd"/>
    </w:p>
    <w:p w:rsidR="009D014D" w:rsidRDefault="009F0751" w:rsidP="009D014D">
      <w:pPr>
        <w:ind w:left="708"/>
      </w:pPr>
      <w:r>
        <w:rPr>
          <w:noProof/>
          <w:lang w:eastAsia="de-DE"/>
        </w:rPr>
        <mc:AlternateContent>
          <mc:Choice Requires="wpi">
            <w:drawing>
              <wp:anchor distT="0" distB="0" distL="114300" distR="114300" simplePos="0" relativeHeight="251809792" behindDoc="0" locked="0" layoutInCell="1" allowOverlap="1">
                <wp:simplePos x="0" y="0"/>
                <wp:positionH relativeFrom="column">
                  <wp:posOffset>24171</wp:posOffset>
                </wp:positionH>
                <wp:positionV relativeFrom="paragraph">
                  <wp:posOffset>-32170</wp:posOffset>
                </wp:positionV>
                <wp:extent cx="218160" cy="239760"/>
                <wp:effectExtent l="38100" t="57150" r="10795" b="46355"/>
                <wp:wrapNone/>
                <wp:docPr id="409" name="Freihand 409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291">
                      <w14:nvContentPartPr>
                        <w14:cNvContentPartPr/>
                      </w14:nvContentPartPr>
                      <w14:xfrm>
                        <a:off x="0" y="0"/>
                        <a:ext cx="218160" cy="23976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4CE40BBA" id="Freihand 409" o:spid="_x0000_s1026" type="#_x0000_t75" style="position:absolute;margin-left:1.25pt;margin-top:-3.2pt;width:18.55pt;height:20.25pt;z-index:25180979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">
                <v:imagedata r:id="rId292" o:title=""/>
              </v:shape>
            </w:pict>
          </mc:Fallback>
        </mc:AlternateContent>
      </w:r>
      <w:r>
        <w:rPr>
          <w:noProof/>
          <w:lang w:eastAsia="de-DE"/>
        </w:rPr>
        <mc:AlternateContent>
          <mc:Choice Requires="wpi">
            <w:drawing>
              <wp:anchor distT="0" distB="0" distL="114300" distR="114300" simplePos="0" relativeHeight="251808768" behindDoc="0" locked="0" layoutInCell="1" allowOverlap="1">
                <wp:simplePos x="0" y="0"/>
                <wp:positionH relativeFrom="column">
                  <wp:posOffset>112731</wp:posOffset>
                </wp:positionH>
                <wp:positionV relativeFrom="paragraph">
                  <wp:posOffset>58190</wp:posOffset>
                </wp:positionV>
                <wp:extent cx="56880" cy="125280"/>
                <wp:effectExtent l="38100" t="57150" r="38735" b="46355"/>
                <wp:wrapNone/>
                <wp:docPr id="408" name="Freihand 408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293">
                      <w14:nvContentPartPr>
                        <w14:cNvContentPartPr/>
                      </w14:nvContentPartPr>
                      <w14:xfrm>
                        <a:off x="0" y="0"/>
                        <a:ext cx="56880" cy="12528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642DEEC0" id="Freihand 408" o:spid="_x0000_s1026" type="#_x0000_t75" style="position:absolute;margin-left:8.25pt;margin-top:3.95pt;width:5.85pt;height:11.15pt;z-index:25180876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">
                <v:imagedata r:id="rId294" o:title=""/>
              </v:shape>
            </w:pict>
          </mc:Fallback>
        </mc:AlternateContent>
      </w:r>
      <w:r w:rsidR="009D014D">
        <w:t xml:space="preserve">[ ORDER BY </w:t>
      </w:r>
      <w:proofErr w:type="spellStart"/>
      <w:r w:rsidR="009D014D">
        <w:t>order_by_klausel</w:t>
      </w:r>
      <w:proofErr w:type="spellEnd"/>
      <w:r w:rsidR="009D014D">
        <w:t xml:space="preserve"> ]</w:t>
      </w:r>
      <w:r w:rsidR="009D014D">
        <w:br/>
        <w:t>;</w:t>
      </w:r>
    </w:p>
    <w:p w:rsidR="009D014D" w:rsidRDefault="009D014D"/>
    <w:p w:rsidR="00F84158" w:rsidRDefault="00F84158">
      <w:proofErr w:type="gramStart"/>
      <w:r>
        <w:t>Gruppenkriterium :</w:t>
      </w:r>
      <w:proofErr w:type="gramEnd"/>
      <w:r>
        <w:t xml:space="preserve">:= Bedingung, aber Gruppenfunktion sind erlaubt </w:t>
      </w:r>
    </w:p>
    <w:p w:rsidR="009D014D" w:rsidRDefault="009D014D"/>
    <w:p w:rsidR="000844C9" w:rsidRDefault="000844C9">
      <w:r>
        <w:t>12.8. Unterabfragen</w:t>
      </w:r>
    </w:p>
    <w:p w:rsidR="000844C9" w:rsidRDefault="004B1396" w:rsidP="000844C9">
      <w:r>
        <w:t>Eine SELECT-Anweisung in einer SELECT-Anweisung.</w:t>
      </w:r>
    </w:p>
    <w:p w:rsidR="004B1396" w:rsidRDefault="004B1396" w:rsidP="000844C9">
      <w:r>
        <w:t>Eine Unterabfrage ist eine SELECT-Anweisung, die einer anderen SQL-Anweisung untergeordnet ist.</w:t>
      </w:r>
    </w:p>
    <w:p w:rsidR="004B1396" w:rsidRDefault="004B1396" w:rsidP="000844C9"/>
    <w:p w:rsidR="000844C9" w:rsidRPr="00E32B1E" w:rsidRDefault="000844C9" w:rsidP="000844C9">
      <w:pPr>
        <w:rPr>
          <w:rFonts w:ascii="Arial" w:hAnsi="Arial" w:cs="Arial"/>
          <w:sz w:val="24"/>
          <w:szCs w:val="24"/>
        </w:rPr>
      </w:pPr>
      <w:r>
        <w:rPr>
          <w:noProof/>
          <w:lang w:eastAsia="de-DE"/>
        </w:rPr>
        <mc:AlternateContent>
          <mc:Choice Requires="wpi">
            <w:drawing>
              <wp:anchor distT="0" distB="0" distL="114300" distR="114300" simplePos="0" relativeHeight="251886592" behindDoc="0" locked="0" layoutInCell="1" allowOverlap="1" wp14:anchorId="2739E282" wp14:editId="72B350DE">
                <wp:simplePos x="0" y="0"/>
                <wp:positionH relativeFrom="column">
                  <wp:posOffset>943610</wp:posOffset>
                </wp:positionH>
                <wp:positionV relativeFrom="paragraph">
                  <wp:posOffset>0</wp:posOffset>
                </wp:positionV>
                <wp:extent cx="777875" cy="248285"/>
                <wp:effectExtent l="48260" t="47625" r="40640" b="46990"/>
                <wp:wrapNone/>
                <wp:docPr id="660" name="Freihand 660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Ink">
                    <w14:contentPart bwMode="auto" r:id="rId295">
                      <w14:nvContentPartPr>
                        <w14:cNvContentPartPr>
                          <a14:cpLocks xmlns:a14="http://schemas.microsoft.com/office/drawing/2010/main" noRot="1" noChangeAspect="1" noEditPoints="1" noChangeArrowheads="1" noChangeShapeType="1"/>
                        </w14:cNvContentPartPr>
                      </w14:nvContentPartPr>
                      <w14:xfrm>
                        <a:off x="0" y="0"/>
                        <a:ext cx="777875" cy="248285"/>
                      </w14:xfrm>
                    </w14:contentPart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D0D7A62" id="Freihand 660" o:spid="_x0000_s1026" type="#_x0000_t75" style="position:absolute;margin-left:73.65pt;margin-top:-.65pt;width:62.55pt;height:20.85pt;z-index:2518865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">
                <v:imagedata r:id="rId296" o:title=""/>
                <o:lock v:ext="edit" rotation="t" verticies="t" shapetype="t"/>
              </v:shape>
            </w:pict>
          </mc:Fallback>
        </mc:AlternateContent>
      </w:r>
      <w:r>
        <w:rPr>
          <w:noProof/>
          <w:lang w:eastAsia="de-DE"/>
        </w:rPr>
        <mc:AlternateContent>
          <mc:Choice Requires="wpi">
            <w:drawing>
              <wp:anchor distT="0" distB="0" distL="114300" distR="114300" simplePos="0" relativeHeight="251885568" behindDoc="0" locked="0" layoutInCell="1" allowOverlap="1" wp14:anchorId="643244F7" wp14:editId="778C9C5B">
                <wp:simplePos x="0" y="0"/>
                <wp:positionH relativeFrom="column">
                  <wp:posOffset>694690</wp:posOffset>
                </wp:positionH>
                <wp:positionV relativeFrom="paragraph">
                  <wp:posOffset>46990</wp:posOffset>
                </wp:positionV>
                <wp:extent cx="248920" cy="159385"/>
                <wp:effectExtent l="56515" t="56515" r="46990" b="41275"/>
                <wp:wrapNone/>
                <wp:docPr id="659" name="Freihand 659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Ink">
                    <w14:contentPart bwMode="auto" r:id="rId297">
                      <w14:nvContentPartPr>
                        <w14:cNvContentPartPr>
                          <a14:cpLocks xmlns:a14="http://schemas.microsoft.com/office/drawing/2010/main" noRot="1" noChangeAspect="1" noEditPoints="1" noChangeArrowheads="1" noChangeShapeType="1"/>
                        </w14:cNvContentPartPr>
                      </w14:nvContentPartPr>
                      <w14:xfrm>
                        <a:off x="0" y="0"/>
                        <a:ext cx="248920" cy="159385"/>
                      </w14:xfrm>
                    </w14:contentPart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820BE63" id="Freihand 659" o:spid="_x0000_s1026" type="#_x0000_t75" style="position:absolute;margin-left:54.05pt;margin-top:3.05pt;width:20.9pt;height:13.85pt;z-index:2518855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">
                <v:imagedata r:id="rId298" o:title=""/>
                <o:lock v:ext="edit" rotation="t" verticies="t" shapetype="t"/>
              </v:shape>
            </w:pict>
          </mc:Fallback>
        </mc:AlternateContent>
      </w:r>
      <w:r>
        <w:rPr>
          <w:noProof/>
          <w:lang w:eastAsia="de-DE"/>
        </w:rPr>
        <mc:AlternateContent>
          <mc:Choice Requires="wpi">
            <w:drawing>
              <wp:anchor distT="0" distB="0" distL="114300" distR="114300" simplePos="0" relativeHeight="251884544" behindDoc="0" locked="0" layoutInCell="1" allowOverlap="1" wp14:anchorId="68574D16" wp14:editId="783532E9">
                <wp:simplePos x="0" y="0"/>
                <wp:positionH relativeFrom="column">
                  <wp:posOffset>653415</wp:posOffset>
                </wp:positionH>
                <wp:positionV relativeFrom="paragraph">
                  <wp:posOffset>71120</wp:posOffset>
                </wp:positionV>
                <wp:extent cx="25400" cy="147320"/>
                <wp:effectExtent l="53340" t="52070" r="54610" b="38735"/>
                <wp:wrapNone/>
                <wp:docPr id="658" name="Freihand 658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Ink">
                    <w14:contentPart bwMode="auto" r:id="rId299">
                      <w14:nvContentPartPr>
                        <w14:cNvContentPartPr>
                          <a14:cpLocks xmlns:a14="http://schemas.microsoft.com/office/drawing/2010/main" noRot="1" noChangeAspect="1" noEditPoints="1" noChangeArrowheads="1" noChangeShapeType="1"/>
                        </w14:cNvContentPartPr>
                      </w14:nvContentPartPr>
                      <w14:xfrm>
                        <a:off x="0" y="0"/>
                        <a:ext cx="25400" cy="147320"/>
                      </w14:xfrm>
                    </w14:contentPart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2CB6D3D" id="Freihand 658" o:spid="_x0000_s1026" type="#_x0000_t75" style="position:absolute;margin-left:50.8pt;margin-top:4.95pt;width:3.3pt;height:12.9pt;z-index:2518845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">
                <v:imagedata r:id="rId300" o:title=""/>
                <o:lock v:ext="edit" rotation="t" verticies="t" shapetype="t"/>
              </v:shape>
            </w:pict>
          </mc:Fallback>
        </mc:AlternateContent>
      </w:r>
    </w:p>
    <w:p w:rsidR="000844C9" w:rsidRPr="00E32B1E" w:rsidRDefault="004E42EF" w:rsidP="000844C9">
      <w:pPr>
        <w:rPr>
          <w:rFonts w:ascii="Arial" w:hAnsi="Arial" w:cs="Arial"/>
          <w:sz w:val="24"/>
          <w:szCs w:val="24"/>
        </w:rPr>
      </w:pPr>
      <w:r>
        <w:rPr>
          <w:noProof/>
          <w:lang w:eastAsia="de-DE"/>
        </w:rPr>
        <mc:AlternateContent>
          <mc:Choice Requires="wpi">
            <w:drawing>
              <wp:anchor distT="0" distB="0" distL="114300" distR="114300" simplePos="0" relativeHeight="251900928" behindDoc="0" locked="0" layoutInCell="1" allowOverlap="1">
                <wp:simplePos x="0" y="0"/>
                <wp:positionH relativeFrom="column">
                  <wp:posOffset>2116491</wp:posOffset>
                </wp:positionH>
                <wp:positionV relativeFrom="paragraph">
                  <wp:posOffset>243163</wp:posOffset>
                </wp:positionV>
                <wp:extent cx="19080" cy="24480"/>
                <wp:effectExtent l="38100" t="38100" r="57150" b="52070"/>
                <wp:wrapNone/>
                <wp:docPr id="20" name="Freihand 20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301">
                      <w14:nvContentPartPr>
                        <w14:cNvContentPartPr/>
                      </w14:nvContentPartPr>
                      <w14:xfrm>
                        <a:off x="0" y="0"/>
                        <a:ext cx="19080" cy="2448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4B039ED8" id="Freihand 20" o:spid="_x0000_s1026" type="#_x0000_t75" style="position:absolute;margin-left:166pt;margin-top:18.5pt;width:2.8pt;height:3.3pt;z-index:2519009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">
                <v:imagedata r:id="rId302" o:title=""/>
              </v:shape>
            </w:pict>
          </mc:Fallback>
        </mc:AlternateContent>
      </w:r>
      <w:r>
        <w:rPr>
          <w:noProof/>
          <w:lang w:eastAsia="de-DE"/>
        </w:rPr>
        <mc:AlternateContent>
          <mc:Choice Requires="wpi">
            <w:drawing>
              <wp:anchor distT="0" distB="0" distL="114300" distR="114300" simplePos="0" relativeHeight="251899904" behindDoc="0" locked="0" layoutInCell="1" allowOverlap="1">
                <wp:simplePos x="0" y="0"/>
                <wp:positionH relativeFrom="column">
                  <wp:posOffset>1772331</wp:posOffset>
                </wp:positionH>
                <wp:positionV relativeFrom="paragraph">
                  <wp:posOffset>255403</wp:posOffset>
                </wp:positionV>
                <wp:extent cx="20520" cy="24120"/>
                <wp:effectExtent l="38100" t="38100" r="55880" b="52705"/>
                <wp:wrapNone/>
                <wp:docPr id="19" name="Freihand 19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303">
                      <w14:nvContentPartPr>
                        <w14:cNvContentPartPr/>
                      </w14:nvContentPartPr>
                      <w14:xfrm>
                        <a:off x="0" y="0"/>
                        <a:ext cx="20520" cy="2412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1E78278B" id="Freihand 19" o:spid="_x0000_s1026" type="#_x0000_t75" style="position:absolute;margin-left:138.9pt;margin-top:19.45pt;width:2.95pt;height:3.3pt;z-index:2518999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">
                <v:imagedata r:id="rId304" o:title=""/>
              </v:shape>
            </w:pict>
          </mc:Fallback>
        </mc:AlternateContent>
      </w:r>
      <w:r w:rsidR="000844C9">
        <w:rPr>
          <w:noProof/>
          <w:lang w:eastAsia="de-DE"/>
        </w:rPr>
        <mc:AlternateContent>
          <mc:Choice Requires="wpi">
            <w:drawing>
              <wp:anchor distT="0" distB="0" distL="114300" distR="114300" simplePos="0" relativeHeight="251827200" behindDoc="0" locked="0" layoutInCell="1" allowOverlap="1" wp14:anchorId="2BEF0065" wp14:editId="0AEEDDF7">
                <wp:simplePos x="0" y="0"/>
                <wp:positionH relativeFrom="column">
                  <wp:posOffset>2203450</wp:posOffset>
                </wp:positionH>
                <wp:positionV relativeFrom="paragraph">
                  <wp:posOffset>212725</wp:posOffset>
                </wp:positionV>
                <wp:extent cx="41275" cy="17780"/>
                <wp:effectExtent l="50800" t="50800" r="41275" b="45720"/>
                <wp:wrapNone/>
                <wp:docPr id="657" name="Freihand 657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Ink">
                    <w14:contentPart bwMode="auto" r:id="rId305">
                      <w14:nvContentPartPr>
                        <w14:cNvContentPartPr>
                          <a14:cpLocks xmlns:a14="http://schemas.microsoft.com/office/drawing/2010/main" noRot="1" noChangeAspect="1" noEditPoints="1" noChangeArrowheads="1" noChangeShapeType="1"/>
                        </w14:cNvContentPartPr>
                      </w14:nvContentPartPr>
                      <w14:xfrm>
                        <a:off x="0" y="0"/>
                        <a:ext cx="41275" cy="17780"/>
                      </w14:xfrm>
                    </w14:contentPart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A78AFEB" id="Freihand 657" o:spid="_x0000_s1026" type="#_x0000_t75" style="position:absolute;margin-left:173.5pt;margin-top:16.75pt;width:3.25pt;height:1.4pt;z-index:2518272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">
                <v:imagedata r:id="rId306" o:title=""/>
                <o:lock v:ext="edit" rotation="t" verticies="t" shapetype="t"/>
              </v:shape>
            </w:pict>
          </mc:Fallback>
        </mc:AlternateContent>
      </w:r>
      <w:r w:rsidR="000844C9">
        <w:rPr>
          <w:noProof/>
          <w:lang w:eastAsia="de-DE"/>
        </w:rPr>
        <mc:AlternateContent>
          <mc:Choice Requires="wpi">
            <w:drawing>
              <wp:anchor distT="0" distB="0" distL="114300" distR="114300" simplePos="0" relativeHeight="251826176" behindDoc="0" locked="0" layoutInCell="1" allowOverlap="1" wp14:anchorId="08C5F3D9" wp14:editId="2D287844">
                <wp:simplePos x="0" y="0"/>
                <wp:positionH relativeFrom="column">
                  <wp:posOffset>1924050</wp:posOffset>
                </wp:positionH>
                <wp:positionV relativeFrom="paragraph">
                  <wp:posOffset>224155</wp:posOffset>
                </wp:positionV>
                <wp:extent cx="53340" cy="22860"/>
                <wp:effectExtent l="47625" t="52705" r="41910" b="38735"/>
                <wp:wrapNone/>
                <wp:docPr id="656" name="Freihand 656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Ink">
                    <w14:contentPart bwMode="auto" r:id="rId307">
                      <w14:nvContentPartPr>
                        <w14:cNvContentPartPr>
                          <a14:cpLocks xmlns:a14="http://schemas.microsoft.com/office/drawing/2010/main" noRot="1" noChangeAspect="1" noEditPoints="1" noChangeArrowheads="1" noChangeShapeType="1"/>
                        </w14:cNvContentPartPr>
                      </w14:nvContentPartPr>
                      <w14:xfrm>
                        <a:off x="0" y="0"/>
                        <a:ext cx="53340" cy="22860"/>
                      </w14:xfrm>
                    </w14:contentPart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6D67CD3" id="Freihand 656" o:spid="_x0000_s1026" type="#_x0000_t75" style="position:absolute;margin-left:150.85pt;margin-top:17pt;width:5.5pt;height:3.1pt;z-index:2518261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">
                <v:imagedata r:id="rId308" o:title=""/>
                <o:lock v:ext="edit" rotation="t" verticies="t" shapetype="t"/>
              </v:shape>
            </w:pict>
          </mc:Fallback>
        </mc:AlternateContent>
      </w:r>
      <w:r w:rsidR="000844C9">
        <w:rPr>
          <w:noProof/>
          <w:lang w:eastAsia="de-DE"/>
        </w:rPr>
        <mc:AlternateContent>
          <mc:Choice Requires="wpi">
            <w:drawing>
              <wp:anchor distT="0" distB="0" distL="114300" distR="114300" simplePos="0" relativeHeight="251825152" behindDoc="0" locked="0" layoutInCell="1" allowOverlap="1" wp14:anchorId="049A9788" wp14:editId="39B3F32E">
                <wp:simplePos x="0" y="0"/>
                <wp:positionH relativeFrom="column">
                  <wp:posOffset>1751965</wp:posOffset>
                </wp:positionH>
                <wp:positionV relativeFrom="paragraph">
                  <wp:posOffset>230505</wp:posOffset>
                </wp:positionV>
                <wp:extent cx="41275" cy="17780"/>
                <wp:effectExtent l="56515" t="49530" r="45085" b="46990"/>
                <wp:wrapNone/>
                <wp:docPr id="655" name="Freihand 655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Ink">
                    <w14:contentPart bwMode="auto" r:id="rId309">
                      <w14:nvContentPartPr>
                        <w14:cNvContentPartPr>
                          <a14:cpLocks xmlns:a14="http://schemas.microsoft.com/office/drawing/2010/main" noRot="1" noChangeAspect="1" noEditPoints="1" noChangeArrowheads="1" noChangeShapeType="1"/>
                        </w14:cNvContentPartPr>
                      </w14:nvContentPartPr>
                      <w14:xfrm>
                        <a:off x="0" y="0"/>
                        <a:ext cx="41275" cy="17780"/>
                      </w14:xfrm>
                    </w14:contentPart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15BFC42" id="Freihand 655" o:spid="_x0000_s1026" type="#_x0000_t75" style="position:absolute;margin-left:137.95pt;margin-top:18.15pt;width:3.25pt;height:1.4pt;z-index:2518251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">
                <v:imagedata r:id="rId306" o:title=""/>
                <o:lock v:ext="edit" rotation="t" verticies="t" shapetype="t"/>
              </v:shape>
            </w:pict>
          </mc:Fallback>
        </mc:AlternateContent>
      </w:r>
      <w:r w:rsidR="000844C9">
        <w:rPr>
          <w:noProof/>
          <w:lang w:eastAsia="de-DE"/>
        </w:rPr>
        <mc:AlternateContent>
          <mc:Choice Requires="wpi">
            <w:drawing>
              <wp:anchor distT="0" distB="0" distL="114300" distR="114300" simplePos="0" relativeHeight="251824128" behindDoc="0" locked="0" layoutInCell="1" allowOverlap="1" wp14:anchorId="4784FD15" wp14:editId="53EDF282">
                <wp:simplePos x="0" y="0"/>
                <wp:positionH relativeFrom="column">
                  <wp:posOffset>1365885</wp:posOffset>
                </wp:positionH>
                <wp:positionV relativeFrom="paragraph">
                  <wp:posOffset>69850</wp:posOffset>
                </wp:positionV>
                <wp:extent cx="189230" cy="46990"/>
                <wp:effectExtent l="51435" t="50800" r="45085" b="45085"/>
                <wp:wrapNone/>
                <wp:docPr id="654" name="Freihand 654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Ink">
                    <w14:contentPart bwMode="auto" r:id="rId310">
                      <w14:nvContentPartPr>
                        <w14:cNvContentPartPr>
                          <a14:cpLocks xmlns:a14="http://schemas.microsoft.com/office/drawing/2010/main" noRot="1" noChangeAspect="1" noEditPoints="1" noChangeArrowheads="1" noChangeShapeType="1"/>
                        </w14:cNvContentPartPr>
                      </w14:nvContentPartPr>
                      <w14:xfrm>
                        <a:off x="0" y="0"/>
                        <a:ext cx="189230" cy="46990"/>
                      </w14:xfrm>
                    </w14:contentPart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EA00875" id="Freihand 654" o:spid="_x0000_s1026" type="#_x0000_t75" style="position:absolute;margin-left:106.9pt;margin-top:4.85pt;width:16.2pt;height:5pt;z-index:2518241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">
                <v:imagedata r:id="rId311" o:title=""/>
                <o:lock v:ext="edit" rotation="t" verticies="t" shapetype="t"/>
              </v:shape>
            </w:pict>
          </mc:Fallback>
        </mc:AlternateContent>
      </w:r>
      <w:r w:rsidR="000844C9">
        <w:rPr>
          <w:noProof/>
          <w:lang w:eastAsia="de-DE"/>
        </w:rPr>
        <mc:AlternateContent>
          <mc:Choice Requires="wpi">
            <w:drawing>
              <wp:anchor distT="0" distB="0" distL="114300" distR="114300" simplePos="0" relativeHeight="251823104" behindDoc="0" locked="0" layoutInCell="1" allowOverlap="1" wp14:anchorId="6A7D43EF" wp14:editId="62A41871">
                <wp:simplePos x="0" y="0"/>
                <wp:positionH relativeFrom="column">
                  <wp:posOffset>1406525</wp:posOffset>
                </wp:positionH>
                <wp:positionV relativeFrom="paragraph">
                  <wp:posOffset>135255</wp:posOffset>
                </wp:positionV>
                <wp:extent cx="35560" cy="129540"/>
                <wp:effectExtent l="53975" t="49530" r="43815" b="40005"/>
                <wp:wrapNone/>
                <wp:docPr id="653" name="Freihand 653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Ink">
                    <w14:contentPart bwMode="auto" r:id="rId312">
                      <w14:nvContentPartPr>
                        <w14:cNvContentPartPr>
                          <a14:cpLocks xmlns:a14="http://schemas.microsoft.com/office/drawing/2010/main" noRot="1" noChangeAspect="1" noEditPoints="1" noChangeArrowheads="1" noChangeShapeType="1"/>
                        </w14:cNvContentPartPr>
                      </w14:nvContentPartPr>
                      <w14:xfrm>
                        <a:off x="0" y="0"/>
                        <a:ext cx="35560" cy="129540"/>
                      </w14:xfrm>
                    </w14:contentPart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A00249B" id="Freihand 653" o:spid="_x0000_s1026" type="#_x0000_t75" style="position:absolute;margin-left:110.1pt;margin-top:10pt;width:4.1pt;height:11.5pt;z-index:2518231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">
                <v:imagedata r:id="rId313" o:title=""/>
                <o:lock v:ext="edit" rotation="t" verticies="t" shapetype="t"/>
              </v:shape>
            </w:pict>
          </mc:Fallback>
        </mc:AlternateContent>
      </w:r>
      <w:r w:rsidR="000844C9">
        <w:rPr>
          <w:noProof/>
          <w:lang w:eastAsia="de-DE"/>
        </w:rPr>
        <mc:AlternateContent>
          <mc:Choice Requires="wpi">
            <w:drawing>
              <wp:anchor distT="0" distB="0" distL="114300" distR="114300" simplePos="0" relativeHeight="251822080" behindDoc="0" locked="0" layoutInCell="1" allowOverlap="1" wp14:anchorId="4C4A811D" wp14:editId="61481C1C">
                <wp:simplePos x="0" y="0"/>
                <wp:positionH relativeFrom="column">
                  <wp:posOffset>1210310</wp:posOffset>
                </wp:positionH>
                <wp:positionV relativeFrom="paragraph">
                  <wp:posOffset>112395</wp:posOffset>
                </wp:positionV>
                <wp:extent cx="120015" cy="136525"/>
                <wp:effectExtent l="48260" t="55245" r="41275" b="46355"/>
                <wp:wrapNone/>
                <wp:docPr id="652" name="Freihand 652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Ink">
                    <w14:contentPart bwMode="auto" r:id="rId314">
                      <w14:nvContentPartPr>
                        <w14:cNvContentPartPr>
                          <a14:cpLocks xmlns:a14="http://schemas.microsoft.com/office/drawing/2010/main" noRot="1" noChangeAspect="1" noEditPoints="1" noChangeArrowheads="1" noChangeShapeType="1"/>
                        </w14:cNvContentPartPr>
                      </w14:nvContentPartPr>
                      <w14:xfrm>
                        <a:off x="0" y="0"/>
                        <a:ext cx="120015" cy="136525"/>
                      </w14:xfrm>
                    </w14:contentPart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A1AD7E1" id="Freihand 652" o:spid="_x0000_s1026" type="#_x0000_t75" style="position:absolute;margin-left:94.65pt;margin-top:8.2pt;width:10.75pt;height:12.05pt;z-index:2518220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">
                <v:imagedata r:id="rId315" o:title=""/>
                <o:lock v:ext="edit" rotation="t" verticies="t" shapetype="t"/>
              </v:shape>
            </w:pict>
          </mc:Fallback>
        </mc:AlternateContent>
      </w:r>
      <w:r w:rsidR="000844C9">
        <w:rPr>
          <w:noProof/>
          <w:lang w:eastAsia="de-DE"/>
        </w:rPr>
        <mc:AlternateContent>
          <mc:Choice Requires="wpi">
            <w:drawing>
              <wp:anchor distT="0" distB="0" distL="114300" distR="114300" simplePos="0" relativeHeight="251821056" behindDoc="0" locked="0" layoutInCell="1" allowOverlap="1" wp14:anchorId="266B5190" wp14:editId="7E24D0A8">
                <wp:simplePos x="0" y="0"/>
                <wp:positionH relativeFrom="column">
                  <wp:posOffset>1062990</wp:posOffset>
                </wp:positionH>
                <wp:positionV relativeFrom="paragraph">
                  <wp:posOffset>224155</wp:posOffset>
                </wp:positionV>
                <wp:extent cx="83185" cy="41910"/>
                <wp:effectExtent l="53340" t="52705" r="44450" b="38735"/>
                <wp:wrapNone/>
                <wp:docPr id="651" name="Freihand 65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Ink">
                    <w14:contentPart bwMode="auto" r:id="rId316">
                      <w14:nvContentPartPr>
                        <w14:cNvContentPartPr>
                          <a14:cpLocks xmlns:a14="http://schemas.microsoft.com/office/drawing/2010/main" noRot="1" noChangeAspect="1" noEditPoints="1" noChangeArrowheads="1" noChangeShapeType="1"/>
                        </w14:cNvContentPartPr>
                      </w14:nvContentPartPr>
                      <w14:xfrm>
                        <a:off x="0" y="0"/>
                        <a:ext cx="83185" cy="41910"/>
                      </w14:xfrm>
                    </w14:contentPart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FA03FAA" id="Freihand 651" o:spid="_x0000_s1026" type="#_x0000_t75" style="position:absolute;margin-left:83.05pt;margin-top:17pt;width:7.85pt;height:4.6pt;z-index:2518210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">
                <v:imagedata r:id="rId317" o:title=""/>
                <o:lock v:ext="edit" rotation="t" verticies="t" shapetype="t"/>
              </v:shape>
            </w:pict>
          </mc:Fallback>
        </mc:AlternateContent>
      </w:r>
      <w:r w:rsidR="000844C9">
        <w:rPr>
          <w:noProof/>
          <w:lang w:eastAsia="de-DE"/>
        </w:rPr>
        <mc:AlternateContent>
          <mc:Choice Requires="wpi">
            <w:drawing>
              <wp:anchor distT="0" distB="0" distL="114300" distR="114300" simplePos="0" relativeHeight="251820032" behindDoc="0" locked="0" layoutInCell="1" allowOverlap="1" wp14:anchorId="6565CAF2" wp14:editId="0D2780F5">
                <wp:simplePos x="0" y="0"/>
                <wp:positionH relativeFrom="column">
                  <wp:posOffset>1057275</wp:posOffset>
                </wp:positionH>
                <wp:positionV relativeFrom="paragraph">
                  <wp:posOffset>177165</wp:posOffset>
                </wp:positionV>
                <wp:extent cx="76200" cy="28575"/>
                <wp:effectExtent l="47625" t="53340" r="38100" b="41910"/>
                <wp:wrapNone/>
                <wp:docPr id="650" name="Freihand 650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Ink">
                    <w14:contentPart bwMode="auto" r:id="rId318">
                      <w14:nvContentPartPr>
                        <w14:cNvContentPartPr>
                          <a14:cpLocks xmlns:a14="http://schemas.microsoft.com/office/drawing/2010/main" noRot="1" noChangeAspect="1" noEditPoints="1" noChangeArrowheads="1" noChangeShapeType="1"/>
                        </w14:cNvContentPartPr>
                      </w14:nvContentPartPr>
                      <w14:xfrm>
                        <a:off x="0" y="0"/>
                        <a:ext cx="76200" cy="28575"/>
                      </w14:xfrm>
                    </w14:contentPart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C3F9B78" id="Freihand 650" o:spid="_x0000_s1026" type="#_x0000_t75" style="position:absolute;margin-left:82.6pt;margin-top:13.3pt;width:7.3pt;height:3.55pt;z-index:2518200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">
                <v:imagedata r:id="rId319" o:title=""/>
                <o:lock v:ext="edit" rotation="t" verticies="t" shapetype="t"/>
              </v:shape>
            </w:pict>
          </mc:Fallback>
        </mc:AlternateContent>
      </w:r>
      <w:r w:rsidR="000844C9">
        <w:rPr>
          <w:noProof/>
          <w:lang w:eastAsia="de-DE"/>
        </w:rPr>
        <mc:AlternateContent>
          <mc:Choice Requires="wpi">
            <w:drawing>
              <wp:anchor distT="0" distB="0" distL="114300" distR="114300" simplePos="0" relativeHeight="251819008" behindDoc="0" locked="0" layoutInCell="1" allowOverlap="1" wp14:anchorId="3F8ADEB7" wp14:editId="4D8EF6A9">
                <wp:simplePos x="0" y="0"/>
                <wp:positionH relativeFrom="column">
                  <wp:posOffset>1075055</wp:posOffset>
                </wp:positionH>
                <wp:positionV relativeFrom="paragraph">
                  <wp:posOffset>93980</wp:posOffset>
                </wp:positionV>
                <wp:extent cx="83185" cy="53340"/>
                <wp:effectExtent l="55880" t="55880" r="41910" b="43180"/>
                <wp:wrapNone/>
                <wp:docPr id="617" name="Freihand 617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Ink">
                    <w14:contentPart bwMode="auto" r:id="rId320">
                      <w14:nvContentPartPr>
                        <w14:cNvContentPartPr>
                          <a14:cpLocks xmlns:a14="http://schemas.microsoft.com/office/drawing/2010/main" noRot="1" noChangeAspect="1" noEditPoints="1" noChangeArrowheads="1" noChangeShapeType="1"/>
                        </w14:cNvContentPartPr>
                      </w14:nvContentPartPr>
                      <w14:xfrm>
                        <a:off x="0" y="0"/>
                        <a:ext cx="83185" cy="53340"/>
                      </w14:xfrm>
                    </w14:contentPart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B9CD3FD" id="Freihand 617" o:spid="_x0000_s1026" type="#_x0000_t75" style="position:absolute;margin-left:84pt;margin-top:6.75pt;width:7.85pt;height:5.5pt;z-index:2518190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">
                <v:imagedata r:id="rId321" o:title=""/>
                <o:lock v:ext="edit" rotation="t" verticies="t" shapetype="t"/>
              </v:shape>
            </w:pict>
          </mc:Fallback>
        </mc:AlternateContent>
      </w:r>
      <w:r w:rsidR="000844C9">
        <w:rPr>
          <w:noProof/>
          <w:lang w:eastAsia="de-DE"/>
        </w:rPr>
        <mc:AlternateContent>
          <mc:Choice Requires="wpi">
            <w:drawing>
              <wp:anchor distT="0" distB="0" distL="114300" distR="114300" simplePos="0" relativeHeight="251817984" behindDoc="0" locked="0" layoutInCell="1" allowOverlap="1" wp14:anchorId="0099859E" wp14:editId="1CA7B82C">
                <wp:simplePos x="0" y="0"/>
                <wp:positionH relativeFrom="column">
                  <wp:posOffset>1027430</wp:posOffset>
                </wp:positionH>
                <wp:positionV relativeFrom="paragraph">
                  <wp:posOffset>147320</wp:posOffset>
                </wp:positionV>
                <wp:extent cx="47625" cy="116205"/>
                <wp:effectExtent l="55880" t="52070" r="39370" b="41275"/>
                <wp:wrapNone/>
                <wp:docPr id="648" name="Freihand 648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Ink">
                    <w14:contentPart bwMode="auto" r:id="rId322">
                      <w14:nvContentPartPr>
                        <w14:cNvContentPartPr>
                          <a14:cpLocks xmlns:a14="http://schemas.microsoft.com/office/drawing/2010/main" noRot="1" noChangeAspect="1" noEditPoints="1" noChangeArrowheads="1" noChangeShapeType="1"/>
                        </w14:cNvContentPartPr>
                      </w14:nvContentPartPr>
                      <w14:xfrm>
                        <a:off x="0" y="0"/>
                        <a:ext cx="47625" cy="116205"/>
                      </w14:xfrm>
                    </w14:contentPart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A9D85C0" id="Freihand 648" o:spid="_x0000_s1026" type="#_x0000_t75" style="position:absolute;margin-left:80.25pt;margin-top:10.95pt;width:5.05pt;height:10.45pt;z-index:2518179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">
                <v:imagedata r:id="rId323" o:title=""/>
                <o:lock v:ext="edit" rotation="t" verticies="t" shapetype="t"/>
              </v:shape>
            </w:pict>
          </mc:Fallback>
        </mc:AlternateContent>
      </w:r>
      <w:r w:rsidR="000844C9">
        <w:rPr>
          <w:noProof/>
          <w:lang w:eastAsia="de-DE"/>
        </w:rPr>
        <mc:AlternateContent>
          <mc:Choice Requires="wpi">
            <w:drawing>
              <wp:anchor distT="0" distB="0" distL="114300" distR="114300" simplePos="0" relativeHeight="251816960" behindDoc="0" locked="0" layoutInCell="1" allowOverlap="1" wp14:anchorId="6951252F" wp14:editId="690C6010">
                <wp:simplePos x="0" y="0"/>
                <wp:positionH relativeFrom="column">
                  <wp:posOffset>859155</wp:posOffset>
                </wp:positionH>
                <wp:positionV relativeFrom="paragraph">
                  <wp:posOffset>99695</wp:posOffset>
                </wp:positionV>
                <wp:extent cx="101600" cy="165100"/>
                <wp:effectExtent l="59055" t="52070" r="39370" b="40005"/>
                <wp:wrapNone/>
                <wp:docPr id="623" name="Freihand 623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Ink">
                    <w14:contentPart bwMode="auto" r:id="rId324">
                      <w14:nvContentPartPr>
                        <w14:cNvContentPartPr>
                          <a14:cpLocks xmlns:a14="http://schemas.microsoft.com/office/drawing/2010/main" noRot="1" noChangeAspect="1" noEditPoints="1" noChangeArrowheads="1" noChangeShapeType="1"/>
                        </w14:cNvContentPartPr>
                      </w14:nvContentPartPr>
                      <w14:xfrm>
                        <a:off x="0" y="0"/>
                        <a:ext cx="101600" cy="165100"/>
                      </w14:xfrm>
                    </w14:contentPart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ED8C875" id="Freihand 623" o:spid="_x0000_s1026" type="#_x0000_t75" style="position:absolute;margin-left:67pt;margin-top:7.2pt;width:9.3pt;height:14.3pt;z-index:2518169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">
                <v:imagedata r:id="rId325" o:title=""/>
                <o:lock v:ext="edit" rotation="t" verticies="t" shapetype="t"/>
              </v:shape>
            </w:pict>
          </mc:Fallback>
        </mc:AlternateContent>
      </w:r>
      <w:r w:rsidR="000844C9">
        <w:rPr>
          <w:noProof/>
          <w:lang w:eastAsia="de-DE"/>
        </w:rPr>
        <mc:AlternateContent>
          <mc:Choice Requires="wpi">
            <w:drawing>
              <wp:anchor distT="0" distB="0" distL="114300" distR="114300" simplePos="0" relativeHeight="251815936" behindDoc="0" locked="0" layoutInCell="1" allowOverlap="1" wp14:anchorId="1ACE4232" wp14:editId="75CE3FB8">
                <wp:simplePos x="0" y="0"/>
                <wp:positionH relativeFrom="column">
                  <wp:posOffset>730885</wp:posOffset>
                </wp:positionH>
                <wp:positionV relativeFrom="paragraph">
                  <wp:posOffset>235585</wp:posOffset>
                </wp:positionV>
                <wp:extent cx="53340" cy="36195"/>
                <wp:effectExtent l="54610" t="54610" r="44450" b="42545"/>
                <wp:wrapNone/>
                <wp:docPr id="624" name="Freihand 624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Ink">
                    <w14:contentPart bwMode="auto" r:id="rId326">
                      <w14:nvContentPartPr>
                        <w14:cNvContentPartPr>
                          <a14:cpLocks xmlns:a14="http://schemas.microsoft.com/office/drawing/2010/main" noRot="1" noChangeAspect="1" noEditPoints="1" noChangeArrowheads="1" noChangeShapeType="1"/>
                        </w14:cNvContentPartPr>
                      </w14:nvContentPartPr>
                      <w14:xfrm>
                        <a:off x="0" y="0"/>
                        <a:ext cx="53340" cy="36195"/>
                      </w14:xfrm>
                    </w14:contentPart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044FC39" id="Freihand 624" o:spid="_x0000_s1026" type="#_x0000_t75" style="position:absolute;margin-left:56.9pt;margin-top:17.9pt;width:5.5pt;height:4.15pt;z-index:2518159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">
                <v:imagedata r:id="rId327" o:title=""/>
                <o:lock v:ext="edit" rotation="t" verticies="t" shapetype="t"/>
              </v:shape>
            </w:pict>
          </mc:Fallback>
        </mc:AlternateContent>
      </w:r>
      <w:r w:rsidR="000844C9">
        <w:rPr>
          <w:noProof/>
          <w:lang w:eastAsia="de-DE"/>
        </w:rPr>
        <mc:AlternateContent>
          <mc:Choice Requires="wpi">
            <w:drawing>
              <wp:anchor distT="0" distB="0" distL="114300" distR="114300" simplePos="0" relativeHeight="251814912" behindDoc="0" locked="0" layoutInCell="1" allowOverlap="1" wp14:anchorId="046F6198" wp14:editId="3FFFBF7D">
                <wp:simplePos x="0" y="0"/>
                <wp:positionH relativeFrom="column">
                  <wp:posOffset>730885</wp:posOffset>
                </wp:positionH>
                <wp:positionV relativeFrom="paragraph">
                  <wp:posOffset>171450</wp:posOffset>
                </wp:positionV>
                <wp:extent cx="70485" cy="28575"/>
                <wp:effectExtent l="54610" t="47625" r="46355" b="47625"/>
                <wp:wrapNone/>
                <wp:docPr id="625" name="Freihand 625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Ink">
                    <w14:contentPart bwMode="auto" r:id="rId328">
                      <w14:nvContentPartPr>
                        <w14:cNvContentPartPr>
                          <a14:cpLocks xmlns:a14="http://schemas.microsoft.com/office/drawing/2010/main" noRot="1" noChangeAspect="1" noEditPoints="1" noChangeArrowheads="1" noChangeShapeType="1"/>
                        </w14:cNvContentPartPr>
                      </w14:nvContentPartPr>
                      <w14:xfrm>
                        <a:off x="0" y="0"/>
                        <a:ext cx="70485" cy="28575"/>
                      </w14:xfrm>
                    </w14:contentPart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2B8A9E5" id="Freihand 625" o:spid="_x0000_s1026" type="#_x0000_t75" style="position:absolute;margin-left:56.9pt;margin-top:12.85pt;width:6.85pt;height:3.55pt;z-index:2518149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">
                <v:imagedata r:id="rId329" o:title=""/>
                <o:lock v:ext="edit" rotation="t" verticies="t" shapetype="t"/>
              </v:shape>
            </w:pict>
          </mc:Fallback>
        </mc:AlternateContent>
      </w:r>
      <w:r w:rsidR="000844C9">
        <w:rPr>
          <w:noProof/>
          <w:lang w:eastAsia="de-DE"/>
        </w:rPr>
        <mc:AlternateContent>
          <mc:Choice Requires="wpi">
            <w:drawing>
              <wp:anchor distT="0" distB="0" distL="114300" distR="114300" simplePos="0" relativeHeight="251813888" behindDoc="0" locked="0" layoutInCell="1" allowOverlap="1" wp14:anchorId="5161EBE3" wp14:editId="34A33643">
                <wp:simplePos x="0" y="0"/>
                <wp:positionH relativeFrom="column">
                  <wp:posOffset>713105</wp:posOffset>
                </wp:positionH>
                <wp:positionV relativeFrom="paragraph">
                  <wp:posOffset>82550</wp:posOffset>
                </wp:positionV>
                <wp:extent cx="100965" cy="76835"/>
                <wp:effectExtent l="55880" t="53975" r="43180" b="40640"/>
                <wp:wrapNone/>
                <wp:docPr id="626" name="Freihand 626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Ink">
                    <w14:contentPart bwMode="auto" r:id="rId330">
                      <w14:nvContentPartPr>
                        <w14:cNvContentPartPr>
                          <a14:cpLocks xmlns:a14="http://schemas.microsoft.com/office/drawing/2010/main" noRot="1" noChangeAspect="1" noEditPoints="1" noChangeArrowheads="1" noChangeShapeType="1"/>
                        </w14:cNvContentPartPr>
                      </w14:nvContentPartPr>
                      <w14:xfrm>
                        <a:off x="0" y="0"/>
                        <a:ext cx="100965" cy="76835"/>
                      </w14:xfrm>
                    </w14:contentPart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FA3409B" id="Freihand 626" o:spid="_x0000_s1026" type="#_x0000_t75" style="position:absolute;margin-left:55.5pt;margin-top:5.85pt;width:9.25pt;height:7.35pt;z-index:2518138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">
                <v:imagedata r:id="rId331" o:title=""/>
                <o:lock v:ext="edit" rotation="t" verticies="t" shapetype="t"/>
              </v:shape>
            </w:pict>
          </mc:Fallback>
        </mc:AlternateContent>
      </w:r>
      <w:r w:rsidR="000844C9">
        <w:rPr>
          <w:noProof/>
          <w:lang w:eastAsia="de-DE"/>
        </w:rPr>
        <mc:AlternateContent>
          <mc:Choice Requires="wpi">
            <w:drawing>
              <wp:anchor distT="0" distB="0" distL="114300" distR="114300" simplePos="0" relativeHeight="251812864" behindDoc="0" locked="0" layoutInCell="1" allowOverlap="1" wp14:anchorId="74657729" wp14:editId="73996364">
                <wp:simplePos x="0" y="0"/>
                <wp:positionH relativeFrom="column">
                  <wp:posOffset>701040</wp:posOffset>
                </wp:positionH>
                <wp:positionV relativeFrom="paragraph">
                  <wp:posOffset>140970</wp:posOffset>
                </wp:positionV>
                <wp:extent cx="34290" cy="116205"/>
                <wp:effectExtent l="53340" t="55245" r="45720" b="47625"/>
                <wp:wrapNone/>
                <wp:docPr id="627" name="Freihand 627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Ink">
                    <w14:contentPart bwMode="auto" r:id="rId332">
                      <w14:nvContentPartPr>
                        <w14:cNvContentPartPr>
                          <a14:cpLocks xmlns:a14="http://schemas.microsoft.com/office/drawing/2010/main" noRot="1" noChangeAspect="1" noEditPoints="1" noChangeArrowheads="1" noChangeShapeType="1"/>
                        </w14:cNvContentPartPr>
                      </w14:nvContentPartPr>
                      <w14:xfrm>
                        <a:off x="0" y="0"/>
                        <a:ext cx="34290" cy="116205"/>
                      </w14:xfrm>
                    </w14:contentPart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DBA42AD" id="Freihand 627" o:spid="_x0000_s1026" type="#_x0000_t75" style="position:absolute;margin-left:54.55pt;margin-top:10.45pt;width:4pt;height:10.45pt;z-index:2518128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">
                <v:imagedata r:id="rId333" o:title=""/>
                <o:lock v:ext="edit" rotation="t" verticies="t" shapetype="t"/>
              </v:shape>
            </w:pict>
          </mc:Fallback>
        </mc:AlternateContent>
      </w:r>
      <w:r w:rsidR="000844C9">
        <w:rPr>
          <w:noProof/>
          <w:lang w:eastAsia="de-DE"/>
        </w:rPr>
        <mc:AlternateContent>
          <mc:Choice Requires="wpi">
            <w:drawing>
              <wp:anchor distT="0" distB="0" distL="114300" distR="114300" simplePos="0" relativeHeight="251811840" behindDoc="0" locked="0" layoutInCell="1" allowOverlap="1" wp14:anchorId="5E86EB23" wp14:editId="78F788A2">
                <wp:simplePos x="0" y="0"/>
                <wp:positionH relativeFrom="column">
                  <wp:posOffset>564515</wp:posOffset>
                </wp:positionH>
                <wp:positionV relativeFrom="paragraph">
                  <wp:posOffset>81915</wp:posOffset>
                </wp:positionV>
                <wp:extent cx="111760" cy="192405"/>
                <wp:effectExtent l="50165" t="53340" r="38100" b="49530"/>
                <wp:wrapNone/>
                <wp:docPr id="628" name="Freihand 628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Ink">
                    <w14:contentPart bwMode="auto" r:id="rId334">
                      <w14:nvContentPartPr>
                        <w14:cNvContentPartPr>
                          <a14:cpLocks xmlns:a14="http://schemas.microsoft.com/office/drawing/2010/main" noRot="1" noChangeAspect="1" noEditPoints="1" noChangeArrowheads="1" noChangeShapeType="1"/>
                        </w14:cNvContentPartPr>
                      </w14:nvContentPartPr>
                      <w14:xfrm>
                        <a:off x="0" y="0"/>
                        <a:ext cx="111760" cy="192405"/>
                      </w14:xfrm>
                    </w14:contentPart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3FDA55C" id="Freihand 628" o:spid="_x0000_s1026" type="#_x0000_t75" style="position:absolute;margin-left:43.8pt;margin-top:5.8pt;width:10.1pt;height:16.45pt;z-index:2518118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">
                <v:imagedata r:id="rId335" o:title=""/>
                <o:lock v:ext="edit" rotation="t" verticies="t" shapetype="t"/>
              </v:shape>
            </w:pict>
          </mc:Fallback>
        </mc:AlternateContent>
      </w:r>
    </w:p>
    <w:p w:rsidR="000844C9" w:rsidRPr="00E32B1E" w:rsidRDefault="004E42EF" w:rsidP="000844C9">
      <w:pPr>
        <w:rPr>
          <w:rFonts w:ascii="Arial" w:hAnsi="Arial" w:cs="Arial"/>
          <w:sz w:val="24"/>
          <w:szCs w:val="24"/>
        </w:rPr>
      </w:pPr>
      <w:r>
        <w:rPr>
          <w:noProof/>
          <w:lang w:eastAsia="de-DE"/>
        </w:rPr>
        <mc:AlternateContent>
          <mc:Choice Requires="wpi">
            <w:drawing>
              <wp:anchor distT="0" distB="0" distL="114300" distR="114300" simplePos="0" relativeHeight="251901952" behindDoc="0" locked="0" layoutInCell="1" allowOverlap="1">
                <wp:simplePos x="0" y="0"/>
                <wp:positionH relativeFrom="column">
                  <wp:posOffset>1980051</wp:posOffset>
                </wp:positionH>
                <wp:positionV relativeFrom="paragraph">
                  <wp:posOffset>249693</wp:posOffset>
                </wp:positionV>
                <wp:extent cx="18000" cy="24120"/>
                <wp:effectExtent l="57150" t="38100" r="39370" b="52705"/>
                <wp:wrapNone/>
                <wp:docPr id="21" name="Freihand 21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336">
                      <w14:nvContentPartPr>
                        <w14:cNvContentPartPr/>
                      </w14:nvContentPartPr>
                      <w14:xfrm>
                        <a:off x="0" y="0"/>
                        <a:ext cx="18000" cy="2412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4E2D5CE1" id="Freihand 21" o:spid="_x0000_s1026" type="#_x0000_t75" style="position:absolute;margin-left:155.25pt;margin-top:19pt;width:2.75pt;height:3.3pt;z-index:2519019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">
                <v:imagedata r:id="rId337" o:title=""/>
              </v:shape>
            </w:pict>
          </mc:Fallback>
        </mc:AlternateContent>
      </w:r>
      <w:r w:rsidR="000844C9">
        <w:rPr>
          <w:noProof/>
          <w:lang w:eastAsia="de-DE"/>
        </w:rPr>
        <mc:AlternateContent>
          <mc:Choice Requires="wpi">
            <w:drawing>
              <wp:anchor distT="0" distB="0" distL="114300" distR="114300" simplePos="0" relativeHeight="251889664" behindDoc="0" locked="0" layoutInCell="1" allowOverlap="1" wp14:anchorId="4B41B6C5" wp14:editId="330D9097">
                <wp:simplePos x="0" y="0"/>
                <wp:positionH relativeFrom="column">
                  <wp:posOffset>5207000</wp:posOffset>
                </wp:positionH>
                <wp:positionV relativeFrom="paragraph">
                  <wp:posOffset>140970</wp:posOffset>
                </wp:positionV>
                <wp:extent cx="165735" cy="183515"/>
                <wp:effectExtent l="53975" t="55245" r="46990" b="46990"/>
                <wp:wrapNone/>
                <wp:docPr id="629" name="Freihand 629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Ink">
                    <w14:contentPart bwMode="auto" r:id="rId338">
                      <w14:nvContentPartPr>
                        <w14:cNvContentPartPr>
                          <a14:cpLocks xmlns:a14="http://schemas.microsoft.com/office/drawing/2010/main" noRot="1" noChangeAspect="1" noEditPoints="1" noChangeArrowheads="1" noChangeShapeType="1"/>
                        </w14:cNvContentPartPr>
                      </w14:nvContentPartPr>
                      <w14:xfrm>
                        <a:off x="0" y="0"/>
                        <a:ext cx="165735" cy="183515"/>
                      </w14:xfrm>
                    </w14:contentPart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94B60F3" id="Freihand 629" o:spid="_x0000_s1026" type="#_x0000_t75" style="position:absolute;margin-left:409.35pt;margin-top:10.45pt;width:14.35pt;height:15.75pt;z-index:2518896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">
                <v:imagedata r:id="rId339" o:title=""/>
                <o:lock v:ext="edit" rotation="t" verticies="t" shapetype="t"/>
              </v:shape>
            </w:pict>
          </mc:Fallback>
        </mc:AlternateContent>
      </w:r>
      <w:r w:rsidR="000844C9">
        <w:rPr>
          <w:noProof/>
          <w:lang w:eastAsia="de-DE"/>
        </w:rPr>
        <mc:AlternateContent>
          <mc:Choice Requires="wpi">
            <w:drawing>
              <wp:anchor distT="0" distB="0" distL="114300" distR="114300" simplePos="0" relativeHeight="251888640" behindDoc="0" locked="0" layoutInCell="1" allowOverlap="1" wp14:anchorId="2A70AF59" wp14:editId="4003AF8A">
                <wp:simplePos x="0" y="0"/>
                <wp:positionH relativeFrom="column">
                  <wp:posOffset>5172075</wp:posOffset>
                </wp:positionH>
                <wp:positionV relativeFrom="paragraph">
                  <wp:posOffset>177165</wp:posOffset>
                </wp:positionV>
                <wp:extent cx="47625" cy="59055"/>
                <wp:effectExtent l="47625" t="53340" r="47625" b="40005"/>
                <wp:wrapNone/>
                <wp:docPr id="630" name="Freihand 630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Ink">
                    <w14:contentPart bwMode="auto" r:id="rId340">
                      <w14:nvContentPartPr>
                        <w14:cNvContentPartPr>
                          <a14:cpLocks xmlns:a14="http://schemas.microsoft.com/office/drawing/2010/main" noRot="1" noChangeAspect="1" noEditPoints="1" noChangeArrowheads="1" noChangeShapeType="1"/>
                        </w14:cNvContentPartPr>
                      </w14:nvContentPartPr>
                      <w14:xfrm>
                        <a:off x="0" y="0"/>
                        <a:ext cx="47625" cy="59055"/>
                      </w14:xfrm>
                    </w14:contentPart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2C078FF" id="Freihand 630" o:spid="_x0000_s1026" type="#_x0000_t75" style="position:absolute;margin-left:406.6pt;margin-top:13.3pt;width:5.05pt;height:5.95pt;z-index:2518886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">
                <v:imagedata r:id="rId341" o:title=""/>
                <o:lock v:ext="edit" rotation="t" verticies="t" shapetype="t"/>
              </v:shape>
            </w:pict>
          </mc:Fallback>
        </mc:AlternateContent>
      </w:r>
      <w:r w:rsidR="000844C9">
        <w:rPr>
          <w:noProof/>
          <w:lang w:eastAsia="de-DE"/>
        </w:rPr>
        <mc:AlternateContent>
          <mc:Choice Requires="wpi">
            <w:drawing>
              <wp:anchor distT="0" distB="0" distL="114300" distR="114300" simplePos="0" relativeHeight="251887616" behindDoc="0" locked="0" layoutInCell="1" allowOverlap="1" wp14:anchorId="6872228A" wp14:editId="7DA3E710">
                <wp:simplePos x="0" y="0"/>
                <wp:positionH relativeFrom="column">
                  <wp:posOffset>4091305</wp:posOffset>
                </wp:positionH>
                <wp:positionV relativeFrom="paragraph">
                  <wp:posOffset>76200</wp:posOffset>
                </wp:positionV>
                <wp:extent cx="1089660" cy="206375"/>
                <wp:effectExtent l="52705" t="47625" r="38735" b="41275"/>
                <wp:wrapNone/>
                <wp:docPr id="631" name="Freihand 63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Ink">
                    <w14:contentPart bwMode="auto" r:id="rId342">
                      <w14:nvContentPartPr>
                        <w14:cNvContentPartPr>
                          <a14:cpLocks xmlns:a14="http://schemas.microsoft.com/office/drawing/2010/main" noRot="1" noChangeAspect="1" noEditPoints="1" noChangeArrowheads="1" noChangeShapeType="1"/>
                        </w14:cNvContentPartPr>
                      </w14:nvContentPartPr>
                      <w14:xfrm>
                        <a:off x="0" y="0"/>
                        <a:ext cx="1089660" cy="206375"/>
                      </w14:xfrm>
                    </w14:contentPart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56BFA68" id="Freihand 631" o:spid="_x0000_s1026" type="#_x0000_t75" style="position:absolute;margin-left:321.5pt;margin-top:5.35pt;width:87.1pt;height:17.55pt;z-index:2518876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">
                <v:imagedata r:id="rId343" o:title=""/>
                <o:lock v:ext="edit" rotation="t" verticies="t" shapetype="t"/>
              </v:shape>
            </w:pict>
          </mc:Fallback>
        </mc:AlternateContent>
      </w:r>
      <w:r w:rsidR="000844C9">
        <w:rPr>
          <w:noProof/>
          <w:lang w:eastAsia="de-DE"/>
        </w:rPr>
        <mc:AlternateContent>
          <mc:Choice Requires="wpi">
            <w:drawing>
              <wp:anchor distT="0" distB="0" distL="114300" distR="114300" simplePos="0" relativeHeight="251835392" behindDoc="0" locked="0" layoutInCell="1" allowOverlap="1" wp14:anchorId="13E45656" wp14:editId="39D0EF18">
                <wp:simplePos x="0" y="0"/>
                <wp:positionH relativeFrom="column">
                  <wp:posOffset>2239010</wp:posOffset>
                </wp:positionH>
                <wp:positionV relativeFrom="paragraph">
                  <wp:posOffset>218440</wp:posOffset>
                </wp:positionV>
                <wp:extent cx="34290" cy="22860"/>
                <wp:effectExtent l="48260" t="56515" r="41275" b="44450"/>
                <wp:wrapNone/>
                <wp:docPr id="632" name="Freihand 632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Ink">
                    <w14:contentPart bwMode="auto" r:id="rId344">
                      <w14:nvContentPartPr>
                        <w14:cNvContentPartPr>
                          <a14:cpLocks xmlns:a14="http://schemas.microsoft.com/office/drawing/2010/main" noRot="1" noChangeAspect="1" noEditPoints="1" noChangeArrowheads="1" noChangeShapeType="1"/>
                        </w14:cNvContentPartPr>
                      </w14:nvContentPartPr>
                      <w14:xfrm>
                        <a:off x="0" y="0"/>
                        <a:ext cx="34290" cy="22860"/>
                      </w14:xfrm>
                    </w14:contentPart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C898539" id="Freihand 632" o:spid="_x0000_s1026" type="#_x0000_t75" style="position:absolute;margin-left:175.65pt;margin-top:16.55pt;width:4pt;height:3.1pt;z-index:2518353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">
                <v:imagedata r:id="rId345" o:title=""/>
                <o:lock v:ext="edit" rotation="t" verticies="t" shapetype="t"/>
              </v:shape>
            </w:pict>
          </mc:Fallback>
        </mc:AlternateContent>
      </w:r>
      <w:r w:rsidR="000844C9">
        <w:rPr>
          <w:noProof/>
          <w:lang w:eastAsia="de-DE"/>
        </w:rPr>
        <mc:AlternateContent>
          <mc:Choice Requires="wpi">
            <w:drawing>
              <wp:anchor distT="0" distB="0" distL="114300" distR="114300" simplePos="0" relativeHeight="251834368" behindDoc="0" locked="0" layoutInCell="1" allowOverlap="1" wp14:anchorId="1F713AFF" wp14:editId="55F102DB">
                <wp:simplePos x="0" y="0"/>
                <wp:positionH relativeFrom="column">
                  <wp:posOffset>1971675</wp:posOffset>
                </wp:positionH>
                <wp:positionV relativeFrom="paragraph">
                  <wp:posOffset>236220</wp:posOffset>
                </wp:positionV>
                <wp:extent cx="53340" cy="17780"/>
                <wp:effectExtent l="47625" t="55245" r="41910" b="41275"/>
                <wp:wrapNone/>
                <wp:docPr id="633" name="Freihand 633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Ink">
                    <w14:contentPart bwMode="auto" r:id="rId346">
                      <w14:nvContentPartPr>
                        <w14:cNvContentPartPr>
                          <a14:cpLocks xmlns:a14="http://schemas.microsoft.com/office/drawing/2010/main" noRot="1" noChangeAspect="1" noEditPoints="1" noChangeArrowheads="1" noChangeShapeType="1"/>
                        </w14:cNvContentPartPr>
                      </w14:nvContentPartPr>
                      <w14:xfrm>
                        <a:off x="0" y="0"/>
                        <a:ext cx="53340" cy="17780"/>
                      </w14:xfrm>
                    </w14:contentPart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B560A67" id="Freihand 633" o:spid="_x0000_s1026" type="#_x0000_t75" style="position:absolute;margin-left:155.25pt;margin-top:18.6pt;width:4.2pt;height:1.4pt;z-index:2518343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">
                <v:imagedata r:id="rId306" o:title=""/>
                <o:lock v:ext="edit" rotation="t" verticies="t" shapetype="t"/>
              </v:shape>
            </w:pict>
          </mc:Fallback>
        </mc:AlternateContent>
      </w:r>
      <w:r w:rsidR="000844C9">
        <w:rPr>
          <w:noProof/>
          <w:lang w:eastAsia="de-DE"/>
        </w:rPr>
        <mc:AlternateContent>
          <mc:Choice Requires="wpi">
            <w:drawing>
              <wp:anchor distT="0" distB="0" distL="114300" distR="114300" simplePos="0" relativeHeight="251833344" behindDoc="0" locked="0" layoutInCell="1" allowOverlap="1" wp14:anchorId="1A076A92" wp14:editId="299022CE">
                <wp:simplePos x="0" y="0"/>
                <wp:positionH relativeFrom="column">
                  <wp:posOffset>1769745</wp:posOffset>
                </wp:positionH>
                <wp:positionV relativeFrom="paragraph">
                  <wp:posOffset>236220</wp:posOffset>
                </wp:positionV>
                <wp:extent cx="46355" cy="28575"/>
                <wp:effectExtent l="55245" t="55245" r="41275" b="40005"/>
                <wp:wrapNone/>
                <wp:docPr id="634" name="Freihand 634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Ink">
                    <w14:contentPart bwMode="auto" r:id="rId347">
                      <w14:nvContentPartPr>
                        <w14:cNvContentPartPr>
                          <a14:cpLocks xmlns:a14="http://schemas.microsoft.com/office/drawing/2010/main" noRot="1" noChangeAspect="1" noEditPoints="1" noChangeArrowheads="1" noChangeShapeType="1"/>
                        </w14:cNvContentPartPr>
                      </w14:nvContentPartPr>
                      <w14:xfrm>
                        <a:off x="0" y="0"/>
                        <a:ext cx="46355" cy="28575"/>
                      </w14:xfrm>
                    </w14:contentPart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6F33AFD" id="Freihand 634" o:spid="_x0000_s1026" type="#_x0000_t75" style="position:absolute;margin-left:138.7pt;margin-top:17.95pt;width:4.95pt;height:3.55pt;z-index:2518333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">
                <v:imagedata r:id="rId348" o:title=""/>
                <o:lock v:ext="edit" rotation="t" verticies="t" shapetype="t"/>
              </v:shape>
            </w:pict>
          </mc:Fallback>
        </mc:AlternateContent>
      </w:r>
      <w:r w:rsidR="000844C9">
        <w:rPr>
          <w:noProof/>
          <w:lang w:eastAsia="de-DE"/>
        </w:rPr>
        <mc:AlternateContent>
          <mc:Choice Requires="wpi">
            <w:drawing>
              <wp:anchor distT="0" distB="0" distL="114300" distR="114300" simplePos="0" relativeHeight="251832320" behindDoc="0" locked="0" layoutInCell="1" allowOverlap="1" wp14:anchorId="1994026B" wp14:editId="5E2D8495">
                <wp:simplePos x="0" y="0"/>
                <wp:positionH relativeFrom="column">
                  <wp:posOffset>1365885</wp:posOffset>
                </wp:positionH>
                <wp:positionV relativeFrom="paragraph">
                  <wp:posOffset>123825</wp:posOffset>
                </wp:positionV>
                <wp:extent cx="141605" cy="153670"/>
                <wp:effectExtent l="51435" t="47625" r="45085" b="46355"/>
                <wp:wrapNone/>
                <wp:docPr id="661" name="Freihand 66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Ink">
                    <w14:contentPart bwMode="auto" r:id="rId349">
                      <w14:nvContentPartPr>
                        <w14:cNvContentPartPr>
                          <a14:cpLocks xmlns:a14="http://schemas.microsoft.com/office/drawing/2010/main" noRot="1" noChangeAspect="1" noEditPoints="1" noChangeArrowheads="1" noChangeShapeType="1"/>
                        </w14:cNvContentPartPr>
                      </w14:nvContentPartPr>
                      <w14:xfrm>
                        <a:off x="0" y="0"/>
                        <a:ext cx="141605" cy="153670"/>
                      </w14:xfrm>
                    </w14:contentPart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BF1CCA3" id="Freihand 661" o:spid="_x0000_s1026" type="#_x0000_t75" style="position:absolute;margin-left:106.9pt;margin-top:9.1pt;width:12.45pt;height:13.4pt;z-index:2518323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">
                <v:imagedata r:id="rId350" o:title=""/>
                <o:lock v:ext="edit" rotation="t" verticies="t" shapetype="t"/>
              </v:shape>
            </w:pict>
          </mc:Fallback>
        </mc:AlternateContent>
      </w:r>
      <w:r w:rsidR="000844C9">
        <w:rPr>
          <w:noProof/>
          <w:lang w:eastAsia="de-DE"/>
        </w:rPr>
        <mc:AlternateContent>
          <mc:Choice Requires="wpi">
            <w:drawing>
              <wp:anchor distT="0" distB="0" distL="114300" distR="114300" simplePos="0" relativeHeight="251831296" behindDoc="0" locked="0" layoutInCell="1" allowOverlap="1" wp14:anchorId="13442D6F" wp14:editId="398FC4FB">
                <wp:simplePos x="0" y="0"/>
                <wp:positionH relativeFrom="column">
                  <wp:posOffset>1253490</wp:posOffset>
                </wp:positionH>
                <wp:positionV relativeFrom="paragraph">
                  <wp:posOffset>114935</wp:posOffset>
                </wp:positionV>
                <wp:extent cx="65405" cy="168910"/>
                <wp:effectExtent l="53340" t="57785" r="43180" b="40005"/>
                <wp:wrapNone/>
                <wp:docPr id="662" name="Freihand 662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Ink">
                    <w14:contentPart bwMode="auto" r:id="rId351">
                      <w14:nvContentPartPr>
                        <w14:cNvContentPartPr>
                          <a14:cpLocks xmlns:a14="http://schemas.microsoft.com/office/drawing/2010/main" noRot="1" noChangeAspect="1" noEditPoints="1" noChangeArrowheads="1" noChangeShapeType="1"/>
                        </w14:cNvContentPartPr>
                      </w14:nvContentPartPr>
                      <w14:xfrm>
                        <a:off x="0" y="0"/>
                        <a:ext cx="65405" cy="168910"/>
                      </w14:xfrm>
                    </w14:contentPart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98A6724" id="Freihand 662" o:spid="_x0000_s1026" type="#_x0000_t75" style="position:absolute;margin-left:98.05pt;margin-top:8.4pt;width:6.45pt;height:14.6pt;z-index:2518312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">
                <v:imagedata r:id="rId352" o:title=""/>
                <o:lock v:ext="edit" rotation="t" verticies="t" shapetype="t"/>
              </v:shape>
            </w:pict>
          </mc:Fallback>
        </mc:AlternateContent>
      </w:r>
      <w:r w:rsidR="000844C9">
        <w:rPr>
          <w:noProof/>
          <w:lang w:eastAsia="de-DE"/>
        </w:rPr>
        <mc:AlternateContent>
          <mc:Choice Requires="wpi">
            <w:drawing>
              <wp:anchor distT="0" distB="0" distL="114300" distR="114300" simplePos="0" relativeHeight="251830272" behindDoc="0" locked="0" layoutInCell="1" allowOverlap="1" wp14:anchorId="5B8499DD" wp14:editId="090F9479">
                <wp:simplePos x="0" y="0"/>
                <wp:positionH relativeFrom="column">
                  <wp:posOffset>968375</wp:posOffset>
                </wp:positionH>
                <wp:positionV relativeFrom="paragraph">
                  <wp:posOffset>99695</wp:posOffset>
                </wp:positionV>
                <wp:extent cx="242570" cy="194310"/>
                <wp:effectExtent l="53975" t="52070" r="46355" b="39370"/>
                <wp:wrapNone/>
                <wp:docPr id="663" name="Freihand 663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Ink">
                    <w14:contentPart bwMode="auto" r:id="rId353">
                      <w14:nvContentPartPr>
                        <w14:cNvContentPartPr>
                          <a14:cpLocks xmlns:a14="http://schemas.microsoft.com/office/drawing/2010/main" noRot="1" noChangeAspect="1" noEditPoints="1" noChangeArrowheads="1" noChangeShapeType="1"/>
                        </w14:cNvContentPartPr>
                      </w14:nvContentPartPr>
                      <w14:xfrm>
                        <a:off x="0" y="0"/>
                        <a:ext cx="242570" cy="194310"/>
                      </w14:xfrm>
                    </w14:contentPart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F0CC8D0" id="Freihand 663" o:spid="_x0000_s1026" type="#_x0000_t75" style="position:absolute;margin-left:75.6pt;margin-top:7.2pt;width:20.4pt;height:16.6pt;z-index:2518302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">
                <v:imagedata r:id="rId354" o:title=""/>
                <o:lock v:ext="edit" rotation="t" verticies="t" shapetype="t"/>
              </v:shape>
            </w:pict>
          </mc:Fallback>
        </mc:AlternateContent>
      </w:r>
      <w:r w:rsidR="000844C9">
        <w:rPr>
          <w:noProof/>
          <w:lang w:eastAsia="de-DE"/>
        </w:rPr>
        <mc:AlternateContent>
          <mc:Choice Requires="wpi">
            <w:drawing>
              <wp:anchor distT="0" distB="0" distL="114300" distR="114300" simplePos="0" relativeHeight="251829248" behindDoc="0" locked="0" layoutInCell="1" allowOverlap="1" wp14:anchorId="35BF89A0" wp14:editId="100F8449">
                <wp:simplePos x="0" y="0"/>
                <wp:positionH relativeFrom="column">
                  <wp:posOffset>932815</wp:posOffset>
                </wp:positionH>
                <wp:positionV relativeFrom="paragraph">
                  <wp:posOffset>88265</wp:posOffset>
                </wp:positionV>
                <wp:extent cx="159385" cy="46355"/>
                <wp:effectExtent l="56515" t="50165" r="41275" b="46355"/>
                <wp:wrapNone/>
                <wp:docPr id="664" name="Freihand 664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Ink">
                    <w14:contentPart bwMode="auto" r:id="rId355">
                      <w14:nvContentPartPr>
                        <w14:cNvContentPartPr>
                          <a14:cpLocks xmlns:a14="http://schemas.microsoft.com/office/drawing/2010/main" noRot="1" noChangeAspect="1" noEditPoints="1" noChangeArrowheads="1" noChangeShapeType="1"/>
                        </w14:cNvContentPartPr>
                      </w14:nvContentPartPr>
                      <w14:xfrm>
                        <a:off x="0" y="0"/>
                        <a:ext cx="159385" cy="46355"/>
                      </w14:xfrm>
                    </w14:contentPart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4CC836C" id="Freihand 664" o:spid="_x0000_s1026" type="#_x0000_t75" style="position:absolute;margin-left:72.8pt;margin-top:6.3pt;width:13.85pt;height:4.95pt;z-index:2518292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">
                <v:imagedata r:id="rId356" o:title=""/>
                <o:lock v:ext="edit" rotation="t" verticies="t" shapetype="t"/>
              </v:shape>
            </w:pict>
          </mc:Fallback>
        </mc:AlternateContent>
      </w:r>
      <w:r w:rsidR="000844C9">
        <w:rPr>
          <w:noProof/>
          <w:lang w:eastAsia="de-DE"/>
        </w:rPr>
        <mc:AlternateContent>
          <mc:Choice Requires="wpi">
            <w:drawing>
              <wp:anchor distT="0" distB="0" distL="114300" distR="114300" simplePos="0" relativeHeight="251828224" behindDoc="0" locked="0" layoutInCell="1" allowOverlap="1" wp14:anchorId="3E52B119" wp14:editId="0560D7FD">
                <wp:simplePos x="0" y="0"/>
                <wp:positionH relativeFrom="column">
                  <wp:posOffset>950595</wp:posOffset>
                </wp:positionH>
                <wp:positionV relativeFrom="paragraph">
                  <wp:posOffset>135255</wp:posOffset>
                </wp:positionV>
                <wp:extent cx="59055" cy="183515"/>
                <wp:effectExtent l="55245" t="49530" r="47625" b="43180"/>
                <wp:wrapNone/>
                <wp:docPr id="665" name="Freihand 665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Ink">
                    <w14:contentPart bwMode="auto" r:id="rId357">
                      <w14:nvContentPartPr>
                        <w14:cNvContentPartPr>
                          <a14:cpLocks xmlns:a14="http://schemas.microsoft.com/office/drawing/2010/main" noRot="1" noChangeAspect="1" noEditPoints="1" noChangeArrowheads="1" noChangeShapeType="1"/>
                        </w14:cNvContentPartPr>
                      </w14:nvContentPartPr>
                      <w14:xfrm>
                        <a:off x="0" y="0"/>
                        <a:ext cx="59055" cy="183515"/>
                      </w14:xfrm>
                    </w14:contentPart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E115BD3" id="Freihand 665" o:spid="_x0000_s1026" type="#_x0000_t75" style="position:absolute;margin-left:74.2pt;margin-top:10pt;width:5.95pt;height:15.75pt;z-index:2518282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">
                <v:imagedata r:id="rId358" o:title=""/>
                <o:lock v:ext="edit" rotation="t" verticies="t" shapetype="t"/>
              </v:shape>
            </w:pict>
          </mc:Fallback>
        </mc:AlternateContent>
      </w:r>
    </w:p>
    <w:p w:rsidR="000844C9" w:rsidRPr="00E32B1E" w:rsidRDefault="000844C9" w:rsidP="000844C9">
      <w:pPr>
        <w:rPr>
          <w:rFonts w:ascii="Arial" w:hAnsi="Arial" w:cs="Arial"/>
          <w:sz w:val="24"/>
          <w:szCs w:val="24"/>
        </w:rPr>
      </w:pPr>
      <w:r>
        <w:rPr>
          <w:noProof/>
          <w:lang w:eastAsia="de-DE"/>
        </w:rPr>
        <mc:AlternateContent>
          <mc:Choice Requires="wpi">
            <w:drawing>
              <wp:anchor distT="0" distB="0" distL="114300" distR="114300" simplePos="0" relativeHeight="251890688" behindDoc="0" locked="0" layoutInCell="1" allowOverlap="1" wp14:anchorId="6F4AB875" wp14:editId="20935F82">
                <wp:simplePos x="0" y="0"/>
                <wp:positionH relativeFrom="column">
                  <wp:posOffset>3194685</wp:posOffset>
                </wp:positionH>
                <wp:positionV relativeFrom="paragraph">
                  <wp:posOffset>152400</wp:posOffset>
                </wp:positionV>
                <wp:extent cx="664845" cy="236855"/>
                <wp:effectExtent l="51435" t="47625" r="45720" b="39370"/>
                <wp:wrapNone/>
                <wp:docPr id="666" name="Freihand 666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Ink">
                    <w14:contentPart bwMode="auto" r:id="rId359">
                      <w14:nvContentPartPr>
                        <w14:cNvContentPartPr>
                          <a14:cpLocks xmlns:a14="http://schemas.microsoft.com/office/drawing/2010/main" noRot="1" noChangeAspect="1" noEditPoints="1" noChangeArrowheads="1" noChangeShapeType="1"/>
                        </w14:cNvContentPartPr>
                      </w14:nvContentPartPr>
                      <w14:xfrm>
                        <a:off x="0" y="0"/>
                        <a:ext cx="664845" cy="236855"/>
                      </w14:xfrm>
                    </w14:contentPart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B467FB0" id="Freihand 666" o:spid="_x0000_s1026" type="#_x0000_t75" style="position:absolute;margin-left:250.9pt;margin-top:11.35pt;width:53.65pt;height:19.95pt;z-index:2518906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">
                <v:imagedata r:id="rId360" o:title=""/>
                <o:lock v:ext="edit" rotation="t" verticies="t" shapetype="t"/>
              </v:shape>
            </w:pict>
          </mc:Fallback>
        </mc:AlternateContent>
      </w:r>
      <w:r>
        <w:rPr>
          <w:noProof/>
          <w:lang w:eastAsia="de-DE"/>
        </w:rPr>
        <mc:AlternateContent>
          <mc:Choice Requires="wpi">
            <w:drawing>
              <wp:anchor distT="0" distB="0" distL="114300" distR="114300" simplePos="0" relativeHeight="251868160" behindDoc="0" locked="0" layoutInCell="1" allowOverlap="1" wp14:anchorId="50C3D392" wp14:editId="03985D9C">
                <wp:simplePos x="0" y="0"/>
                <wp:positionH relativeFrom="column">
                  <wp:posOffset>5641340</wp:posOffset>
                </wp:positionH>
                <wp:positionV relativeFrom="paragraph">
                  <wp:posOffset>57785</wp:posOffset>
                </wp:positionV>
                <wp:extent cx="391795" cy="219710"/>
                <wp:effectExtent l="50165" t="48260" r="43815" b="46355"/>
                <wp:wrapNone/>
                <wp:docPr id="667" name="Freihand 667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Ink">
                    <w14:contentPart bwMode="auto" r:id="rId361">
                      <w14:nvContentPartPr>
                        <w14:cNvContentPartPr>
                          <a14:cpLocks xmlns:a14="http://schemas.microsoft.com/office/drawing/2010/main" noRot="1" noChangeAspect="1" noEditPoints="1" noChangeArrowheads="1" noChangeShapeType="1"/>
                        </w14:cNvContentPartPr>
                      </w14:nvContentPartPr>
                      <w14:xfrm>
                        <a:off x="0" y="0"/>
                        <a:ext cx="391795" cy="219710"/>
                      </w14:xfrm>
                    </w14:contentPart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CB156F8" id="Freihand 667" o:spid="_x0000_s1026" type="#_x0000_t75" style="position:absolute;margin-left:443.55pt;margin-top:3.9pt;width:32.15pt;height:18.6pt;z-index:2518681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">
                <v:imagedata r:id="rId362" o:title=""/>
                <o:lock v:ext="edit" rotation="t" verticies="t" shapetype="t"/>
              </v:shape>
            </w:pict>
          </mc:Fallback>
        </mc:AlternateContent>
      </w:r>
      <w:r>
        <w:rPr>
          <w:noProof/>
          <w:lang w:eastAsia="de-DE"/>
        </w:rPr>
        <mc:AlternateContent>
          <mc:Choice Requires="wpi">
            <w:drawing>
              <wp:anchor distT="0" distB="0" distL="114300" distR="114300" simplePos="0" relativeHeight="251867136" behindDoc="0" locked="0" layoutInCell="1" allowOverlap="1" wp14:anchorId="074BEDC9" wp14:editId="06EDEFC5">
                <wp:simplePos x="0" y="0"/>
                <wp:positionH relativeFrom="column">
                  <wp:posOffset>5480685</wp:posOffset>
                </wp:positionH>
                <wp:positionV relativeFrom="paragraph">
                  <wp:posOffset>182245</wp:posOffset>
                </wp:positionV>
                <wp:extent cx="124460" cy="177800"/>
                <wp:effectExtent l="51435" t="48895" r="43180" b="40005"/>
                <wp:wrapNone/>
                <wp:docPr id="668" name="Freihand 668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Ink">
                    <w14:contentPart bwMode="auto" r:id="rId363">
                      <w14:nvContentPartPr>
                        <w14:cNvContentPartPr>
                          <a14:cpLocks xmlns:a14="http://schemas.microsoft.com/office/drawing/2010/main" noRot="1" noChangeAspect="1" noEditPoints="1" noChangeArrowheads="1" noChangeShapeType="1"/>
                        </w14:cNvContentPartPr>
                      </w14:nvContentPartPr>
                      <w14:xfrm>
                        <a:off x="0" y="0"/>
                        <a:ext cx="124460" cy="177800"/>
                      </w14:xfrm>
                    </w14:contentPart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2EB2453" id="Freihand 668" o:spid="_x0000_s1026" type="#_x0000_t75" style="position:absolute;margin-left:430.9pt;margin-top:13.7pt;width:11.1pt;height:15.3pt;z-index:2518671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">
                <v:imagedata r:id="rId364" o:title=""/>
                <o:lock v:ext="edit" rotation="t" verticies="t" shapetype="t"/>
              </v:shape>
            </w:pict>
          </mc:Fallback>
        </mc:AlternateContent>
      </w:r>
      <w:r>
        <w:rPr>
          <w:noProof/>
          <w:lang w:eastAsia="de-DE"/>
        </w:rPr>
        <mc:AlternateContent>
          <mc:Choice Requires="wpi">
            <w:drawing>
              <wp:anchor distT="0" distB="0" distL="114300" distR="114300" simplePos="0" relativeHeight="251866112" behindDoc="0" locked="0" layoutInCell="1" allowOverlap="1" wp14:anchorId="7114116F" wp14:editId="29EDCA5C">
                <wp:simplePos x="0" y="0"/>
                <wp:positionH relativeFrom="column">
                  <wp:posOffset>5338445</wp:posOffset>
                </wp:positionH>
                <wp:positionV relativeFrom="paragraph">
                  <wp:posOffset>193675</wp:posOffset>
                </wp:positionV>
                <wp:extent cx="136525" cy="83820"/>
                <wp:effectExtent l="52070" t="50800" r="40005" b="46355"/>
                <wp:wrapNone/>
                <wp:docPr id="669" name="Freihand 669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Ink">
                    <w14:contentPart bwMode="auto" r:id="rId365">
                      <w14:nvContentPartPr>
                        <w14:cNvContentPartPr>
                          <a14:cpLocks xmlns:a14="http://schemas.microsoft.com/office/drawing/2010/main" noRot="1" noChangeAspect="1" noEditPoints="1" noChangeArrowheads="1" noChangeShapeType="1"/>
                        </w14:cNvContentPartPr>
                      </w14:nvContentPartPr>
                      <w14:xfrm>
                        <a:off x="0" y="0"/>
                        <a:ext cx="136525" cy="83820"/>
                      </w14:xfrm>
                    </w14:contentPart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2B13308" id="Freihand 669" o:spid="_x0000_s1026" type="#_x0000_t75" style="position:absolute;margin-left:419.7pt;margin-top:14.6pt;width:12.05pt;height:7.9pt;z-index:2518661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">
                <v:imagedata r:id="rId366" o:title=""/>
                <o:lock v:ext="edit" rotation="t" verticies="t" shapetype="t"/>
              </v:shape>
            </w:pict>
          </mc:Fallback>
        </mc:AlternateContent>
      </w:r>
      <w:r>
        <w:rPr>
          <w:noProof/>
          <w:lang w:eastAsia="de-DE"/>
        </w:rPr>
        <mc:AlternateContent>
          <mc:Choice Requires="wpi">
            <w:drawing>
              <wp:anchor distT="0" distB="0" distL="114300" distR="114300" simplePos="0" relativeHeight="251865088" behindDoc="0" locked="0" layoutInCell="1" allowOverlap="1" wp14:anchorId="2278E8CA" wp14:editId="13875E29">
                <wp:simplePos x="0" y="0"/>
                <wp:positionH relativeFrom="column">
                  <wp:posOffset>4970145</wp:posOffset>
                </wp:positionH>
                <wp:positionV relativeFrom="paragraph">
                  <wp:posOffset>122555</wp:posOffset>
                </wp:positionV>
                <wp:extent cx="124460" cy="28575"/>
                <wp:effectExtent l="55245" t="55880" r="39370" b="39370"/>
                <wp:wrapNone/>
                <wp:docPr id="670" name="Freihand 670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Ink">
                    <w14:contentPart bwMode="auto" r:id="rId367">
                      <w14:nvContentPartPr>
                        <w14:cNvContentPartPr>
                          <a14:cpLocks xmlns:a14="http://schemas.microsoft.com/office/drawing/2010/main" noRot="1" noChangeAspect="1" noEditPoints="1" noChangeArrowheads="1" noChangeShapeType="1"/>
                        </w14:cNvContentPartPr>
                      </w14:nvContentPartPr>
                      <w14:xfrm>
                        <a:off x="0" y="0"/>
                        <a:ext cx="124460" cy="28575"/>
                      </w14:xfrm>
                    </w14:contentPart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8C38B1B" id="Freihand 670" o:spid="_x0000_s1026" type="#_x0000_t75" style="position:absolute;margin-left:390.7pt;margin-top:9pt;width:11.1pt;height:3.55pt;z-index:2518650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">
                <v:imagedata r:id="rId368" o:title=""/>
                <o:lock v:ext="edit" rotation="t" verticies="t" shapetype="t"/>
              </v:shape>
            </w:pict>
          </mc:Fallback>
        </mc:AlternateContent>
      </w:r>
      <w:r>
        <w:rPr>
          <w:noProof/>
          <w:lang w:eastAsia="de-DE"/>
        </w:rPr>
        <mc:AlternateContent>
          <mc:Choice Requires="wpi">
            <w:drawing>
              <wp:anchor distT="0" distB="0" distL="114300" distR="114300" simplePos="0" relativeHeight="251864064" behindDoc="0" locked="0" layoutInCell="1" allowOverlap="1" wp14:anchorId="4B33F707" wp14:editId="2398A0DC">
                <wp:simplePos x="0" y="0"/>
                <wp:positionH relativeFrom="column">
                  <wp:posOffset>4994275</wp:posOffset>
                </wp:positionH>
                <wp:positionV relativeFrom="paragraph">
                  <wp:posOffset>182245</wp:posOffset>
                </wp:positionV>
                <wp:extent cx="28575" cy="113665"/>
                <wp:effectExtent l="50800" t="48895" r="44450" b="56515"/>
                <wp:wrapNone/>
                <wp:docPr id="671" name="Freihand 67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Ink">
                    <w14:contentPart bwMode="auto" r:id="rId369">
                      <w14:nvContentPartPr>
                        <w14:cNvContentPartPr>
                          <a14:cpLocks xmlns:a14="http://schemas.microsoft.com/office/drawing/2010/main" noRot="1" noChangeAspect="1" noEditPoints="1" noChangeArrowheads="1" noChangeShapeType="1"/>
                        </w14:cNvContentPartPr>
                      </w14:nvContentPartPr>
                      <w14:xfrm>
                        <a:off x="0" y="0"/>
                        <a:ext cx="28575" cy="113665"/>
                      </w14:xfrm>
                    </w14:contentPart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861BD5B" id="Freihand 671" o:spid="_x0000_s1026" type="#_x0000_t75" style="position:absolute;margin-left:392.6pt;margin-top:13.7pt;width:3.55pt;height:10.25pt;z-index:2518640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">
                <v:imagedata r:id="rId370" o:title=""/>
                <o:lock v:ext="edit" rotation="t" verticies="t" shapetype="t"/>
              </v:shape>
            </w:pict>
          </mc:Fallback>
        </mc:AlternateContent>
      </w:r>
      <w:r>
        <w:rPr>
          <w:noProof/>
          <w:lang w:eastAsia="de-DE"/>
        </w:rPr>
        <mc:AlternateContent>
          <mc:Choice Requires="wpi">
            <w:drawing>
              <wp:anchor distT="0" distB="0" distL="114300" distR="114300" simplePos="0" relativeHeight="251863040" behindDoc="0" locked="0" layoutInCell="1" allowOverlap="1" wp14:anchorId="315FDF2E" wp14:editId="4601B796">
                <wp:simplePos x="0" y="0"/>
                <wp:positionH relativeFrom="column">
                  <wp:posOffset>4832985</wp:posOffset>
                </wp:positionH>
                <wp:positionV relativeFrom="paragraph">
                  <wp:posOffset>146685</wp:posOffset>
                </wp:positionV>
                <wp:extent cx="118745" cy="156845"/>
                <wp:effectExtent l="51435" t="51435" r="39370" b="48895"/>
                <wp:wrapNone/>
                <wp:docPr id="672" name="Freihand 672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Ink">
                    <w14:contentPart bwMode="auto" r:id="rId371">
                      <w14:nvContentPartPr>
                        <w14:cNvContentPartPr>
                          <a14:cpLocks xmlns:a14="http://schemas.microsoft.com/office/drawing/2010/main" noRot="1" noChangeAspect="1" noEditPoints="1" noChangeArrowheads="1" noChangeShapeType="1"/>
                        </w14:cNvContentPartPr>
                      </w14:nvContentPartPr>
                      <w14:xfrm>
                        <a:off x="0" y="0"/>
                        <a:ext cx="118745" cy="156845"/>
                      </w14:xfrm>
                    </w14:contentPart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3EC6349" id="Freihand 672" o:spid="_x0000_s1026" type="#_x0000_t75" style="position:absolute;margin-left:379.9pt;margin-top:10.9pt;width:10.65pt;height:13.65pt;z-index:2518630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">
                <v:imagedata r:id="rId372" o:title=""/>
                <o:lock v:ext="edit" rotation="t" verticies="t" shapetype="t"/>
              </v:shape>
            </w:pict>
          </mc:Fallback>
        </mc:AlternateContent>
      </w:r>
      <w:r>
        <w:rPr>
          <w:noProof/>
          <w:lang w:eastAsia="de-DE"/>
        </w:rPr>
        <mc:AlternateContent>
          <mc:Choice Requires="wpi">
            <w:drawing>
              <wp:anchor distT="0" distB="0" distL="114300" distR="114300" simplePos="0" relativeHeight="251862016" behindDoc="0" locked="0" layoutInCell="1" allowOverlap="1" wp14:anchorId="4AECC118" wp14:editId="77B89A1F">
                <wp:simplePos x="0" y="0"/>
                <wp:positionH relativeFrom="column">
                  <wp:posOffset>4703445</wp:posOffset>
                </wp:positionH>
                <wp:positionV relativeFrom="paragraph">
                  <wp:posOffset>259715</wp:posOffset>
                </wp:positionV>
                <wp:extent cx="94615" cy="46355"/>
                <wp:effectExtent l="55245" t="50165" r="40640" b="46355"/>
                <wp:wrapNone/>
                <wp:docPr id="673" name="Freihand 673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Ink">
                    <w14:contentPart bwMode="auto" r:id="rId373">
                      <w14:nvContentPartPr>
                        <w14:cNvContentPartPr>
                          <a14:cpLocks xmlns:a14="http://schemas.microsoft.com/office/drawing/2010/main" noRot="1" noChangeAspect="1" noEditPoints="1" noChangeArrowheads="1" noChangeShapeType="1"/>
                        </w14:cNvContentPartPr>
                      </w14:nvContentPartPr>
                      <w14:xfrm>
                        <a:off x="0" y="0"/>
                        <a:ext cx="94615" cy="46355"/>
                      </w14:xfrm>
                    </w14:contentPart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AD34E26" id="Freihand 673" o:spid="_x0000_s1026" type="#_x0000_t75" style="position:absolute;margin-left:369.7pt;margin-top:19.8pt;width:8.75pt;height:4.95pt;z-index:2518620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">
                <v:imagedata r:id="rId374" o:title=""/>
                <o:lock v:ext="edit" rotation="t" verticies="t" shapetype="t"/>
              </v:shape>
            </w:pict>
          </mc:Fallback>
        </mc:AlternateContent>
      </w:r>
      <w:r>
        <w:rPr>
          <w:noProof/>
          <w:lang w:eastAsia="de-DE"/>
        </w:rPr>
        <mc:AlternateContent>
          <mc:Choice Requires="wpi">
            <w:drawing>
              <wp:anchor distT="0" distB="0" distL="114300" distR="114300" simplePos="0" relativeHeight="251860992" behindDoc="0" locked="0" layoutInCell="1" allowOverlap="1" wp14:anchorId="7FFD8062" wp14:editId="3B3329CF">
                <wp:simplePos x="0" y="0"/>
                <wp:positionH relativeFrom="column">
                  <wp:posOffset>4714875</wp:posOffset>
                </wp:positionH>
                <wp:positionV relativeFrom="paragraph">
                  <wp:posOffset>205740</wp:posOffset>
                </wp:positionV>
                <wp:extent cx="76200" cy="28575"/>
                <wp:effectExtent l="47625" t="53340" r="38100" b="41910"/>
                <wp:wrapNone/>
                <wp:docPr id="674" name="Freihand 674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Ink">
                    <w14:contentPart bwMode="auto" r:id="rId375">
                      <w14:nvContentPartPr>
                        <w14:cNvContentPartPr>
                          <a14:cpLocks xmlns:a14="http://schemas.microsoft.com/office/drawing/2010/main" noRot="1" noChangeAspect="1" noEditPoints="1" noChangeArrowheads="1" noChangeShapeType="1"/>
                        </w14:cNvContentPartPr>
                      </w14:nvContentPartPr>
                      <w14:xfrm>
                        <a:off x="0" y="0"/>
                        <a:ext cx="76200" cy="28575"/>
                      </w14:xfrm>
                    </w14:contentPart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12E7116" id="Freihand 674" o:spid="_x0000_s1026" type="#_x0000_t75" style="position:absolute;margin-left:370.6pt;margin-top:15.55pt;width:7.3pt;height:3.55pt;z-index:2518609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">
                <v:imagedata r:id="rId376" o:title=""/>
                <o:lock v:ext="edit" rotation="t" verticies="t" shapetype="t"/>
              </v:shape>
            </w:pict>
          </mc:Fallback>
        </mc:AlternateContent>
      </w:r>
      <w:r>
        <w:rPr>
          <w:noProof/>
          <w:lang w:eastAsia="de-DE"/>
        </w:rPr>
        <mc:AlternateContent>
          <mc:Choice Requires="wpi">
            <w:drawing>
              <wp:anchor distT="0" distB="0" distL="114300" distR="114300" simplePos="0" relativeHeight="251859968" behindDoc="0" locked="0" layoutInCell="1" allowOverlap="1" wp14:anchorId="34D7CDEE" wp14:editId="5603F43C">
                <wp:simplePos x="0" y="0"/>
                <wp:positionH relativeFrom="column">
                  <wp:posOffset>4697095</wp:posOffset>
                </wp:positionH>
                <wp:positionV relativeFrom="paragraph">
                  <wp:posOffset>144780</wp:posOffset>
                </wp:positionV>
                <wp:extent cx="106045" cy="83820"/>
                <wp:effectExtent l="48895" t="59055" r="45085" b="47625"/>
                <wp:wrapNone/>
                <wp:docPr id="675" name="Freihand 675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Ink">
                    <w14:contentPart bwMode="auto" r:id="rId377">
                      <w14:nvContentPartPr>
                        <w14:cNvContentPartPr>
                          <a14:cpLocks xmlns:a14="http://schemas.microsoft.com/office/drawing/2010/main" noRot="1" noChangeAspect="1" noEditPoints="1" noChangeArrowheads="1" noChangeShapeType="1"/>
                        </w14:cNvContentPartPr>
                      </w14:nvContentPartPr>
                      <w14:xfrm>
                        <a:off x="0" y="0"/>
                        <a:ext cx="106045" cy="83820"/>
                      </w14:xfrm>
                    </w14:contentPart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88AEC82" id="Freihand 675" o:spid="_x0000_s1026" type="#_x0000_t75" style="position:absolute;margin-left:369.2pt;margin-top:10.75pt;width:9.65pt;height:7.9pt;z-index:2518599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">
                <v:imagedata r:id="rId378" o:title=""/>
                <o:lock v:ext="edit" rotation="t" verticies="t" shapetype="t"/>
              </v:shape>
            </w:pict>
          </mc:Fallback>
        </mc:AlternateContent>
      </w:r>
      <w:r>
        <w:rPr>
          <w:noProof/>
          <w:lang w:eastAsia="de-DE"/>
        </w:rPr>
        <mc:AlternateContent>
          <mc:Choice Requires="wpi">
            <w:drawing>
              <wp:anchor distT="0" distB="0" distL="114300" distR="114300" simplePos="0" relativeHeight="251858944" behindDoc="0" locked="0" layoutInCell="1" allowOverlap="1" wp14:anchorId="70BD744A" wp14:editId="2F233A90">
                <wp:simplePos x="0" y="0"/>
                <wp:positionH relativeFrom="column">
                  <wp:posOffset>4667250</wp:posOffset>
                </wp:positionH>
                <wp:positionV relativeFrom="paragraph">
                  <wp:posOffset>187960</wp:posOffset>
                </wp:positionV>
                <wp:extent cx="55245" cy="129540"/>
                <wp:effectExtent l="47625" t="54610" r="40005" b="44450"/>
                <wp:wrapNone/>
                <wp:docPr id="676" name="Freihand 676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Ink">
                    <w14:contentPart bwMode="auto" r:id="rId379">
                      <w14:nvContentPartPr>
                        <w14:cNvContentPartPr>
                          <a14:cpLocks xmlns:a14="http://schemas.microsoft.com/office/drawing/2010/main" noRot="1" noChangeAspect="1" noEditPoints="1" noChangeArrowheads="1" noChangeShapeType="1"/>
                        </w14:cNvContentPartPr>
                      </w14:nvContentPartPr>
                      <w14:xfrm>
                        <a:off x="0" y="0"/>
                        <a:ext cx="55245" cy="129540"/>
                      </w14:xfrm>
                    </w14:contentPart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B273CD8" id="Freihand 676" o:spid="_x0000_s1026" type="#_x0000_t75" style="position:absolute;margin-left:366.85pt;margin-top:14.15pt;width:5.65pt;height:11.5pt;z-index:2518589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">
                <v:imagedata r:id="rId380" o:title=""/>
                <o:lock v:ext="edit" rotation="t" verticies="t" shapetype="t"/>
              </v:shape>
            </w:pict>
          </mc:Fallback>
        </mc:AlternateContent>
      </w:r>
      <w:r>
        <w:rPr>
          <w:noProof/>
          <w:lang w:eastAsia="de-DE"/>
        </w:rPr>
        <mc:AlternateContent>
          <mc:Choice Requires="wpi">
            <w:drawing>
              <wp:anchor distT="0" distB="0" distL="114300" distR="114300" simplePos="0" relativeHeight="251857920" behindDoc="0" locked="0" layoutInCell="1" allowOverlap="1" wp14:anchorId="758A6D91" wp14:editId="5A9A49E9">
                <wp:simplePos x="0" y="0"/>
                <wp:positionH relativeFrom="column">
                  <wp:posOffset>4494530</wp:posOffset>
                </wp:positionH>
                <wp:positionV relativeFrom="paragraph">
                  <wp:posOffset>134620</wp:posOffset>
                </wp:positionV>
                <wp:extent cx="113030" cy="195580"/>
                <wp:effectExtent l="55880" t="48895" r="40640" b="41275"/>
                <wp:wrapNone/>
                <wp:docPr id="677" name="Freihand 677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Ink">
                    <w14:contentPart bwMode="auto" r:id="rId381">
                      <w14:nvContentPartPr>
                        <w14:cNvContentPartPr>
                          <a14:cpLocks xmlns:a14="http://schemas.microsoft.com/office/drawing/2010/main" noRot="1" noChangeAspect="1" noEditPoints="1" noChangeArrowheads="1" noChangeShapeType="1"/>
                        </w14:cNvContentPartPr>
                      </w14:nvContentPartPr>
                      <w14:xfrm>
                        <a:off x="0" y="0"/>
                        <a:ext cx="113030" cy="195580"/>
                      </w14:xfrm>
                    </w14:contentPart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4B1709D" id="Freihand 677" o:spid="_x0000_s1026" type="#_x0000_t75" style="position:absolute;margin-left:353.25pt;margin-top:9.95pt;width:10.2pt;height:16.7pt;z-index:2518579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">
                <v:imagedata r:id="rId382" o:title=""/>
                <o:lock v:ext="edit" rotation="t" verticies="t" shapetype="t"/>
              </v:shape>
            </w:pict>
          </mc:Fallback>
        </mc:AlternateContent>
      </w:r>
      <w:r>
        <w:rPr>
          <w:noProof/>
          <w:lang w:eastAsia="de-DE"/>
        </w:rPr>
        <mc:AlternateContent>
          <mc:Choice Requires="wpi">
            <w:drawing>
              <wp:anchor distT="0" distB="0" distL="114300" distR="114300" simplePos="0" relativeHeight="251855872" behindDoc="0" locked="0" layoutInCell="1" allowOverlap="1" wp14:anchorId="6C1261C2" wp14:editId="183D41D2">
                <wp:simplePos x="0" y="0"/>
                <wp:positionH relativeFrom="column">
                  <wp:posOffset>4358640</wp:posOffset>
                </wp:positionH>
                <wp:positionV relativeFrom="paragraph">
                  <wp:posOffset>200025</wp:posOffset>
                </wp:positionV>
                <wp:extent cx="88900" cy="46355"/>
                <wp:effectExtent l="53340" t="47625" r="38735" b="39370"/>
                <wp:wrapNone/>
                <wp:docPr id="678" name="Freihand 678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Ink">
                    <w14:contentPart bwMode="auto" r:id="rId383">
                      <w14:nvContentPartPr>
                        <w14:cNvContentPartPr>
                          <a14:cpLocks xmlns:a14="http://schemas.microsoft.com/office/drawing/2010/main" noRot="1" noChangeAspect="1" noEditPoints="1" noChangeArrowheads="1" noChangeShapeType="1"/>
                        </w14:cNvContentPartPr>
                      </w14:nvContentPartPr>
                      <w14:xfrm>
                        <a:off x="0" y="0"/>
                        <a:ext cx="88900" cy="46355"/>
                      </w14:xfrm>
                    </w14:contentPart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21762AB" id="Freihand 678" o:spid="_x0000_s1026" type="#_x0000_t75" style="position:absolute;margin-left:342.55pt;margin-top:15.1pt;width:8.3pt;height:4.95pt;z-index:2518558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">
                <v:imagedata r:id="rId384" o:title=""/>
                <o:lock v:ext="edit" rotation="t" verticies="t" shapetype="t"/>
              </v:shape>
            </w:pict>
          </mc:Fallback>
        </mc:AlternateContent>
      </w:r>
      <w:r>
        <w:rPr>
          <w:noProof/>
          <w:lang w:eastAsia="de-DE"/>
        </w:rPr>
        <mc:AlternateContent>
          <mc:Choice Requires="wpi">
            <w:drawing>
              <wp:anchor distT="0" distB="0" distL="114300" distR="114300" simplePos="0" relativeHeight="251854848" behindDoc="0" locked="0" layoutInCell="1" allowOverlap="1" wp14:anchorId="0112CFF6" wp14:editId="49C0CC76">
                <wp:simplePos x="0" y="0"/>
                <wp:positionH relativeFrom="column">
                  <wp:posOffset>4364990</wp:posOffset>
                </wp:positionH>
                <wp:positionV relativeFrom="paragraph">
                  <wp:posOffset>116840</wp:posOffset>
                </wp:positionV>
                <wp:extent cx="94615" cy="59055"/>
                <wp:effectExtent l="50165" t="50165" r="45720" b="43180"/>
                <wp:wrapNone/>
                <wp:docPr id="679" name="Freihand 679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Ink">
                    <w14:contentPart bwMode="auto" r:id="rId385">
                      <w14:nvContentPartPr>
                        <w14:cNvContentPartPr>
                          <a14:cpLocks xmlns:a14="http://schemas.microsoft.com/office/drawing/2010/main" noRot="1" noChangeAspect="1" noEditPoints="1" noChangeArrowheads="1" noChangeShapeType="1"/>
                        </w14:cNvContentPartPr>
                      </w14:nvContentPartPr>
                      <w14:xfrm>
                        <a:off x="0" y="0"/>
                        <a:ext cx="94615" cy="59055"/>
                      </w14:xfrm>
                    </w14:contentPart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8507C8A" id="Freihand 679" o:spid="_x0000_s1026" type="#_x0000_t75" style="position:absolute;margin-left:343.05pt;margin-top:8.55pt;width:8.75pt;height:5.95pt;z-index:2518548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">
                <v:imagedata r:id="rId386" o:title=""/>
                <o:lock v:ext="edit" rotation="t" verticies="t" shapetype="t"/>
              </v:shape>
            </w:pict>
          </mc:Fallback>
        </mc:AlternateContent>
      </w:r>
      <w:r>
        <w:rPr>
          <w:noProof/>
          <w:lang w:eastAsia="de-DE"/>
        </w:rPr>
        <mc:AlternateContent>
          <mc:Choice Requires="wpi">
            <w:drawing>
              <wp:anchor distT="0" distB="0" distL="114300" distR="114300" simplePos="0" relativeHeight="251853824" behindDoc="0" locked="0" layoutInCell="1" allowOverlap="1" wp14:anchorId="04709846" wp14:editId="6E8E665B">
                <wp:simplePos x="0" y="0"/>
                <wp:positionH relativeFrom="column">
                  <wp:posOffset>4323080</wp:posOffset>
                </wp:positionH>
                <wp:positionV relativeFrom="paragraph">
                  <wp:posOffset>187960</wp:posOffset>
                </wp:positionV>
                <wp:extent cx="52070" cy="142240"/>
                <wp:effectExtent l="55880" t="54610" r="44450" b="41275"/>
                <wp:wrapNone/>
                <wp:docPr id="680" name="Freihand 680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Ink">
                    <w14:contentPart bwMode="auto" r:id="rId387">
                      <w14:nvContentPartPr>
                        <w14:cNvContentPartPr>
                          <a14:cpLocks xmlns:a14="http://schemas.microsoft.com/office/drawing/2010/main" noRot="1" noChangeAspect="1" noEditPoints="1" noChangeArrowheads="1" noChangeShapeType="1"/>
                        </w14:cNvContentPartPr>
                      </w14:nvContentPartPr>
                      <w14:xfrm>
                        <a:off x="0" y="0"/>
                        <a:ext cx="52070" cy="142240"/>
                      </w14:xfrm>
                    </w14:contentPart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FF595E5" id="Freihand 680" o:spid="_x0000_s1026" type="#_x0000_t75" style="position:absolute;margin-left:339.75pt;margin-top:14.15pt;width:5.4pt;height:12.5pt;z-index:2518538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">
                <v:imagedata r:id="rId388" o:title=""/>
                <o:lock v:ext="edit" rotation="t" verticies="t" shapetype="t"/>
              </v:shape>
            </w:pict>
          </mc:Fallback>
        </mc:AlternateContent>
      </w:r>
      <w:r>
        <w:rPr>
          <w:noProof/>
          <w:lang w:eastAsia="de-DE"/>
        </w:rPr>
        <mc:AlternateContent>
          <mc:Choice Requires="wpi">
            <w:drawing>
              <wp:anchor distT="0" distB="0" distL="114300" distR="114300" simplePos="0" relativeHeight="251852800" behindDoc="0" locked="0" layoutInCell="1" allowOverlap="1" wp14:anchorId="67F9A259" wp14:editId="6ED622BF">
                <wp:simplePos x="0" y="0"/>
                <wp:positionH relativeFrom="column">
                  <wp:posOffset>4174490</wp:posOffset>
                </wp:positionH>
                <wp:positionV relativeFrom="paragraph">
                  <wp:posOffset>128905</wp:posOffset>
                </wp:positionV>
                <wp:extent cx="100330" cy="189865"/>
                <wp:effectExtent l="50165" t="52705" r="40005" b="43180"/>
                <wp:wrapNone/>
                <wp:docPr id="681" name="Freihand 68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Ink">
                    <w14:contentPart bwMode="auto" r:id="rId389">
                      <w14:nvContentPartPr>
                        <w14:cNvContentPartPr>
                          <a14:cpLocks xmlns:a14="http://schemas.microsoft.com/office/drawing/2010/main" noRot="1" noChangeAspect="1" noEditPoints="1" noChangeArrowheads="1" noChangeShapeType="1"/>
                        </w14:cNvContentPartPr>
                      </w14:nvContentPartPr>
                      <w14:xfrm>
                        <a:off x="0" y="0"/>
                        <a:ext cx="100330" cy="189865"/>
                      </w14:xfrm>
                    </w14:contentPart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DC95731" id="Freihand 681" o:spid="_x0000_s1026" type="#_x0000_t75" style="position:absolute;margin-left:328.05pt;margin-top:9.5pt;width:9.2pt;height:16.25pt;z-index:2518528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">
                <v:imagedata r:id="rId390" o:title=""/>
                <o:lock v:ext="edit" rotation="t" verticies="t" shapetype="t"/>
              </v:shape>
            </w:pict>
          </mc:Fallback>
        </mc:AlternateContent>
      </w:r>
      <w:r>
        <w:rPr>
          <w:noProof/>
          <w:lang w:eastAsia="de-DE"/>
        </w:rPr>
        <mc:AlternateContent>
          <mc:Choice Requires="wpi">
            <w:drawing>
              <wp:anchor distT="0" distB="0" distL="114300" distR="114300" simplePos="0" relativeHeight="251851776" behindDoc="0" locked="0" layoutInCell="1" allowOverlap="1" wp14:anchorId="27FFE13D" wp14:editId="1E70B1B6">
                <wp:simplePos x="0" y="0"/>
                <wp:positionH relativeFrom="column">
                  <wp:posOffset>4011295</wp:posOffset>
                </wp:positionH>
                <wp:positionV relativeFrom="paragraph">
                  <wp:posOffset>86360</wp:posOffset>
                </wp:positionV>
                <wp:extent cx="90805" cy="297180"/>
                <wp:effectExtent l="58420" t="48260" r="41275" b="45085"/>
                <wp:wrapNone/>
                <wp:docPr id="682" name="Freihand 682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Ink">
                    <w14:contentPart bwMode="auto" r:id="rId391">
                      <w14:nvContentPartPr>
                        <w14:cNvContentPartPr>
                          <a14:cpLocks xmlns:a14="http://schemas.microsoft.com/office/drawing/2010/main" noRot="1" noChangeAspect="1" noEditPoints="1" noChangeArrowheads="1" noChangeShapeType="1"/>
                        </w14:cNvContentPartPr>
                      </w14:nvContentPartPr>
                      <w14:xfrm>
                        <a:off x="0" y="0"/>
                        <a:ext cx="90805" cy="297180"/>
                      </w14:xfrm>
                    </w14:contentPart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868CAD6" id="Freihand 682" o:spid="_x0000_s1026" type="#_x0000_t75" style="position:absolute;margin-left:315.2pt;margin-top:6.15pt;width:8.45pt;height:24.7pt;z-index:2518517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">
                <v:imagedata r:id="rId392" o:title=""/>
                <o:lock v:ext="edit" rotation="t" verticies="t" shapetype="t"/>
              </v:shape>
            </w:pict>
          </mc:Fallback>
        </mc:AlternateContent>
      </w:r>
      <w:r>
        <w:rPr>
          <w:noProof/>
          <w:lang w:eastAsia="de-DE"/>
        </w:rPr>
        <mc:AlternateContent>
          <mc:Choice Requires="wpi">
            <w:drawing>
              <wp:anchor distT="0" distB="0" distL="114300" distR="114300" simplePos="0" relativeHeight="251850752" behindDoc="0" locked="0" layoutInCell="1" allowOverlap="1" wp14:anchorId="645E50B5" wp14:editId="114B156F">
                <wp:simplePos x="0" y="0"/>
                <wp:positionH relativeFrom="column">
                  <wp:posOffset>2242185</wp:posOffset>
                </wp:positionH>
                <wp:positionV relativeFrom="paragraph">
                  <wp:posOffset>128905</wp:posOffset>
                </wp:positionV>
                <wp:extent cx="648970" cy="319405"/>
                <wp:effectExtent l="60960" t="52705" r="42545" b="46990"/>
                <wp:wrapNone/>
                <wp:docPr id="683" name="Freihand 683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Ink">
                    <w14:contentPart bwMode="auto" r:id="rId393">
                      <w14:nvContentPartPr>
                        <w14:cNvContentPartPr>
                          <a14:cpLocks xmlns:a14="http://schemas.microsoft.com/office/drawing/2010/main" noRot="1" noChangeAspect="1" noEditPoints="1" noChangeArrowheads="1" noChangeShapeType="1"/>
                        </w14:cNvContentPartPr>
                      </w14:nvContentPartPr>
                      <w14:xfrm>
                        <a:off x="0" y="0"/>
                        <a:ext cx="648970" cy="319405"/>
                      </w14:xfrm>
                    </w14:contentPart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02BD606" id="Freihand 683" o:spid="_x0000_s1026" type="#_x0000_t75" style="position:absolute;margin-left:175.9pt;margin-top:9.5pt;width:52.4pt;height:26.45pt;z-index:2518507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">
                <v:imagedata r:id="rId394" o:title=""/>
                <o:lock v:ext="edit" rotation="t" verticies="t" shapetype="t"/>
              </v:shape>
            </w:pict>
          </mc:Fallback>
        </mc:AlternateContent>
      </w:r>
      <w:r>
        <w:rPr>
          <w:noProof/>
          <w:lang w:eastAsia="de-DE"/>
        </w:rPr>
        <mc:AlternateContent>
          <mc:Choice Requires="wpi">
            <w:drawing>
              <wp:anchor distT="0" distB="0" distL="114300" distR="114300" simplePos="0" relativeHeight="251847680" behindDoc="0" locked="0" layoutInCell="1" allowOverlap="1" wp14:anchorId="08820976" wp14:editId="7FB1A7F0">
                <wp:simplePos x="0" y="0"/>
                <wp:positionH relativeFrom="column">
                  <wp:posOffset>1686560</wp:posOffset>
                </wp:positionH>
                <wp:positionV relativeFrom="paragraph">
                  <wp:posOffset>252095</wp:posOffset>
                </wp:positionV>
                <wp:extent cx="100965" cy="31115"/>
                <wp:effectExtent l="48260" t="61595" r="41275" b="40640"/>
                <wp:wrapNone/>
                <wp:docPr id="684" name="Freihand 684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Ink">
                    <w14:contentPart bwMode="auto" r:id="rId395">
                      <w14:nvContentPartPr>
                        <w14:cNvContentPartPr>
                          <a14:cpLocks xmlns:a14="http://schemas.microsoft.com/office/drawing/2010/main" noRot="1" noChangeAspect="1" noEditPoints="1" noChangeArrowheads="1" noChangeShapeType="1"/>
                        </w14:cNvContentPartPr>
                      </w14:nvContentPartPr>
                      <w14:xfrm>
                        <a:off x="0" y="0"/>
                        <a:ext cx="100965" cy="31115"/>
                      </w14:xfrm>
                    </w14:contentPart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13071F8" id="Freihand 684" o:spid="_x0000_s1026" type="#_x0000_t75" style="position:absolute;margin-left:132.15pt;margin-top:19.2pt;width:9.25pt;height:3.75pt;z-index:2518476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">
                <v:imagedata r:id="rId396" o:title=""/>
                <o:lock v:ext="edit" rotation="t" verticies="t" shapetype="t"/>
              </v:shape>
            </w:pict>
          </mc:Fallback>
        </mc:AlternateContent>
      </w:r>
      <w:r>
        <w:rPr>
          <w:noProof/>
          <w:lang w:eastAsia="de-DE"/>
        </w:rPr>
        <mc:AlternateContent>
          <mc:Choice Requires="wpi">
            <w:drawing>
              <wp:anchor distT="0" distB="0" distL="114300" distR="114300" simplePos="0" relativeHeight="251846656" behindDoc="0" locked="0" layoutInCell="1" allowOverlap="1" wp14:anchorId="5D84AB9B" wp14:editId="45B8383E">
                <wp:simplePos x="0" y="0"/>
                <wp:positionH relativeFrom="column">
                  <wp:posOffset>1680845</wp:posOffset>
                </wp:positionH>
                <wp:positionV relativeFrom="paragraph">
                  <wp:posOffset>176530</wp:posOffset>
                </wp:positionV>
                <wp:extent cx="88900" cy="59055"/>
                <wp:effectExtent l="52070" t="52705" r="40005" b="40640"/>
                <wp:wrapNone/>
                <wp:docPr id="685" name="Freihand 685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Ink">
                    <w14:contentPart bwMode="auto" r:id="rId397">
                      <w14:nvContentPartPr>
                        <w14:cNvContentPartPr>
                          <a14:cpLocks xmlns:a14="http://schemas.microsoft.com/office/drawing/2010/main" noRot="1" noChangeAspect="1" noEditPoints="1" noChangeArrowheads="1" noChangeShapeType="1"/>
                        </w14:cNvContentPartPr>
                      </w14:nvContentPartPr>
                      <w14:xfrm>
                        <a:off x="0" y="0"/>
                        <a:ext cx="88900" cy="59055"/>
                      </w14:xfrm>
                    </w14:contentPart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C665212" id="Freihand 685" o:spid="_x0000_s1026" type="#_x0000_t75" style="position:absolute;margin-left:131.7pt;margin-top:13.25pt;width:8.3pt;height:5.95pt;z-index:2518466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">
                <v:imagedata r:id="rId398" o:title=""/>
                <o:lock v:ext="edit" rotation="t" verticies="t" shapetype="t"/>
              </v:shape>
            </w:pict>
          </mc:Fallback>
        </mc:AlternateContent>
      </w:r>
      <w:r>
        <w:rPr>
          <w:noProof/>
          <w:lang w:eastAsia="de-DE"/>
        </w:rPr>
        <mc:AlternateContent>
          <mc:Choice Requires="wpi">
            <w:drawing>
              <wp:anchor distT="0" distB="0" distL="114300" distR="114300" simplePos="0" relativeHeight="251842560" behindDoc="0" locked="0" layoutInCell="1" allowOverlap="1" wp14:anchorId="475281AF" wp14:editId="4345E446">
                <wp:simplePos x="0" y="0"/>
                <wp:positionH relativeFrom="column">
                  <wp:posOffset>1372235</wp:posOffset>
                </wp:positionH>
                <wp:positionV relativeFrom="paragraph">
                  <wp:posOffset>270510</wp:posOffset>
                </wp:positionV>
                <wp:extent cx="76200" cy="29210"/>
                <wp:effectExtent l="48260" t="51435" r="46990" b="43180"/>
                <wp:wrapNone/>
                <wp:docPr id="686" name="Freihand 686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Ink">
                    <w14:contentPart bwMode="auto" r:id="rId399">
                      <w14:nvContentPartPr>
                        <w14:cNvContentPartPr>
                          <a14:cpLocks xmlns:a14="http://schemas.microsoft.com/office/drawing/2010/main" noRot="1" noChangeAspect="1" noEditPoints="1" noChangeArrowheads="1" noChangeShapeType="1"/>
                        </w14:cNvContentPartPr>
                      </w14:nvContentPartPr>
                      <w14:xfrm>
                        <a:off x="0" y="0"/>
                        <a:ext cx="76200" cy="29210"/>
                      </w14:xfrm>
                    </w14:contentPart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9AFC078" id="Freihand 686" o:spid="_x0000_s1026" type="#_x0000_t75" style="position:absolute;margin-left:107.4pt;margin-top:20.65pt;width:7.3pt;height:3.6pt;z-index:2518425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">
                <v:imagedata r:id="rId400" o:title=""/>
                <o:lock v:ext="edit" rotation="t" verticies="t" shapetype="t"/>
              </v:shape>
            </w:pict>
          </mc:Fallback>
        </mc:AlternateContent>
      </w:r>
      <w:r>
        <w:rPr>
          <w:noProof/>
          <w:lang w:eastAsia="de-DE"/>
        </w:rPr>
        <mc:AlternateContent>
          <mc:Choice Requires="wpi">
            <w:drawing>
              <wp:anchor distT="0" distB="0" distL="114300" distR="114300" simplePos="0" relativeHeight="251841536" behindDoc="0" locked="0" layoutInCell="1" allowOverlap="1" wp14:anchorId="6B533921" wp14:editId="72C38FCF">
                <wp:simplePos x="0" y="0"/>
                <wp:positionH relativeFrom="column">
                  <wp:posOffset>1365885</wp:posOffset>
                </wp:positionH>
                <wp:positionV relativeFrom="paragraph">
                  <wp:posOffset>193675</wp:posOffset>
                </wp:positionV>
                <wp:extent cx="76200" cy="53340"/>
                <wp:effectExtent l="51435" t="50800" r="43815" b="38735"/>
                <wp:wrapNone/>
                <wp:docPr id="687" name="Freihand 687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Ink">
                    <w14:contentPart bwMode="auto" r:id="rId401">
                      <w14:nvContentPartPr>
                        <w14:cNvContentPartPr>
                          <a14:cpLocks xmlns:a14="http://schemas.microsoft.com/office/drawing/2010/main" noRot="1" noChangeAspect="1" noEditPoints="1" noChangeArrowheads="1" noChangeShapeType="1"/>
                        </w14:cNvContentPartPr>
                      </w14:nvContentPartPr>
                      <w14:xfrm>
                        <a:off x="0" y="0"/>
                        <a:ext cx="76200" cy="53340"/>
                      </w14:xfrm>
                    </w14:contentPart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92591D5" id="Freihand 687" o:spid="_x0000_s1026" type="#_x0000_t75" style="position:absolute;margin-left:106.9pt;margin-top:14.6pt;width:7.3pt;height:5.5pt;z-index:2518415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">
                <v:imagedata r:id="rId402" o:title=""/>
                <o:lock v:ext="edit" rotation="t" verticies="t" shapetype="t"/>
              </v:shape>
            </w:pict>
          </mc:Fallback>
        </mc:AlternateContent>
      </w:r>
      <w:r>
        <w:rPr>
          <w:noProof/>
          <w:lang w:eastAsia="de-DE"/>
        </w:rPr>
        <mc:AlternateContent>
          <mc:Choice Requires="wpi">
            <w:drawing>
              <wp:anchor distT="0" distB="0" distL="114300" distR="114300" simplePos="0" relativeHeight="251838464" behindDoc="0" locked="0" layoutInCell="1" allowOverlap="1" wp14:anchorId="5370FCE5" wp14:editId="30A2D168">
                <wp:simplePos x="0" y="0"/>
                <wp:positionH relativeFrom="column">
                  <wp:posOffset>1241425</wp:posOffset>
                </wp:positionH>
                <wp:positionV relativeFrom="paragraph">
                  <wp:posOffset>176530</wp:posOffset>
                </wp:positionV>
                <wp:extent cx="46355" cy="213995"/>
                <wp:effectExtent l="50800" t="52705" r="45720" b="47625"/>
                <wp:wrapNone/>
                <wp:docPr id="688" name="Freihand 688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Ink">
                    <w14:contentPart bwMode="auto" r:id="rId403">
                      <w14:nvContentPartPr>
                        <w14:cNvContentPartPr>
                          <a14:cpLocks xmlns:a14="http://schemas.microsoft.com/office/drawing/2010/main" noRot="1" noChangeAspect="1" noEditPoints="1" noChangeArrowheads="1" noChangeShapeType="1"/>
                        </w14:cNvContentPartPr>
                      </w14:nvContentPartPr>
                      <w14:xfrm>
                        <a:off x="0" y="0"/>
                        <a:ext cx="46355" cy="213995"/>
                      </w14:xfrm>
                    </w14:contentPart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083DA72" id="Freihand 688" o:spid="_x0000_s1026" type="#_x0000_t75" style="position:absolute;margin-left:97.1pt;margin-top:13.25pt;width:4.95pt;height:18.15pt;z-index:2518384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">
                <v:imagedata r:id="rId404" o:title=""/>
                <o:lock v:ext="edit" rotation="t" verticies="t" shapetype="t"/>
              </v:shape>
            </w:pict>
          </mc:Fallback>
        </mc:AlternateContent>
      </w:r>
      <w:r>
        <w:rPr>
          <w:noProof/>
          <w:lang w:eastAsia="de-DE"/>
        </w:rPr>
        <mc:AlternateContent>
          <mc:Choice Requires="wpi">
            <w:drawing>
              <wp:anchor distT="0" distB="0" distL="114300" distR="114300" simplePos="0" relativeHeight="251837440" behindDoc="0" locked="0" layoutInCell="1" allowOverlap="1" wp14:anchorId="7148520D" wp14:editId="7E80C3AA">
                <wp:simplePos x="0" y="0"/>
                <wp:positionH relativeFrom="column">
                  <wp:posOffset>1188085</wp:posOffset>
                </wp:positionH>
                <wp:positionV relativeFrom="paragraph">
                  <wp:posOffset>217805</wp:posOffset>
                </wp:positionV>
                <wp:extent cx="28575" cy="141605"/>
                <wp:effectExtent l="54610" t="55880" r="40640" b="40640"/>
                <wp:wrapNone/>
                <wp:docPr id="689" name="Freihand 689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Ink">
                    <w14:contentPart bwMode="auto" r:id="rId405">
                      <w14:nvContentPartPr>
                        <w14:cNvContentPartPr>
                          <a14:cpLocks xmlns:a14="http://schemas.microsoft.com/office/drawing/2010/main" noRot="1" noChangeAspect="1" noEditPoints="1" noChangeArrowheads="1" noChangeShapeType="1"/>
                        </w14:cNvContentPartPr>
                      </w14:nvContentPartPr>
                      <w14:xfrm>
                        <a:off x="0" y="0"/>
                        <a:ext cx="28575" cy="141605"/>
                      </w14:xfrm>
                    </w14:contentPart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D22A5CD" id="Freihand 689" o:spid="_x0000_s1026" type="#_x0000_t75" style="position:absolute;margin-left:92.9pt;margin-top:16.5pt;width:3.55pt;height:12.45pt;z-index:2518374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">
                <v:imagedata r:id="rId406" o:title=""/>
                <o:lock v:ext="edit" rotation="t" verticies="t" shapetype="t"/>
              </v:shape>
            </w:pict>
          </mc:Fallback>
        </mc:AlternateContent>
      </w:r>
    </w:p>
    <w:p w:rsidR="000844C9" w:rsidRPr="00E32B1E" w:rsidRDefault="000844C9" w:rsidP="000844C9">
      <w:pPr>
        <w:rPr>
          <w:rFonts w:ascii="Arial" w:hAnsi="Arial" w:cs="Arial"/>
          <w:sz w:val="24"/>
          <w:szCs w:val="24"/>
        </w:rPr>
      </w:pPr>
      <w:r>
        <w:rPr>
          <w:noProof/>
          <w:lang w:eastAsia="de-DE"/>
        </w:rPr>
        <mc:AlternateContent>
          <mc:Choice Requires="wpi">
            <w:drawing>
              <wp:anchor distT="0" distB="0" distL="114300" distR="114300" simplePos="0" relativeHeight="251877376" behindDoc="0" locked="0" layoutInCell="1" allowOverlap="1" wp14:anchorId="2CDF5635" wp14:editId="0EFAF611">
                <wp:simplePos x="0" y="0"/>
                <wp:positionH relativeFrom="column">
                  <wp:posOffset>5825490</wp:posOffset>
                </wp:positionH>
                <wp:positionV relativeFrom="paragraph">
                  <wp:posOffset>281305</wp:posOffset>
                </wp:positionV>
                <wp:extent cx="30480" cy="24765"/>
                <wp:effectExtent l="53340" t="52705" r="40005" b="46355"/>
                <wp:wrapNone/>
                <wp:docPr id="690" name="Freihand 690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Ink">
                    <w14:contentPart bwMode="auto" r:id="rId407">
                      <w14:nvContentPartPr>
                        <w14:cNvContentPartPr>
                          <a14:cpLocks xmlns:a14="http://schemas.microsoft.com/office/drawing/2010/main" noRot="1" noChangeAspect="1" noEditPoints="1" noChangeArrowheads="1" noChangeShapeType="1"/>
                        </w14:cNvContentPartPr>
                      </w14:nvContentPartPr>
                      <w14:xfrm>
                        <a:off x="0" y="0"/>
                        <a:ext cx="30480" cy="24765"/>
                      </w14:xfrm>
                    </w14:contentPart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2469638" id="Freihand 690" o:spid="_x0000_s1026" type="#_x0000_t75" style="position:absolute;margin-left:458.05pt;margin-top:21.5pt;width:3.7pt;height:3.25pt;z-index:2518773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">
                <v:imagedata r:id="rId408" o:title=""/>
                <o:lock v:ext="edit" rotation="t" verticies="t" shapetype="t"/>
              </v:shape>
            </w:pict>
          </mc:Fallback>
        </mc:AlternateContent>
      </w:r>
      <w:r>
        <w:rPr>
          <w:noProof/>
          <w:lang w:eastAsia="de-DE"/>
        </w:rPr>
        <mc:AlternateContent>
          <mc:Choice Requires="wpi">
            <w:drawing>
              <wp:anchor distT="0" distB="0" distL="114300" distR="114300" simplePos="0" relativeHeight="251874304" behindDoc="0" locked="0" layoutInCell="1" allowOverlap="1" wp14:anchorId="4CBE903D" wp14:editId="45B0587D">
                <wp:simplePos x="0" y="0"/>
                <wp:positionH relativeFrom="column">
                  <wp:posOffset>4975860</wp:posOffset>
                </wp:positionH>
                <wp:positionV relativeFrom="paragraph">
                  <wp:posOffset>175260</wp:posOffset>
                </wp:positionV>
                <wp:extent cx="153670" cy="166370"/>
                <wp:effectExtent l="51435" t="51435" r="42545" b="39370"/>
                <wp:wrapNone/>
                <wp:docPr id="691" name="Freihand 69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Ink">
                    <w14:contentPart bwMode="auto" r:id="rId409">
                      <w14:nvContentPartPr>
                        <w14:cNvContentPartPr>
                          <a14:cpLocks xmlns:a14="http://schemas.microsoft.com/office/drawing/2010/main" noRot="1" noChangeAspect="1" noEditPoints="1" noChangeArrowheads="1" noChangeShapeType="1"/>
                        </w14:cNvContentPartPr>
                      </w14:nvContentPartPr>
                      <w14:xfrm>
                        <a:off x="0" y="0"/>
                        <a:ext cx="153670" cy="166370"/>
                      </w14:xfrm>
                    </w14:contentPart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30ED3B5" id="Freihand 691" o:spid="_x0000_s1026" type="#_x0000_t75" style="position:absolute;margin-left:391.15pt;margin-top:13.15pt;width:13.4pt;height:14.4pt;z-index:2518743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">
                <v:imagedata r:id="rId410" o:title=""/>
                <o:lock v:ext="edit" rotation="t" verticies="t" shapetype="t"/>
              </v:shape>
            </w:pict>
          </mc:Fallback>
        </mc:AlternateContent>
      </w:r>
      <w:r>
        <w:rPr>
          <w:noProof/>
          <w:lang w:eastAsia="de-DE"/>
        </w:rPr>
        <mc:AlternateContent>
          <mc:Choice Requires="wpi">
            <w:drawing>
              <wp:anchor distT="0" distB="0" distL="114300" distR="114300" simplePos="0" relativeHeight="251873280" behindDoc="0" locked="0" layoutInCell="1" allowOverlap="1" wp14:anchorId="193F9592" wp14:editId="3759B391">
                <wp:simplePos x="0" y="0"/>
                <wp:positionH relativeFrom="column">
                  <wp:posOffset>4862830</wp:posOffset>
                </wp:positionH>
                <wp:positionV relativeFrom="paragraph">
                  <wp:posOffset>198120</wp:posOffset>
                </wp:positionV>
                <wp:extent cx="66040" cy="143510"/>
                <wp:effectExtent l="52705" t="55245" r="43180" b="39370"/>
                <wp:wrapNone/>
                <wp:docPr id="692" name="Freihand 692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Ink">
                    <w14:contentPart bwMode="auto" r:id="rId411">
                      <w14:nvContentPartPr>
                        <w14:cNvContentPartPr>
                          <a14:cpLocks xmlns:a14="http://schemas.microsoft.com/office/drawing/2010/main" noRot="1" noChangeAspect="1" noEditPoints="1" noChangeArrowheads="1" noChangeShapeType="1"/>
                        </w14:cNvContentPartPr>
                      </w14:nvContentPartPr>
                      <w14:xfrm>
                        <a:off x="0" y="0"/>
                        <a:ext cx="66040" cy="143510"/>
                      </w14:xfrm>
                    </w14:contentPart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40EAC7D" id="Freihand 692" o:spid="_x0000_s1026" type="#_x0000_t75" style="position:absolute;margin-left:382.25pt;margin-top:14.95pt;width:6.5pt;height:12.6pt;z-index:2518732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">
                <v:imagedata r:id="rId412" o:title=""/>
                <o:lock v:ext="edit" rotation="t" verticies="t" shapetype="t"/>
              </v:shape>
            </w:pict>
          </mc:Fallback>
        </mc:AlternateContent>
      </w:r>
      <w:r>
        <w:rPr>
          <w:noProof/>
          <w:lang w:eastAsia="de-DE"/>
        </w:rPr>
        <mc:AlternateContent>
          <mc:Choice Requires="wpi">
            <w:drawing>
              <wp:anchor distT="0" distB="0" distL="114300" distR="114300" simplePos="0" relativeHeight="251872256" behindDoc="0" locked="0" layoutInCell="1" allowOverlap="1" wp14:anchorId="074A9DFE" wp14:editId="549BC45B">
                <wp:simplePos x="0" y="0"/>
                <wp:positionH relativeFrom="column">
                  <wp:posOffset>4718050</wp:posOffset>
                </wp:positionH>
                <wp:positionV relativeFrom="paragraph">
                  <wp:posOffset>149225</wp:posOffset>
                </wp:positionV>
                <wp:extent cx="121285" cy="186055"/>
                <wp:effectExtent l="60325" t="63500" r="46990" b="45720"/>
                <wp:wrapNone/>
                <wp:docPr id="693" name="Freihand 693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Ink">
                    <w14:contentPart bwMode="auto" r:id="rId413">
                      <w14:nvContentPartPr>
                        <w14:cNvContentPartPr>
                          <a14:cpLocks xmlns:a14="http://schemas.microsoft.com/office/drawing/2010/main" noRot="1" noChangeAspect="1" noEditPoints="1" noChangeArrowheads="1" noChangeShapeType="1"/>
                        </w14:cNvContentPartPr>
                      </w14:nvContentPartPr>
                      <w14:xfrm>
                        <a:off x="0" y="0"/>
                        <a:ext cx="121285" cy="186055"/>
                      </w14:xfrm>
                    </w14:contentPart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97063A3" id="Freihand 693" o:spid="_x0000_s1026" type="#_x0000_t75" style="position:absolute;margin-left:370.85pt;margin-top:11.1pt;width:10.85pt;height:15.95pt;z-index:2518722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">
                <v:imagedata r:id="rId414" o:title=""/>
                <o:lock v:ext="edit" rotation="t" verticies="t" shapetype="t"/>
              </v:shape>
            </w:pict>
          </mc:Fallback>
        </mc:AlternateContent>
      </w:r>
      <w:r>
        <w:rPr>
          <w:noProof/>
          <w:lang w:eastAsia="de-DE"/>
        </w:rPr>
        <mc:AlternateContent>
          <mc:Choice Requires="wpi">
            <w:drawing>
              <wp:anchor distT="0" distB="0" distL="114300" distR="114300" simplePos="0" relativeHeight="251871232" behindDoc="0" locked="0" layoutInCell="1" allowOverlap="1" wp14:anchorId="76C8C1E7" wp14:editId="0EC3BBDF">
                <wp:simplePos x="0" y="0"/>
                <wp:positionH relativeFrom="column">
                  <wp:posOffset>4554220</wp:posOffset>
                </wp:positionH>
                <wp:positionV relativeFrom="paragraph">
                  <wp:posOffset>228600</wp:posOffset>
                </wp:positionV>
                <wp:extent cx="111760" cy="24130"/>
                <wp:effectExtent l="48895" t="47625" r="39370" b="42545"/>
                <wp:wrapNone/>
                <wp:docPr id="694" name="Freihand 694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Ink">
                    <w14:contentPart bwMode="auto" r:id="rId415">
                      <w14:nvContentPartPr>
                        <w14:cNvContentPartPr>
                          <a14:cpLocks xmlns:a14="http://schemas.microsoft.com/office/drawing/2010/main" noRot="1" noChangeAspect="1" noEditPoints="1" noChangeArrowheads="1" noChangeShapeType="1"/>
                        </w14:cNvContentPartPr>
                      </w14:nvContentPartPr>
                      <w14:xfrm>
                        <a:off x="0" y="0"/>
                        <a:ext cx="111760" cy="24130"/>
                      </w14:xfrm>
                    </w14:contentPart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42768CE" id="Freihand 694" o:spid="_x0000_s1026" type="#_x0000_t75" style="position:absolute;margin-left:357.95pt;margin-top:17.35pt;width:10.1pt;height:3.2pt;z-index:2518712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">
                <v:imagedata r:id="rId416" o:title=""/>
                <o:lock v:ext="edit" rotation="t" verticies="t" shapetype="t"/>
              </v:shape>
            </w:pict>
          </mc:Fallback>
        </mc:AlternateContent>
      </w:r>
      <w:r>
        <w:rPr>
          <w:noProof/>
          <w:lang w:eastAsia="de-DE"/>
        </w:rPr>
        <mc:AlternateContent>
          <mc:Choice Requires="wpi">
            <w:drawing>
              <wp:anchor distT="0" distB="0" distL="114300" distR="114300" simplePos="0" relativeHeight="251870208" behindDoc="0" locked="0" layoutInCell="1" allowOverlap="1" wp14:anchorId="060B24B8" wp14:editId="748C5DFD">
                <wp:simplePos x="0" y="0"/>
                <wp:positionH relativeFrom="column">
                  <wp:posOffset>4512945</wp:posOffset>
                </wp:positionH>
                <wp:positionV relativeFrom="paragraph">
                  <wp:posOffset>129540</wp:posOffset>
                </wp:positionV>
                <wp:extent cx="189865" cy="45720"/>
                <wp:effectExtent l="55245" t="62865" r="40640" b="43815"/>
                <wp:wrapNone/>
                <wp:docPr id="695" name="Freihand 695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Ink">
                    <w14:contentPart bwMode="auto" r:id="rId417">
                      <w14:nvContentPartPr>
                        <w14:cNvContentPartPr>
                          <a14:cpLocks xmlns:a14="http://schemas.microsoft.com/office/drawing/2010/main" noRot="1" noChangeAspect="1" noEditPoints="1" noChangeArrowheads="1" noChangeShapeType="1"/>
                        </w14:cNvContentPartPr>
                      </w14:nvContentPartPr>
                      <w14:xfrm>
                        <a:off x="0" y="0"/>
                        <a:ext cx="189865" cy="45720"/>
                      </w14:xfrm>
                    </w14:contentPart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E0676D7" id="Freihand 695" o:spid="_x0000_s1026" type="#_x0000_t75" style="position:absolute;margin-left:354.7pt;margin-top:9.55pt;width:16.25pt;height:4.9pt;z-index:2518702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">
                <v:imagedata r:id="rId418" o:title=""/>
                <o:lock v:ext="edit" rotation="t" verticies="t" shapetype="t"/>
              </v:shape>
            </w:pict>
          </mc:Fallback>
        </mc:AlternateContent>
      </w:r>
      <w:r>
        <w:rPr>
          <w:noProof/>
          <w:lang w:eastAsia="de-DE"/>
        </w:rPr>
        <mc:AlternateContent>
          <mc:Choice Requires="wpi">
            <w:drawing>
              <wp:anchor distT="0" distB="0" distL="114300" distR="114300" simplePos="0" relativeHeight="251869184" behindDoc="0" locked="0" layoutInCell="1" allowOverlap="1" wp14:anchorId="47FEA720" wp14:editId="0F5E45FA">
                <wp:simplePos x="0" y="0"/>
                <wp:positionH relativeFrom="column">
                  <wp:posOffset>4572000</wp:posOffset>
                </wp:positionH>
                <wp:positionV relativeFrom="paragraph">
                  <wp:posOffset>181610</wp:posOffset>
                </wp:positionV>
                <wp:extent cx="33655" cy="194310"/>
                <wp:effectExtent l="47625" t="48260" r="52070" b="43180"/>
                <wp:wrapNone/>
                <wp:docPr id="696" name="Freihand 696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Ink">
                    <w14:contentPart bwMode="auto" r:id="rId419">
                      <w14:nvContentPartPr>
                        <w14:cNvContentPartPr>
                          <a14:cpLocks xmlns:a14="http://schemas.microsoft.com/office/drawing/2010/main" noRot="1" noChangeAspect="1" noEditPoints="1" noChangeArrowheads="1" noChangeShapeType="1"/>
                        </w14:cNvContentPartPr>
                      </w14:nvContentPartPr>
                      <w14:xfrm>
                        <a:off x="0" y="0"/>
                        <a:ext cx="33655" cy="194310"/>
                      </w14:xfrm>
                    </w14:contentPart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0056D58" id="Freihand 696" o:spid="_x0000_s1026" type="#_x0000_t75" style="position:absolute;margin-left:359.35pt;margin-top:13.65pt;width:3.95pt;height:16.6pt;z-index:2518691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">
                <v:imagedata r:id="rId420" o:title=""/>
                <o:lock v:ext="edit" rotation="t" verticies="t" shapetype="t"/>
              </v:shape>
            </w:pict>
          </mc:Fallback>
        </mc:AlternateContent>
      </w:r>
      <w:r>
        <w:rPr>
          <w:noProof/>
          <w:lang w:eastAsia="de-DE"/>
        </w:rPr>
        <mc:AlternateContent>
          <mc:Choice Requires="wpi">
            <w:drawing>
              <wp:anchor distT="0" distB="0" distL="114300" distR="114300" simplePos="0" relativeHeight="251856896" behindDoc="0" locked="0" layoutInCell="1" allowOverlap="1" wp14:anchorId="2EAF4902" wp14:editId="1590AC9E">
                <wp:simplePos x="0" y="0"/>
                <wp:positionH relativeFrom="column">
                  <wp:posOffset>4364990</wp:posOffset>
                </wp:positionH>
                <wp:positionV relativeFrom="paragraph">
                  <wp:posOffset>-14605</wp:posOffset>
                </wp:positionV>
                <wp:extent cx="76835" cy="59055"/>
                <wp:effectExtent l="50165" t="52070" r="44450" b="41275"/>
                <wp:wrapNone/>
                <wp:docPr id="697" name="Freihand 697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Ink">
                    <w14:contentPart bwMode="auto" r:id="rId421">
                      <w14:nvContentPartPr>
                        <w14:cNvContentPartPr>
                          <a14:cpLocks xmlns:a14="http://schemas.microsoft.com/office/drawing/2010/main" noRot="1" noChangeAspect="1" noEditPoints="1" noChangeArrowheads="1" noChangeShapeType="1"/>
                        </w14:cNvContentPartPr>
                      </w14:nvContentPartPr>
                      <w14:xfrm>
                        <a:off x="0" y="0"/>
                        <a:ext cx="76835" cy="59055"/>
                      </w14:xfrm>
                    </w14:contentPart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88F5CED" id="Freihand 697" o:spid="_x0000_s1026" type="#_x0000_t75" style="position:absolute;margin-left:343.05pt;margin-top:-1.8pt;width:7.35pt;height:5.95pt;z-index:2518568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">
                <v:imagedata r:id="rId422" o:title=""/>
                <o:lock v:ext="edit" rotation="t" verticies="t" shapetype="t"/>
              </v:shape>
            </w:pict>
          </mc:Fallback>
        </mc:AlternateContent>
      </w:r>
      <w:r>
        <w:rPr>
          <w:noProof/>
          <w:lang w:eastAsia="de-DE"/>
        </w:rPr>
        <mc:AlternateContent>
          <mc:Choice Requires="wpi">
            <w:drawing>
              <wp:anchor distT="0" distB="0" distL="114300" distR="114300" simplePos="0" relativeHeight="251849728" behindDoc="0" locked="0" layoutInCell="1" allowOverlap="1" wp14:anchorId="6A3AE989" wp14:editId="711E1930">
                <wp:simplePos x="0" y="0"/>
                <wp:positionH relativeFrom="column">
                  <wp:posOffset>2149475</wp:posOffset>
                </wp:positionH>
                <wp:positionV relativeFrom="paragraph">
                  <wp:posOffset>-20320</wp:posOffset>
                </wp:positionV>
                <wp:extent cx="118745" cy="106045"/>
                <wp:effectExtent l="53975" t="55880" r="46355" b="38100"/>
                <wp:wrapNone/>
                <wp:docPr id="698" name="Freihand 698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Ink">
                    <w14:contentPart bwMode="auto" r:id="rId423">
                      <w14:nvContentPartPr>
                        <w14:cNvContentPartPr>
                          <a14:cpLocks xmlns:a14="http://schemas.microsoft.com/office/drawing/2010/main" noRot="1" noChangeAspect="1" noEditPoints="1" noChangeArrowheads="1" noChangeShapeType="1"/>
                        </w14:cNvContentPartPr>
                      </w14:nvContentPartPr>
                      <w14:xfrm>
                        <a:off x="0" y="0"/>
                        <a:ext cx="118745" cy="106045"/>
                      </w14:xfrm>
                    </w14:contentPart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D70701D" id="Freihand 698" o:spid="_x0000_s1026" type="#_x0000_t75" style="position:absolute;margin-left:168.6pt;margin-top:-2.25pt;width:10.65pt;height:9.65pt;z-index:251849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">
                <v:imagedata r:id="rId424" o:title=""/>
                <o:lock v:ext="edit" rotation="t" verticies="t" shapetype="t"/>
              </v:shape>
            </w:pict>
          </mc:Fallback>
        </mc:AlternateContent>
      </w:r>
      <w:r>
        <w:rPr>
          <w:noProof/>
          <w:lang w:eastAsia="de-DE"/>
        </w:rPr>
        <mc:AlternateContent>
          <mc:Choice Requires="wpi">
            <w:drawing>
              <wp:anchor distT="0" distB="0" distL="114300" distR="114300" simplePos="0" relativeHeight="251848704" behindDoc="0" locked="0" layoutInCell="1" allowOverlap="1" wp14:anchorId="2AB94046" wp14:editId="1FE37E65">
                <wp:simplePos x="0" y="0"/>
                <wp:positionH relativeFrom="column">
                  <wp:posOffset>1680845</wp:posOffset>
                </wp:positionH>
                <wp:positionV relativeFrom="paragraph">
                  <wp:posOffset>68580</wp:posOffset>
                </wp:positionV>
                <wp:extent cx="100965" cy="28575"/>
                <wp:effectExtent l="52070" t="49530" r="46990" b="45720"/>
                <wp:wrapNone/>
                <wp:docPr id="699" name="Freihand 699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Ink">
                    <w14:contentPart bwMode="auto" r:id="rId425">
                      <w14:nvContentPartPr>
                        <w14:cNvContentPartPr>
                          <a14:cpLocks xmlns:a14="http://schemas.microsoft.com/office/drawing/2010/main" noRot="1" noChangeAspect="1" noEditPoints="1" noChangeArrowheads="1" noChangeShapeType="1"/>
                        </w14:cNvContentPartPr>
                      </w14:nvContentPartPr>
                      <w14:xfrm>
                        <a:off x="0" y="0"/>
                        <a:ext cx="100965" cy="28575"/>
                      </w14:xfrm>
                    </w14:contentPart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027D96F" id="Freihand 699" o:spid="_x0000_s1026" type="#_x0000_t75" style="position:absolute;margin-left:131.7pt;margin-top:4.75pt;width:9.25pt;height:3.55pt;z-index:2518487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">
                <v:imagedata r:id="rId426" o:title=""/>
                <o:lock v:ext="edit" rotation="t" verticies="t" shapetype="t"/>
              </v:shape>
            </w:pict>
          </mc:Fallback>
        </mc:AlternateContent>
      </w:r>
      <w:r>
        <w:rPr>
          <w:noProof/>
          <w:lang w:eastAsia="de-DE"/>
        </w:rPr>
        <mc:AlternateContent>
          <mc:Choice Requires="wpi">
            <w:drawing>
              <wp:anchor distT="0" distB="0" distL="114300" distR="114300" simplePos="0" relativeHeight="251845632" behindDoc="0" locked="0" layoutInCell="1" allowOverlap="1" wp14:anchorId="7574AEAC" wp14:editId="185DEF5A">
                <wp:simplePos x="0" y="0"/>
                <wp:positionH relativeFrom="column">
                  <wp:posOffset>1656080</wp:posOffset>
                </wp:positionH>
                <wp:positionV relativeFrom="paragraph">
                  <wp:posOffset>-55880</wp:posOffset>
                </wp:positionV>
                <wp:extent cx="36195" cy="158750"/>
                <wp:effectExtent l="55880" t="48895" r="41275" b="40005"/>
                <wp:wrapNone/>
                <wp:docPr id="700" name="Freihand 700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Ink">
                    <w14:contentPart bwMode="auto" r:id="rId427">
                      <w14:nvContentPartPr>
                        <w14:cNvContentPartPr>
                          <a14:cpLocks xmlns:a14="http://schemas.microsoft.com/office/drawing/2010/main" noRot="1" noChangeAspect="1" noEditPoints="1" noChangeArrowheads="1" noChangeShapeType="1"/>
                        </w14:cNvContentPartPr>
                      </w14:nvContentPartPr>
                      <w14:xfrm>
                        <a:off x="0" y="0"/>
                        <a:ext cx="36195" cy="158750"/>
                      </w14:xfrm>
                    </w14:contentPart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F4BC75B" id="Freihand 700" o:spid="_x0000_s1026" type="#_x0000_t75" style="position:absolute;margin-left:129.75pt;margin-top:-5.05pt;width:4.15pt;height:13.8pt;z-index:2518456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">
                <v:imagedata r:id="rId428" o:title=""/>
                <o:lock v:ext="edit" rotation="t" verticies="t" shapetype="t"/>
              </v:shape>
            </w:pict>
          </mc:Fallback>
        </mc:AlternateContent>
      </w:r>
      <w:r>
        <w:rPr>
          <w:noProof/>
          <w:lang w:eastAsia="de-DE"/>
        </w:rPr>
        <mc:AlternateContent>
          <mc:Choice Requires="wpi">
            <w:drawing>
              <wp:anchor distT="0" distB="0" distL="114300" distR="114300" simplePos="0" relativeHeight="251844608" behindDoc="0" locked="0" layoutInCell="1" allowOverlap="1" wp14:anchorId="66B414B4" wp14:editId="258B2265">
                <wp:simplePos x="0" y="0"/>
                <wp:positionH relativeFrom="column">
                  <wp:posOffset>1482090</wp:posOffset>
                </wp:positionH>
                <wp:positionV relativeFrom="paragraph">
                  <wp:posOffset>-80010</wp:posOffset>
                </wp:positionV>
                <wp:extent cx="115570" cy="207645"/>
                <wp:effectExtent l="62865" t="53340" r="40640" b="43815"/>
                <wp:wrapNone/>
                <wp:docPr id="701" name="Freihand 70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Ink">
                    <w14:contentPart bwMode="auto" r:id="rId429">
                      <w14:nvContentPartPr>
                        <w14:cNvContentPartPr>
                          <a14:cpLocks xmlns:a14="http://schemas.microsoft.com/office/drawing/2010/main" noRot="1" noChangeAspect="1" noEditPoints="1" noChangeArrowheads="1" noChangeShapeType="1"/>
                        </w14:cNvContentPartPr>
                      </w14:nvContentPartPr>
                      <w14:xfrm>
                        <a:off x="0" y="0"/>
                        <a:ext cx="115570" cy="207645"/>
                      </w14:xfrm>
                    </w14:contentPart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5BF181B" id="Freihand 701" o:spid="_x0000_s1026" type="#_x0000_t75" style="position:absolute;margin-left:116.05pt;margin-top:-6.95pt;width:10.4pt;height:17.65pt;z-index:2518446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">
                <v:imagedata r:id="rId430" o:title=""/>
                <o:lock v:ext="edit" rotation="t" verticies="t" shapetype="t"/>
              </v:shape>
            </w:pict>
          </mc:Fallback>
        </mc:AlternateContent>
      </w:r>
      <w:r>
        <w:rPr>
          <w:noProof/>
          <w:lang w:eastAsia="de-DE"/>
        </w:rPr>
        <mc:AlternateContent>
          <mc:Choice Requires="wpi">
            <w:drawing>
              <wp:anchor distT="0" distB="0" distL="114300" distR="114300" simplePos="0" relativeHeight="251843584" behindDoc="0" locked="0" layoutInCell="1" allowOverlap="1" wp14:anchorId="65B350D5" wp14:editId="2B30FAE9">
                <wp:simplePos x="0" y="0"/>
                <wp:positionH relativeFrom="column">
                  <wp:posOffset>1377950</wp:posOffset>
                </wp:positionH>
                <wp:positionV relativeFrom="paragraph">
                  <wp:posOffset>45085</wp:posOffset>
                </wp:positionV>
                <wp:extent cx="70485" cy="59055"/>
                <wp:effectExtent l="53975" t="54610" r="46990" b="38735"/>
                <wp:wrapNone/>
                <wp:docPr id="702" name="Freihand 702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Ink">
                    <w14:contentPart bwMode="auto" r:id="rId431">
                      <w14:nvContentPartPr>
                        <w14:cNvContentPartPr>
                          <a14:cpLocks xmlns:a14="http://schemas.microsoft.com/office/drawing/2010/main" noRot="1" noChangeAspect="1" noEditPoints="1" noChangeArrowheads="1" noChangeShapeType="1"/>
                        </w14:cNvContentPartPr>
                      </w14:nvContentPartPr>
                      <w14:xfrm>
                        <a:off x="0" y="0"/>
                        <a:ext cx="70485" cy="59055"/>
                      </w14:xfrm>
                    </w14:contentPart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0DC9E2E" id="Freihand 702" o:spid="_x0000_s1026" type="#_x0000_t75" style="position:absolute;margin-left:107.85pt;margin-top:2.9pt;width:6.85pt;height:5.95pt;z-index:2518435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">
                <v:imagedata r:id="rId432" o:title=""/>
                <o:lock v:ext="edit" rotation="t" verticies="t" shapetype="t"/>
              </v:shape>
            </w:pict>
          </mc:Fallback>
        </mc:AlternateContent>
      </w:r>
      <w:r>
        <w:rPr>
          <w:noProof/>
          <w:lang w:eastAsia="de-DE"/>
        </w:rPr>
        <mc:AlternateContent>
          <mc:Choice Requires="wpi">
            <w:drawing>
              <wp:anchor distT="0" distB="0" distL="114300" distR="114300" simplePos="0" relativeHeight="251840512" behindDoc="0" locked="0" layoutInCell="1" allowOverlap="1" wp14:anchorId="111675F8" wp14:editId="25B85CD9">
                <wp:simplePos x="0" y="0"/>
                <wp:positionH relativeFrom="column">
                  <wp:posOffset>1336040</wp:posOffset>
                </wp:positionH>
                <wp:positionV relativeFrom="paragraph">
                  <wp:posOffset>-55880</wp:posOffset>
                </wp:positionV>
                <wp:extent cx="33020" cy="158115"/>
                <wp:effectExtent l="50165" t="48895" r="50165" b="40640"/>
                <wp:wrapNone/>
                <wp:docPr id="703" name="Freihand 703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Ink">
                    <w14:contentPart bwMode="auto" r:id="rId433">
                      <w14:nvContentPartPr>
                        <w14:cNvContentPartPr>
                          <a14:cpLocks xmlns:a14="http://schemas.microsoft.com/office/drawing/2010/main" noRot="1" noChangeAspect="1" noEditPoints="1" noChangeArrowheads="1" noChangeShapeType="1"/>
                        </w14:cNvContentPartPr>
                      </w14:nvContentPartPr>
                      <w14:xfrm>
                        <a:off x="0" y="0"/>
                        <a:ext cx="33020" cy="158115"/>
                      </w14:xfrm>
                    </w14:contentPart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4FC1D5C" id="Freihand 703" o:spid="_x0000_s1026" type="#_x0000_t75" style="position:absolute;margin-left:104.55pt;margin-top:-5.05pt;width:3.9pt;height:13.75pt;z-index:2518405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">
                <v:imagedata r:id="rId434" o:title=""/>
                <o:lock v:ext="edit" rotation="t" verticies="t" shapetype="t"/>
              </v:shape>
            </w:pict>
          </mc:Fallback>
        </mc:AlternateContent>
      </w:r>
      <w:r>
        <w:rPr>
          <w:noProof/>
          <w:lang w:eastAsia="de-DE"/>
        </w:rPr>
        <mc:AlternateContent>
          <mc:Choice Requires="wpi">
            <w:drawing>
              <wp:anchor distT="0" distB="0" distL="114300" distR="114300" simplePos="0" relativeHeight="251839488" behindDoc="0" locked="0" layoutInCell="1" allowOverlap="1" wp14:anchorId="2CCEBBB0" wp14:editId="12031406">
                <wp:simplePos x="0" y="0"/>
                <wp:positionH relativeFrom="column">
                  <wp:posOffset>1229360</wp:posOffset>
                </wp:positionH>
                <wp:positionV relativeFrom="paragraph">
                  <wp:posOffset>-14605</wp:posOffset>
                </wp:positionV>
                <wp:extent cx="53340" cy="53340"/>
                <wp:effectExtent l="48260" t="52070" r="41275" b="46990"/>
                <wp:wrapNone/>
                <wp:docPr id="704" name="Freihand 704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Ink">
                    <w14:contentPart bwMode="auto" r:id="rId435">
                      <w14:nvContentPartPr>
                        <w14:cNvContentPartPr>
                          <a14:cpLocks xmlns:a14="http://schemas.microsoft.com/office/drawing/2010/main" noRot="1" noChangeAspect="1" noEditPoints="1" noChangeArrowheads="1" noChangeShapeType="1"/>
                        </w14:cNvContentPartPr>
                      </w14:nvContentPartPr>
                      <w14:xfrm>
                        <a:off x="0" y="0"/>
                        <a:ext cx="53340" cy="53340"/>
                      </w14:xfrm>
                    </w14:contentPart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C9BBA64" id="Freihand 704" o:spid="_x0000_s1026" type="#_x0000_t75" style="position:absolute;margin-left:96.15pt;margin-top:-1.8pt;width:5.5pt;height:5.5pt;z-index:2518394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">
                <v:imagedata r:id="rId436" o:title=""/>
                <o:lock v:ext="edit" rotation="t" verticies="t" shapetype="t"/>
              </v:shape>
            </w:pict>
          </mc:Fallback>
        </mc:AlternateContent>
      </w:r>
      <w:r>
        <w:rPr>
          <w:noProof/>
          <w:lang w:eastAsia="de-DE"/>
        </w:rPr>
        <mc:AlternateContent>
          <mc:Choice Requires="wpi">
            <w:drawing>
              <wp:anchor distT="0" distB="0" distL="114300" distR="114300" simplePos="0" relativeHeight="251836416" behindDoc="0" locked="0" layoutInCell="1" allowOverlap="1" wp14:anchorId="1B23EFCA" wp14:editId="4CB2E868">
                <wp:simplePos x="0" y="0"/>
                <wp:positionH relativeFrom="column">
                  <wp:posOffset>938530</wp:posOffset>
                </wp:positionH>
                <wp:positionV relativeFrom="paragraph">
                  <wp:posOffset>-80010</wp:posOffset>
                </wp:positionV>
                <wp:extent cx="207645" cy="208915"/>
                <wp:effectExtent l="52705" t="53340" r="44450" b="42545"/>
                <wp:wrapNone/>
                <wp:docPr id="705" name="Freihand 705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Ink">
                    <w14:contentPart bwMode="auto" r:id="rId437">
                      <w14:nvContentPartPr>
                        <w14:cNvContentPartPr>
                          <a14:cpLocks xmlns:a14="http://schemas.microsoft.com/office/drawing/2010/main" noRot="1" noChangeAspect="1" noEditPoints="1" noChangeArrowheads="1" noChangeShapeType="1"/>
                        </w14:cNvContentPartPr>
                      </w14:nvContentPartPr>
                      <w14:xfrm>
                        <a:off x="0" y="0"/>
                        <a:ext cx="207645" cy="208915"/>
                      </w14:xfrm>
                    </w14:contentPart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0805540" id="Freihand 705" o:spid="_x0000_s1026" type="#_x0000_t75" style="position:absolute;margin-left:73.25pt;margin-top:-6.95pt;width:17.65pt;height:17.75pt;z-index:2518364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">
                <v:imagedata r:id="rId438" o:title=""/>
                <o:lock v:ext="edit" rotation="t" verticies="t" shapetype="t"/>
              </v:shape>
            </w:pict>
          </mc:Fallback>
        </mc:AlternateContent>
      </w:r>
    </w:p>
    <w:p w:rsidR="000844C9" w:rsidRPr="00E32B1E" w:rsidRDefault="004E42EF" w:rsidP="000844C9">
      <w:pPr>
        <w:rPr>
          <w:rFonts w:ascii="Arial" w:hAnsi="Arial" w:cs="Arial"/>
          <w:sz w:val="24"/>
          <w:szCs w:val="24"/>
        </w:rPr>
      </w:pPr>
      <w:r>
        <w:rPr>
          <w:noProof/>
          <w:lang w:eastAsia="de-DE"/>
        </w:rPr>
        <mc:AlternateContent>
          <mc:Choice Requires="wpi">
            <w:drawing>
              <wp:anchor distT="0" distB="0" distL="114300" distR="114300" simplePos="0" relativeHeight="251896832" behindDoc="0" locked="0" layoutInCell="1" allowOverlap="1">
                <wp:simplePos x="0" y="0"/>
                <wp:positionH relativeFrom="column">
                  <wp:posOffset>5643411</wp:posOffset>
                </wp:positionH>
                <wp:positionV relativeFrom="paragraph">
                  <wp:posOffset>18638</wp:posOffset>
                </wp:positionV>
                <wp:extent cx="24120" cy="19440"/>
                <wp:effectExtent l="38100" t="38100" r="52705" b="57150"/>
                <wp:wrapNone/>
                <wp:docPr id="16" name="Freihand 16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439">
                      <w14:nvContentPartPr>
                        <w14:cNvContentPartPr/>
                      </w14:nvContentPartPr>
                      <w14:xfrm>
                        <a:off x="0" y="0"/>
                        <a:ext cx="24120" cy="1944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161DA808" id="Freihand 16" o:spid="_x0000_s1026" type="#_x0000_t75" style="position:absolute;margin-left:443.7pt;margin-top:.8pt;width:3.3pt;height:2.9pt;z-index:2518968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">
                <v:imagedata r:id="rId440" o:title=""/>
              </v:shape>
            </w:pict>
          </mc:Fallback>
        </mc:AlternateContent>
      </w:r>
      <w:r>
        <w:rPr>
          <w:noProof/>
          <w:lang w:eastAsia="de-DE"/>
        </w:rPr>
        <mc:AlternateContent>
          <mc:Choice Requires="wpi">
            <w:drawing>
              <wp:anchor distT="0" distB="0" distL="114300" distR="114300" simplePos="0" relativeHeight="251895808" behindDoc="0" locked="0" layoutInCell="1" allowOverlap="1">
                <wp:simplePos x="0" y="0"/>
                <wp:positionH relativeFrom="column">
                  <wp:posOffset>5637651</wp:posOffset>
                </wp:positionH>
                <wp:positionV relativeFrom="paragraph">
                  <wp:posOffset>25118</wp:posOffset>
                </wp:positionV>
                <wp:extent cx="360" cy="360"/>
                <wp:effectExtent l="38100" t="38100" r="57150" b="57150"/>
                <wp:wrapNone/>
                <wp:docPr id="15" name="Freihand 15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441">
                      <w14:nvContentPartPr>
                        <w14:cNvContentPartPr/>
                      </w14:nvContentPartPr>
                      <w14:xfrm>
                        <a:off x="0" y="0"/>
                        <a:ext cx="360" cy="36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2385616A" id="Freihand 15" o:spid="_x0000_s1026" type="#_x0000_t75" style="position:absolute;margin-left:443.25pt;margin-top:1.35pt;width:1.4pt;height:1.4pt;z-index:2518958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">
                <v:imagedata r:id="rId442" o:title=""/>
              </v:shape>
            </w:pict>
          </mc:Fallback>
        </mc:AlternateContent>
      </w:r>
      <w:r w:rsidR="000844C9">
        <w:rPr>
          <w:noProof/>
          <w:lang w:eastAsia="de-DE"/>
        </w:rPr>
        <mc:AlternateContent>
          <mc:Choice Requires="wpi">
            <w:drawing>
              <wp:anchor distT="0" distB="0" distL="114300" distR="114300" simplePos="0" relativeHeight="251876352" behindDoc="0" locked="0" layoutInCell="1" allowOverlap="1" wp14:anchorId="068AB753" wp14:editId="12A7A0F4">
                <wp:simplePos x="0" y="0"/>
                <wp:positionH relativeFrom="column">
                  <wp:posOffset>5599430</wp:posOffset>
                </wp:positionH>
                <wp:positionV relativeFrom="paragraph">
                  <wp:posOffset>8255</wp:posOffset>
                </wp:positionV>
                <wp:extent cx="47625" cy="17780"/>
                <wp:effectExtent l="55880" t="55880" r="39370" b="40640"/>
                <wp:wrapNone/>
                <wp:docPr id="706" name="Freihand 706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Ink">
                    <w14:contentPart bwMode="auto" r:id="rId443">
                      <w14:nvContentPartPr>
                        <w14:cNvContentPartPr>
                          <a14:cpLocks xmlns:a14="http://schemas.microsoft.com/office/drawing/2010/main" noRot="1" noChangeAspect="1" noEditPoints="1" noChangeArrowheads="1" noChangeShapeType="1"/>
                        </w14:cNvContentPartPr>
                      </w14:nvContentPartPr>
                      <w14:xfrm>
                        <a:off x="0" y="0"/>
                        <a:ext cx="47625" cy="17780"/>
                      </w14:xfrm>
                    </w14:contentPart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F46AB7F" id="Freihand 706" o:spid="_x0000_s1026" type="#_x0000_t75" style="position:absolute;margin-left:440.9pt;margin-top:.65pt;width:3.75pt;height:1.4pt;z-index:2518763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">
                <v:imagedata r:id="rId306" o:title=""/>
                <o:lock v:ext="edit" rotation="t" verticies="t" shapetype="t"/>
              </v:shape>
            </w:pict>
          </mc:Fallback>
        </mc:AlternateContent>
      </w:r>
      <w:r w:rsidR="000844C9">
        <w:rPr>
          <w:noProof/>
          <w:lang w:eastAsia="de-DE"/>
        </w:rPr>
        <mc:AlternateContent>
          <mc:Choice Requires="wpi">
            <w:drawing>
              <wp:anchor distT="0" distB="0" distL="114300" distR="114300" simplePos="0" relativeHeight="251875328" behindDoc="0" locked="0" layoutInCell="1" allowOverlap="1" wp14:anchorId="43D67427" wp14:editId="1532C8E6">
                <wp:simplePos x="0" y="0"/>
                <wp:positionH relativeFrom="column">
                  <wp:posOffset>5432425</wp:posOffset>
                </wp:positionH>
                <wp:positionV relativeFrom="paragraph">
                  <wp:posOffset>13970</wp:posOffset>
                </wp:positionV>
                <wp:extent cx="36195" cy="24130"/>
                <wp:effectExtent l="50800" t="52070" r="46355" b="47625"/>
                <wp:wrapNone/>
                <wp:docPr id="707" name="Freihand 707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Ink">
                    <w14:contentPart bwMode="auto" r:id="rId444">
                      <w14:nvContentPartPr>
                        <w14:cNvContentPartPr>
                          <a14:cpLocks xmlns:a14="http://schemas.microsoft.com/office/drawing/2010/main" noRot="1" noChangeAspect="1" noEditPoints="1" noChangeArrowheads="1" noChangeShapeType="1"/>
                        </w14:cNvContentPartPr>
                      </w14:nvContentPartPr>
                      <w14:xfrm>
                        <a:off x="0" y="0"/>
                        <a:ext cx="36195" cy="24130"/>
                      </w14:xfrm>
                    </w14:contentPart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ADEDD34" id="Freihand 707" o:spid="_x0000_s1026" type="#_x0000_t75" style="position:absolute;margin-left:427.1pt;margin-top:.45pt;width:4.15pt;height:3.2pt;z-index:2518753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">
                <v:imagedata r:id="rId445" o:title=""/>
                <o:lock v:ext="edit" rotation="t" verticies="t" shapetype="t"/>
              </v:shape>
            </w:pict>
          </mc:Fallback>
        </mc:AlternateContent>
      </w:r>
    </w:p>
    <w:p w:rsidR="000844C9" w:rsidRPr="00E32B1E" w:rsidRDefault="004E42EF" w:rsidP="000844C9">
      <w:pPr>
        <w:rPr>
          <w:rFonts w:ascii="Arial" w:hAnsi="Arial" w:cs="Arial"/>
          <w:sz w:val="24"/>
          <w:szCs w:val="24"/>
        </w:rPr>
      </w:pPr>
      <w:r>
        <w:rPr>
          <w:noProof/>
          <w:lang w:eastAsia="de-DE"/>
        </w:rPr>
        <mc:AlternateContent>
          <mc:Choice Requires="wpi">
            <w:drawing>
              <wp:anchor distT="0" distB="0" distL="114300" distR="114300" simplePos="0" relativeHeight="251898880" behindDoc="0" locked="0" layoutInCell="1" allowOverlap="1">
                <wp:simplePos x="0" y="0"/>
                <wp:positionH relativeFrom="column">
                  <wp:posOffset>5113851</wp:posOffset>
                </wp:positionH>
                <wp:positionV relativeFrom="paragraph">
                  <wp:posOffset>77368</wp:posOffset>
                </wp:positionV>
                <wp:extent cx="26280" cy="32040"/>
                <wp:effectExtent l="38100" t="38100" r="50165" b="44450"/>
                <wp:wrapNone/>
                <wp:docPr id="18" name="Freihand 18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446">
                      <w14:nvContentPartPr>
                        <w14:cNvContentPartPr/>
                      </w14:nvContentPartPr>
                      <w14:xfrm>
                        <a:off x="0" y="0"/>
                        <a:ext cx="26280" cy="3204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556C3D8B" id="Freihand 18" o:spid="_x0000_s1026" type="#_x0000_t75" style="position:absolute;margin-left:402pt;margin-top:5.45pt;width:3.35pt;height:3.85pt;z-index:2518988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">
                <v:imagedata r:id="rId447" o:title=""/>
              </v:shape>
            </w:pict>
          </mc:Fallback>
        </mc:AlternateContent>
      </w:r>
      <w:r>
        <w:rPr>
          <w:noProof/>
          <w:lang w:eastAsia="de-DE"/>
        </w:rPr>
        <mc:AlternateContent>
          <mc:Choice Requires="wpi">
            <w:drawing>
              <wp:anchor distT="0" distB="0" distL="114300" distR="114300" simplePos="0" relativeHeight="251897856" behindDoc="0" locked="0" layoutInCell="1" allowOverlap="1">
                <wp:simplePos x="0" y="0"/>
                <wp:positionH relativeFrom="column">
                  <wp:posOffset>4960851</wp:posOffset>
                </wp:positionH>
                <wp:positionV relativeFrom="paragraph">
                  <wp:posOffset>54688</wp:posOffset>
                </wp:positionV>
                <wp:extent cx="53640" cy="36360"/>
                <wp:effectExtent l="57150" t="38100" r="41910" b="40005"/>
                <wp:wrapNone/>
                <wp:docPr id="17" name="Freihand 17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448">
                      <w14:nvContentPartPr>
                        <w14:cNvContentPartPr/>
                      </w14:nvContentPartPr>
                      <w14:xfrm>
                        <a:off x="0" y="0"/>
                        <a:ext cx="53640" cy="3636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608BFA33" id="Freihand 17" o:spid="_x0000_s1026" type="#_x0000_t75" style="position:absolute;margin-left:389.95pt;margin-top:3.65pt;width:5.55pt;height:4.15pt;z-index:2518978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">
                <v:imagedata r:id="rId449" o:title=""/>
              </v:shape>
            </w:pict>
          </mc:Fallback>
        </mc:AlternateContent>
      </w:r>
      <w:r w:rsidR="000844C9">
        <w:rPr>
          <w:noProof/>
          <w:lang w:eastAsia="de-DE"/>
        </w:rPr>
        <mc:AlternateContent>
          <mc:Choice Requires="wpi">
            <w:drawing>
              <wp:anchor distT="0" distB="0" distL="114300" distR="114300" simplePos="0" relativeHeight="251880448" behindDoc="0" locked="0" layoutInCell="1" allowOverlap="1" wp14:anchorId="5851D307" wp14:editId="5619AB94">
                <wp:simplePos x="0" y="0"/>
                <wp:positionH relativeFrom="column">
                  <wp:posOffset>4916805</wp:posOffset>
                </wp:positionH>
                <wp:positionV relativeFrom="paragraph">
                  <wp:posOffset>19685</wp:posOffset>
                </wp:positionV>
                <wp:extent cx="41275" cy="17780"/>
                <wp:effectExtent l="49530" t="48260" r="42545" b="38735"/>
                <wp:wrapNone/>
                <wp:docPr id="708" name="Freihand 708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Ink">
                    <w14:contentPart bwMode="auto" r:id="rId450">
                      <w14:nvContentPartPr>
                        <w14:cNvContentPartPr>
                          <a14:cpLocks xmlns:a14="http://schemas.microsoft.com/office/drawing/2010/main" noRot="1" noChangeAspect="1" noEditPoints="1" noChangeArrowheads="1" noChangeShapeType="1"/>
                        </w14:cNvContentPartPr>
                      </w14:nvContentPartPr>
                      <w14:xfrm>
                        <a:off x="0" y="0"/>
                        <a:ext cx="41275" cy="17780"/>
                      </w14:xfrm>
                    </w14:contentPart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D305B65" id="Freihand 708" o:spid="_x0000_s1026" type="#_x0000_t75" style="position:absolute;margin-left:387.15pt;margin-top:1.55pt;width:3.25pt;height:1.4pt;z-index:2518804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">
                <v:imagedata r:id="rId306" o:title=""/>
                <o:lock v:ext="edit" rotation="t" verticies="t" shapetype="t"/>
              </v:shape>
            </w:pict>
          </mc:Fallback>
        </mc:AlternateContent>
      </w:r>
      <w:r w:rsidR="000844C9">
        <w:rPr>
          <w:noProof/>
          <w:lang w:eastAsia="de-DE"/>
        </w:rPr>
        <mc:AlternateContent>
          <mc:Choice Requires="wpi">
            <w:drawing>
              <wp:anchor distT="0" distB="0" distL="114300" distR="114300" simplePos="0" relativeHeight="251879424" behindDoc="0" locked="0" layoutInCell="1" allowOverlap="1" wp14:anchorId="31D82628" wp14:editId="4C3C9AC2">
                <wp:simplePos x="0" y="0"/>
                <wp:positionH relativeFrom="column">
                  <wp:posOffset>4792345</wp:posOffset>
                </wp:positionH>
                <wp:positionV relativeFrom="paragraph">
                  <wp:posOffset>37465</wp:posOffset>
                </wp:positionV>
                <wp:extent cx="47625" cy="22860"/>
                <wp:effectExtent l="48895" t="56515" r="46355" b="44450"/>
                <wp:wrapNone/>
                <wp:docPr id="709" name="Freihand 709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Ink">
                    <w14:contentPart bwMode="auto" r:id="rId451">
                      <w14:nvContentPartPr>
                        <w14:cNvContentPartPr>
                          <a14:cpLocks xmlns:a14="http://schemas.microsoft.com/office/drawing/2010/main" noRot="1" noChangeAspect="1" noEditPoints="1" noChangeArrowheads="1" noChangeShapeType="1"/>
                        </w14:cNvContentPartPr>
                      </w14:nvContentPartPr>
                      <w14:xfrm>
                        <a:off x="0" y="0"/>
                        <a:ext cx="47625" cy="22860"/>
                      </w14:xfrm>
                    </w14:contentPart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C3AAA56" id="Freihand 709" o:spid="_x0000_s1026" type="#_x0000_t75" style="position:absolute;margin-left:376.7pt;margin-top:2.3pt;width:5.05pt;height:3.1pt;z-index:2518794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">
                <v:imagedata r:id="rId452" o:title=""/>
                <o:lock v:ext="edit" rotation="t" verticies="t" shapetype="t"/>
              </v:shape>
            </w:pict>
          </mc:Fallback>
        </mc:AlternateContent>
      </w:r>
      <w:r w:rsidR="000844C9">
        <w:rPr>
          <w:noProof/>
          <w:lang w:eastAsia="de-DE"/>
        </w:rPr>
        <mc:AlternateContent>
          <mc:Choice Requires="wpi">
            <w:drawing>
              <wp:anchor distT="0" distB="0" distL="114300" distR="114300" simplePos="0" relativeHeight="251878400" behindDoc="0" locked="0" layoutInCell="1" allowOverlap="1" wp14:anchorId="4C09D03B" wp14:editId="2F86336A">
                <wp:simplePos x="0" y="0"/>
                <wp:positionH relativeFrom="column">
                  <wp:posOffset>4649470</wp:posOffset>
                </wp:positionH>
                <wp:positionV relativeFrom="paragraph">
                  <wp:posOffset>55245</wp:posOffset>
                </wp:positionV>
                <wp:extent cx="22860" cy="17780"/>
                <wp:effectExtent l="48895" t="55245" r="42545" b="41275"/>
                <wp:wrapNone/>
                <wp:docPr id="710" name="Freihand 710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Ink">
                    <w14:contentPart bwMode="auto" r:id="rId453">
                      <w14:nvContentPartPr>
                        <w14:cNvContentPartPr>
                          <a14:cpLocks xmlns:a14="http://schemas.microsoft.com/office/drawing/2010/main" noRot="1" noChangeAspect="1" noEditPoints="1" noChangeArrowheads="1" noChangeShapeType="1"/>
                        </w14:cNvContentPartPr>
                      </w14:nvContentPartPr>
                      <w14:xfrm>
                        <a:off x="0" y="0"/>
                        <a:ext cx="22860" cy="17780"/>
                      </w14:xfrm>
                    </w14:contentPart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4E09838" id="Freihand 710" o:spid="_x0000_s1026" type="#_x0000_t75" style="position:absolute;margin-left:366.1pt;margin-top:4.35pt;width:1.8pt;height:1.4pt;z-index:2518784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">
                <v:imagedata r:id="rId306" o:title=""/>
                <o:lock v:ext="edit" rotation="t" verticies="t" shapetype="t"/>
              </v:shape>
            </w:pict>
          </mc:Fallback>
        </mc:AlternateContent>
      </w:r>
    </w:p>
    <w:p w:rsidR="000844C9" w:rsidRPr="00E32B1E" w:rsidRDefault="000844C9" w:rsidP="000844C9">
      <w:pPr>
        <w:rPr>
          <w:rFonts w:ascii="Arial" w:hAnsi="Arial" w:cs="Arial"/>
          <w:sz w:val="24"/>
          <w:szCs w:val="24"/>
        </w:rPr>
      </w:pPr>
      <w:r>
        <w:rPr>
          <w:noProof/>
          <w:lang w:eastAsia="de-DE"/>
        </w:rPr>
        <mc:AlternateContent>
          <mc:Choice Requires="wpi">
            <w:drawing>
              <wp:anchor distT="0" distB="0" distL="114300" distR="114300" simplePos="0" relativeHeight="251881472" behindDoc="0" locked="0" layoutInCell="1" allowOverlap="1" wp14:anchorId="4A6F2407" wp14:editId="24C5F510">
                <wp:simplePos x="0" y="0"/>
                <wp:positionH relativeFrom="column">
                  <wp:posOffset>4085590</wp:posOffset>
                </wp:positionH>
                <wp:positionV relativeFrom="paragraph">
                  <wp:posOffset>-70485</wp:posOffset>
                </wp:positionV>
                <wp:extent cx="65405" cy="296545"/>
                <wp:effectExtent l="56515" t="53340" r="40005" b="40640"/>
                <wp:wrapNone/>
                <wp:docPr id="711" name="Freihand 71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Ink">
                    <w14:contentPart bwMode="auto" r:id="rId454">
                      <w14:nvContentPartPr>
                        <w14:cNvContentPartPr>
                          <a14:cpLocks xmlns:a14="http://schemas.microsoft.com/office/drawing/2010/main" noRot="1" noChangeAspect="1" noEditPoints="1" noChangeArrowheads="1" noChangeShapeType="1"/>
                        </w14:cNvContentPartPr>
                      </w14:nvContentPartPr>
                      <w14:xfrm>
                        <a:off x="0" y="0"/>
                        <a:ext cx="65405" cy="296545"/>
                      </w14:xfrm>
                    </w14:contentPart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A8D0DC6" id="Freihand 711" o:spid="_x0000_s1026" type="#_x0000_t75" style="position:absolute;margin-left:321.05pt;margin-top:-6.2pt;width:6.45pt;height:24.65pt;z-index:2518814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">
                <v:imagedata r:id="rId455" o:title=""/>
                <o:lock v:ext="edit" rotation="t" verticies="t" shapetype="t"/>
              </v:shape>
            </w:pict>
          </mc:Fallback>
        </mc:AlternateContent>
      </w:r>
    </w:p>
    <w:p w:rsidR="000844C9" w:rsidRPr="00E32B1E" w:rsidRDefault="004B1396" w:rsidP="000844C9">
      <w:pPr>
        <w:rPr>
          <w:rFonts w:ascii="Arial" w:hAnsi="Arial" w:cs="Arial"/>
          <w:sz w:val="24"/>
          <w:szCs w:val="24"/>
        </w:rPr>
      </w:pPr>
      <w:r>
        <w:rPr>
          <w:noProof/>
          <w:lang w:eastAsia="de-DE"/>
        </w:rPr>
        <mc:AlternateContent>
          <mc:Choice Requires="wpi">
            <w:drawing>
              <wp:anchor distT="0" distB="0" distL="114300" distR="114300" simplePos="0" relativeHeight="251894784" behindDoc="0" locked="0" layoutInCell="1" allowOverlap="1">
                <wp:simplePos x="0" y="0"/>
                <wp:positionH relativeFrom="column">
                  <wp:posOffset>756051</wp:posOffset>
                </wp:positionH>
                <wp:positionV relativeFrom="paragraph">
                  <wp:posOffset>68279</wp:posOffset>
                </wp:positionV>
                <wp:extent cx="68760" cy="61200"/>
                <wp:effectExtent l="19050" t="38100" r="45720" b="53340"/>
                <wp:wrapNone/>
                <wp:docPr id="14" name="Freihand 14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456">
                      <w14:nvContentPartPr>
                        <w14:cNvContentPartPr/>
                      </w14:nvContentPartPr>
                      <w14:xfrm>
                        <a:off x="0" y="0"/>
                        <a:ext cx="68760" cy="6120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6A41E32F" id="Freihand 14" o:spid="_x0000_s1026" type="#_x0000_t75" style="position:absolute;margin-left:58.9pt;margin-top:4.75pt;width:6.7pt;height:6.1pt;z-index:2518947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">
                <v:imagedata r:id="rId457" o:title=""/>
              </v:shape>
            </w:pict>
          </mc:Fallback>
        </mc:AlternateContent>
      </w:r>
      <w:r w:rsidR="000844C9">
        <w:rPr>
          <w:noProof/>
          <w:lang w:eastAsia="de-DE"/>
        </w:rPr>
        <mc:AlternateContent>
          <mc:Choice Requires="wpi">
            <w:drawing>
              <wp:anchor distT="0" distB="0" distL="114300" distR="114300" simplePos="0" relativeHeight="251893760" behindDoc="0" locked="0" layoutInCell="1" allowOverlap="1" wp14:anchorId="59573C74" wp14:editId="02B71F96">
                <wp:simplePos x="0" y="0"/>
                <wp:positionH relativeFrom="column">
                  <wp:posOffset>1294765</wp:posOffset>
                </wp:positionH>
                <wp:positionV relativeFrom="paragraph">
                  <wp:posOffset>24130</wp:posOffset>
                </wp:positionV>
                <wp:extent cx="28575" cy="24130"/>
                <wp:effectExtent l="56515" t="52705" r="38735" b="46990"/>
                <wp:wrapNone/>
                <wp:docPr id="712" name="Freihand 712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Ink">
                    <w14:contentPart bwMode="auto" r:id="rId458">
                      <w14:nvContentPartPr>
                        <w14:cNvContentPartPr>
                          <a14:cpLocks xmlns:a14="http://schemas.microsoft.com/office/drawing/2010/main" noRot="1" noChangeAspect="1" noEditPoints="1" noChangeArrowheads="1" noChangeShapeType="1"/>
                        </w14:cNvContentPartPr>
                      </w14:nvContentPartPr>
                      <w14:xfrm>
                        <a:off x="0" y="0"/>
                        <a:ext cx="28575" cy="24130"/>
                      </w14:xfrm>
                    </w14:contentPart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32ED015" id="Freihand 712" o:spid="_x0000_s1026" type="#_x0000_t75" style="position:absolute;margin-left:101.3pt;margin-top:1.25pt;width:3.55pt;height:3.2pt;z-index:2518937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">
                <v:imagedata r:id="rId459" o:title=""/>
                <o:lock v:ext="edit" rotation="t" verticies="t" shapetype="t"/>
              </v:shape>
            </w:pict>
          </mc:Fallback>
        </mc:AlternateContent>
      </w:r>
      <w:r w:rsidR="000844C9">
        <w:rPr>
          <w:noProof/>
          <w:lang w:eastAsia="de-DE"/>
        </w:rPr>
        <mc:AlternateContent>
          <mc:Choice Requires="wpi">
            <w:drawing>
              <wp:anchor distT="0" distB="0" distL="114300" distR="114300" simplePos="0" relativeHeight="251892736" behindDoc="0" locked="0" layoutInCell="1" allowOverlap="1" wp14:anchorId="4643711E" wp14:editId="24576B83">
                <wp:simplePos x="0" y="0"/>
                <wp:positionH relativeFrom="column">
                  <wp:posOffset>1146175</wp:posOffset>
                </wp:positionH>
                <wp:positionV relativeFrom="paragraph">
                  <wp:posOffset>36195</wp:posOffset>
                </wp:positionV>
                <wp:extent cx="22860" cy="24130"/>
                <wp:effectExtent l="50800" t="55245" r="40640" b="44450"/>
                <wp:wrapNone/>
                <wp:docPr id="713" name="Freihand 713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Ink">
                    <w14:contentPart bwMode="auto" r:id="rId460">
                      <w14:nvContentPartPr>
                        <w14:cNvContentPartPr>
                          <a14:cpLocks xmlns:a14="http://schemas.microsoft.com/office/drawing/2010/main" noRot="1" noChangeAspect="1" noEditPoints="1" noChangeArrowheads="1" noChangeShapeType="1"/>
                        </w14:cNvContentPartPr>
                      </w14:nvContentPartPr>
                      <w14:xfrm>
                        <a:off x="0" y="0"/>
                        <a:ext cx="22860" cy="24130"/>
                      </w14:xfrm>
                    </w14:contentPart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36EB6FE" id="Freihand 713" o:spid="_x0000_s1026" type="#_x0000_t75" style="position:absolute;margin-left:89.6pt;margin-top:2.2pt;width:3.1pt;height:3.2pt;z-index:2518927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">
                <v:imagedata r:id="rId461" o:title=""/>
                <o:lock v:ext="edit" rotation="t" verticies="t" shapetype="t"/>
              </v:shape>
            </w:pict>
          </mc:Fallback>
        </mc:AlternateContent>
      </w:r>
      <w:r w:rsidR="000844C9">
        <w:rPr>
          <w:noProof/>
          <w:lang w:eastAsia="de-DE"/>
        </w:rPr>
        <mc:AlternateContent>
          <mc:Choice Requires="wpi">
            <w:drawing>
              <wp:anchor distT="0" distB="0" distL="114300" distR="114300" simplePos="0" relativeHeight="251891712" behindDoc="0" locked="0" layoutInCell="1" allowOverlap="1" wp14:anchorId="48C44260" wp14:editId="2C334926">
                <wp:simplePos x="0" y="0"/>
                <wp:positionH relativeFrom="column">
                  <wp:posOffset>1009650</wp:posOffset>
                </wp:positionH>
                <wp:positionV relativeFrom="paragraph">
                  <wp:posOffset>36195</wp:posOffset>
                </wp:positionV>
                <wp:extent cx="28575" cy="24130"/>
                <wp:effectExtent l="47625" t="55245" r="47625" b="44450"/>
                <wp:wrapNone/>
                <wp:docPr id="714" name="Freihand 714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Ink">
                    <w14:contentPart bwMode="auto" r:id="rId462">
                      <w14:nvContentPartPr>
                        <w14:cNvContentPartPr>
                          <a14:cpLocks xmlns:a14="http://schemas.microsoft.com/office/drawing/2010/main" noRot="1" noChangeAspect="1" noEditPoints="1" noChangeArrowheads="1" noChangeShapeType="1"/>
                        </w14:cNvContentPartPr>
                      </w14:nvContentPartPr>
                      <w14:xfrm>
                        <a:off x="0" y="0"/>
                        <a:ext cx="28575" cy="24130"/>
                      </w14:xfrm>
                    </w14:contentPart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0C2F406" id="Freihand 714" o:spid="_x0000_s1026" type="#_x0000_t75" style="position:absolute;margin-left:78.85pt;margin-top:2.2pt;width:3.55pt;height:3.2pt;z-index:2518917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">
                <v:imagedata r:id="rId463" o:title=""/>
                <o:lock v:ext="edit" rotation="t" verticies="t" shapetype="t"/>
              </v:shape>
            </w:pict>
          </mc:Fallback>
        </mc:AlternateContent>
      </w:r>
      <w:r w:rsidR="000844C9">
        <w:rPr>
          <w:noProof/>
          <w:lang w:eastAsia="de-DE"/>
        </w:rPr>
        <mc:AlternateContent>
          <mc:Choice Requires="wpi">
            <w:drawing>
              <wp:anchor distT="0" distB="0" distL="114300" distR="114300" simplePos="0" relativeHeight="251883520" behindDoc="0" locked="0" layoutInCell="1" allowOverlap="1" wp14:anchorId="4689FC57" wp14:editId="36A25EA9">
                <wp:simplePos x="0" y="0"/>
                <wp:positionH relativeFrom="column">
                  <wp:posOffset>724535</wp:posOffset>
                </wp:positionH>
                <wp:positionV relativeFrom="paragraph">
                  <wp:posOffset>83820</wp:posOffset>
                </wp:positionV>
                <wp:extent cx="23495" cy="17780"/>
                <wp:effectExtent l="48260" t="55245" r="42545" b="41275"/>
                <wp:wrapNone/>
                <wp:docPr id="715" name="Freihand 715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Ink">
                    <w14:contentPart bwMode="auto" r:id="rId464">
                      <w14:nvContentPartPr>
                        <w14:cNvContentPartPr>
                          <a14:cpLocks xmlns:a14="http://schemas.microsoft.com/office/drawing/2010/main" noRot="1" noChangeAspect="1" noEditPoints="1" noChangeArrowheads="1" noChangeShapeType="1"/>
                        </w14:cNvContentPartPr>
                      </w14:nvContentPartPr>
                      <w14:xfrm>
                        <a:off x="0" y="0"/>
                        <a:ext cx="23495" cy="17780"/>
                      </w14:xfrm>
                    </w14:contentPart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1395C9B" id="Freihand 715" o:spid="_x0000_s1026" type="#_x0000_t75" style="position:absolute;margin-left:57.05pt;margin-top:6.6pt;width:1.85pt;height:1.4pt;z-index:2518835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">
                <v:imagedata r:id="rId306" o:title=""/>
                <o:lock v:ext="edit" rotation="t" verticies="t" shapetype="t"/>
              </v:shape>
            </w:pict>
          </mc:Fallback>
        </mc:AlternateContent>
      </w:r>
    </w:p>
    <w:p w:rsidR="000844C9" w:rsidRPr="00E32B1E" w:rsidRDefault="000844C9" w:rsidP="000844C9">
      <w:pPr>
        <w:rPr>
          <w:rFonts w:ascii="Arial" w:hAnsi="Arial" w:cs="Arial"/>
          <w:sz w:val="24"/>
          <w:szCs w:val="24"/>
        </w:rPr>
      </w:pPr>
      <w:r>
        <w:rPr>
          <w:noProof/>
          <w:lang w:eastAsia="de-DE"/>
        </w:rPr>
        <mc:AlternateContent>
          <mc:Choice Requires="wpi">
            <w:drawing>
              <wp:anchor distT="0" distB="0" distL="114300" distR="114300" simplePos="0" relativeHeight="251882496" behindDoc="0" locked="0" layoutInCell="1" allowOverlap="1" wp14:anchorId="0E16570F" wp14:editId="0A168FE0">
                <wp:simplePos x="0" y="0"/>
                <wp:positionH relativeFrom="column">
                  <wp:posOffset>659130</wp:posOffset>
                </wp:positionH>
                <wp:positionV relativeFrom="paragraph">
                  <wp:posOffset>-100965</wp:posOffset>
                </wp:positionV>
                <wp:extent cx="113030" cy="242570"/>
                <wp:effectExtent l="49530" t="51435" r="46990" b="39370"/>
                <wp:wrapNone/>
                <wp:docPr id="716" name="Freihand 716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Ink">
                    <w14:contentPart bwMode="auto" r:id="rId465">
                      <w14:nvContentPartPr>
                        <w14:cNvContentPartPr>
                          <a14:cpLocks xmlns:a14="http://schemas.microsoft.com/office/drawing/2010/main" noRot="1" noChangeAspect="1" noEditPoints="1" noChangeArrowheads="1" noChangeShapeType="1"/>
                        </w14:cNvContentPartPr>
                      </w14:nvContentPartPr>
                      <w14:xfrm>
                        <a:off x="0" y="0"/>
                        <a:ext cx="113030" cy="242570"/>
                      </w14:xfrm>
                    </w14:contentPart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DC2D809" id="Freihand 716" o:spid="_x0000_s1026" type="#_x0000_t75" style="position:absolute;margin-left:51.25pt;margin-top:-8.6pt;width:10.2pt;height:20.4pt;z-index:2518824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">
                <v:imagedata r:id="rId466" o:title=""/>
                <o:lock v:ext="edit" rotation="t" verticies="t" shapetype="t"/>
              </v:shape>
            </w:pict>
          </mc:Fallback>
        </mc:AlternateContent>
      </w:r>
    </w:p>
    <w:p w:rsidR="000844C9" w:rsidRDefault="004E42EF">
      <w:r>
        <w:t>Die Unterabfrage wird genau einmal</w:t>
      </w:r>
    </w:p>
    <w:p w:rsidR="004E42EF" w:rsidRDefault="004E42EF">
      <w:r>
        <w:t>a) entweder für die gesamte Hauptabfrage oder</w:t>
      </w:r>
    </w:p>
    <w:p w:rsidR="004E42EF" w:rsidRDefault="004E42EF">
      <w:r>
        <w:t>b) für jede Zeile der Hauptabfrage ( korrelierende Unterabfrage )</w:t>
      </w:r>
    </w:p>
    <w:p w:rsidR="004E42EF" w:rsidRDefault="004E42EF">
      <w:r>
        <w:t>ausgeführt.</w:t>
      </w:r>
    </w:p>
    <w:p w:rsidR="004E42EF" w:rsidRDefault="004E42EF"/>
    <w:p w:rsidR="00932EAD" w:rsidRDefault="00932EAD"/>
    <w:p w:rsidR="00932EAD" w:rsidRDefault="00932EAD"/>
    <w:p w:rsidR="00932EAD" w:rsidRDefault="00932EAD">
      <w:r>
        <w:lastRenderedPageBreak/>
        <w:t>Zu a)</w:t>
      </w:r>
    </w:p>
    <w:p w:rsidR="00932EAD" w:rsidRDefault="00932EAD">
      <w:r>
        <w:t>Schritte:</w:t>
      </w:r>
    </w:p>
    <w:p w:rsidR="00932EAD" w:rsidRDefault="00932EAD">
      <w:r>
        <w:t>1. Die Unterabfrage wird vollständig bearbeitet und das Ergebnis wird temporär zwischengespeichert.</w:t>
      </w:r>
    </w:p>
    <w:p w:rsidR="00932EAD" w:rsidRDefault="00932EAD">
      <w:r>
        <w:t>2. Die Hauptabfrage wird unter Einbeziehung des temporär gespeicherten Ergebnisses der Unterabfrage bearbeitet.</w:t>
      </w:r>
    </w:p>
    <w:p w:rsidR="00932EAD" w:rsidRDefault="00932EAD"/>
    <w:p w:rsidR="00932EAD" w:rsidRDefault="00932EAD">
      <w:r>
        <w:t>Zu b)</w:t>
      </w:r>
    </w:p>
    <w:p w:rsidR="004E42EF" w:rsidRDefault="00932EAD">
      <w:r>
        <w:t>Schritte:</w:t>
      </w:r>
    </w:p>
    <w:p w:rsidR="00932EAD" w:rsidRDefault="00855785">
      <w:r>
        <w:t>1. Abrufen der in Frage kommenden Zeile der Hauptabfrage</w:t>
      </w:r>
    </w:p>
    <w:p w:rsidR="00855785" w:rsidRDefault="00855785">
      <w:r>
        <w:t>2. Ausführen der Unterabfrage basieren auf der in Frage kommenden Zeile der Hauptabfrage und das Ergebnis wird temporär zwischengespeichert.</w:t>
      </w:r>
    </w:p>
    <w:p w:rsidR="00855785" w:rsidRDefault="00855785">
      <w:r>
        <w:t>3. Beantwortung der in Frage kommenden Zeile der Hauptabfrage unter Einbeziehung der temporär gespeicherten Ergebnismenge.</w:t>
      </w:r>
    </w:p>
    <w:p w:rsidR="00CD73A7" w:rsidRDefault="00CD73A7"/>
    <w:p w:rsidR="00CD73A7" w:rsidRDefault="00CD73A7"/>
    <w:p w:rsidR="00CD73A7" w:rsidRDefault="00CD73A7">
      <w:r>
        <w:t xml:space="preserve">Single </w:t>
      </w:r>
      <w:proofErr w:type="spellStart"/>
      <w:r>
        <w:t>Row</w:t>
      </w:r>
      <w:proofErr w:type="spellEnd"/>
      <w:r>
        <w:t>-Operatoren:</w:t>
      </w:r>
      <w:r>
        <w:tab/>
        <w:t>=  &lt;  &lt;=  !=</w:t>
      </w:r>
      <w:r w:rsidR="002F649E">
        <w:t xml:space="preserve"> &lt;&gt;  </w:t>
      </w:r>
      <w:r>
        <w:tab/>
        <w:t>(Vergleichsoperatoren)</w:t>
      </w:r>
    </w:p>
    <w:p w:rsidR="008A43B1" w:rsidRDefault="00CD73A7" w:rsidP="008A43B1">
      <w:pPr>
        <w:ind w:left="2832" w:hanging="2832"/>
      </w:pPr>
      <w:r>
        <w:t xml:space="preserve">Multiple </w:t>
      </w:r>
      <w:proofErr w:type="spellStart"/>
      <w:r>
        <w:t>Row</w:t>
      </w:r>
      <w:proofErr w:type="spellEnd"/>
      <w:r>
        <w:t>-Operatoren:</w:t>
      </w:r>
    </w:p>
    <w:p w:rsidR="00CD73A7" w:rsidRDefault="00CD73A7" w:rsidP="008A43B1">
      <w:pPr>
        <w:pStyle w:val="Listenabsatz"/>
        <w:numPr>
          <w:ilvl w:val="0"/>
          <w:numId w:val="1"/>
        </w:numPr>
      </w:pPr>
      <w:r>
        <w:t>Vergleichsoperator ANY  (Bedingung muss irgend</w:t>
      </w:r>
      <w:r w:rsidR="008A43B1">
        <w:t xml:space="preserve"> einen Wert </w:t>
      </w:r>
      <w:r w:rsidR="009C4CBD">
        <w:t>in der Unterabfrage</w:t>
      </w:r>
      <w:r>
        <w:t xml:space="preserve"> erfüllt </w:t>
      </w:r>
      <w:r w:rsidR="008A43B1">
        <w:t xml:space="preserve"> </w:t>
      </w:r>
      <w:r>
        <w:t>sein)</w:t>
      </w:r>
    </w:p>
    <w:p w:rsidR="009C4CBD" w:rsidRDefault="009C4CBD" w:rsidP="009C4CBD">
      <w:pPr>
        <w:pStyle w:val="Listenabsatz"/>
        <w:numPr>
          <w:ilvl w:val="0"/>
          <w:numId w:val="1"/>
        </w:numPr>
      </w:pPr>
      <w:r>
        <w:t>Vergleichsoperator A</w:t>
      </w:r>
      <w:r>
        <w:t>LL</w:t>
      </w:r>
      <w:r>
        <w:t xml:space="preserve">  (</w:t>
      </w:r>
      <w:r>
        <w:t>Bedingung muss alle</w:t>
      </w:r>
      <w:r>
        <w:t xml:space="preserve"> Wert</w:t>
      </w:r>
      <w:r>
        <w:t xml:space="preserve">e in der Unterabfrage </w:t>
      </w:r>
      <w:r>
        <w:t>erfüllt  sein)</w:t>
      </w:r>
    </w:p>
    <w:p w:rsidR="002F649E" w:rsidRDefault="002F649E" w:rsidP="002F649E">
      <w:pPr>
        <w:pStyle w:val="Listenabsatz"/>
        <w:numPr>
          <w:ilvl w:val="0"/>
          <w:numId w:val="1"/>
        </w:numPr>
      </w:pPr>
      <w:r>
        <w:t>IN</w:t>
      </w:r>
      <w:r>
        <w:t xml:space="preserve">  (Bedingung muss irgend einen Wert in der Unterabfrage erfüllt  sein)</w:t>
      </w:r>
      <w:r>
        <w:br/>
        <w:t>IN entspricht =ANY</w:t>
      </w:r>
    </w:p>
    <w:p w:rsidR="002F649E" w:rsidRDefault="002F649E" w:rsidP="002F649E"/>
    <w:p w:rsidR="009C4CBD" w:rsidRDefault="006D6591" w:rsidP="009C4CBD">
      <w:r>
        <w:t>EXISTS:</w:t>
      </w:r>
    </w:p>
    <w:p w:rsidR="006D6591" w:rsidRDefault="006D6591" w:rsidP="006D6591">
      <w:pPr>
        <w:pStyle w:val="Listenabsatz"/>
        <w:numPr>
          <w:ilvl w:val="0"/>
          <w:numId w:val="1"/>
        </w:numPr>
      </w:pPr>
      <w:r>
        <w:t>Wird bei korrelierenden Unterabfragen eingesetzt</w:t>
      </w:r>
    </w:p>
    <w:p w:rsidR="006D6591" w:rsidRDefault="006D6591" w:rsidP="006D6591">
      <w:pPr>
        <w:pStyle w:val="Listenabsatz"/>
        <w:numPr>
          <w:ilvl w:val="0"/>
          <w:numId w:val="1"/>
        </w:numPr>
      </w:pPr>
      <w:proofErr w:type="spellStart"/>
      <w:r>
        <w:t>EXISTiert</w:t>
      </w:r>
      <w:proofErr w:type="spellEnd"/>
      <w:r>
        <w:t xml:space="preserve"> in der Unterabfrage ein Ergebnis?</w:t>
      </w:r>
    </w:p>
    <w:p w:rsidR="006D6591" w:rsidRDefault="006D6591" w:rsidP="006D6591">
      <w:pPr>
        <w:pStyle w:val="Listenabsatz"/>
        <w:numPr>
          <w:ilvl w:val="0"/>
          <w:numId w:val="1"/>
        </w:numPr>
      </w:pPr>
      <w:r>
        <w:t>Ja: Ausgabe der Zeile</w:t>
      </w:r>
      <w:r>
        <w:tab/>
        <w:t>Nein: keine Ausgabe der Zeile</w:t>
      </w:r>
      <w:bookmarkStart w:id="0" w:name="_GoBack"/>
      <w:bookmarkEnd w:id="0"/>
    </w:p>
    <w:sectPr w:rsidR="006D6591">
      <w:pgSz w:w="11906" w:h="16838"/>
      <w:pgMar w:top="1417" w:right="1417" w:bottom="1134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urier-Bold">
    <w:panose1 w:val="00000000000000000000"/>
    <w:charset w:val="00"/>
    <w:family w:val="modern"/>
    <w:notTrueType/>
    <w:pitch w:val="default"/>
    <w:sig w:usb0="00000003" w:usb1="00000000" w:usb2="00000000" w:usb3="00000000" w:csb0="000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485F25DC"/>
    <w:multiLevelType w:val="hybridMultilevel"/>
    <w:tmpl w:val="23F6E89E"/>
    <w:lvl w:ilvl="0" w:tplc="43E637F6">
      <w:start w:val="12"/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4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6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D79F8"/>
    <w:rsid w:val="00003BC9"/>
    <w:rsid w:val="000460E5"/>
    <w:rsid w:val="000669B4"/>
    <w:rsid w:val="000844C9"/>
    <w:rsid w:val="000A0B75"/>
    <w:rsid w:val="00103CD4"/>
    <w:rsid w:val="00134E7F"/>
    <w:rsid w:val="001646BE"/>
    <w:rsid w:val="001A5EC1"/>
    <w:rsid w:val="00203BB4"/>
    <w:rsid w:val="002776D3"/>
    <w:rsid w:val="002960C7"/>
    <w:rsid w:val="002A26DF"/>
    <w:rsid w:val="002B1556"/>
    <w:rsid w:val="002B5067"/>
    <w:rsid w:val="002F282B"/>
    <w:rsid w:val="002F649E"/>
    <w:rsid w:val="003021C8"/>
    <w:rsid w:val="00333178"/>
    <w:rsid w:val="003F5704"/>
    <w:rsid w:val="00403364"/>
    <w:rsid w:val="004B1396"/>
    <w:rsid w:val="004C163F"/>
    <w:rsid w:val="004E42EF"/>
    <w:rsid w:val="00587F6F"/>
    <w:rsid w:val="005B0A6D"/>
    <w:rsid w:val="006D6591"/>
    <w:rsid w:val="0074196B"/>
    <w:rsid w:val="00746451"/>
    <w:rsid w:val="007A4A07"/>
    <w:rsid w:val="007A614F"/>
    <w:rsid w:val="007F65AB"/>
    <w:rsid w:val="00807800"/>
    <w:rsid w:val="00851B3F"/>
    <w:rsid w:val="00855785"/>
    <w:rsid w:val="00860559"/>
    <w:rsid w:val="008A43B1"/>
    <w:rsid w:val="008D620B"/>
    <w:rsid w:val="00932EAD"/>
    <w:rsid w:val="00933577"/>
    <w:rsid w:val="00977357"/>
    <w:rsid w:val="009861B8"/>
    <w:rsid w:val="009936F2"/>
    <w:rsid w:val="009A5BEC"/>
    <w:rsid w:val="009C4CBD"/>
    <w:rsid w:val="009D014D"/>
    <w:rsid w:val="009D1135"/>
    <w:rsid w:val="009D79F8"/>
    <w:rsid w:val="009F0751"/>
    <w:rsid w:val="00A342B4"/>
    <w:rsid w:val="00BC0251"/>
    <w:rsid w:val="00BE2B78"/>
    <w:rsid w:val="00C23BB1"/>
    <w:rsid w:val="00C52F6B"/>
    <w:rsid w:val="00CD73A7"/>
    <w:rsid w:val="00D806D8"/>
    <w:rsid w:val="00D96AFE"/>
    <w:rsid w:val="00DB1F84"/>
    <w:rsid w:val="00E323D4"/>
    <w:rsid w:val="00E805D8"/>
    <w:rsid w:val="00E971F2"/>
    <w:rsid w:val="00EA507C"/>
    <w:rsid w:val="00EB6730"/>
    <w:rsid w:val="00EC2669"/>
    <w:rsid w:val="00F14A5C"/>
    <w:rsid w:val="00F84158"/>
    <w:rsid w:val="00F96AFE"/>
    <w:rsid w:val="00FA1EF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e-DE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E1A95CB4-149B-4F25-8D65-64FDB729000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de-DE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Standard">
    <w:name w:val="Normal"/>
    <w:qFormat/>
    <w:rsid w:val="009D79F8"/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table" w:styleId="Tabellenraster">
    <w:name w:val="Table Grid"/>
    <w:basedOn w:val="NormaleTabelle"/>
    <w:uiPriority w:val="39"/>
    <w:rsid w:val="009D79F8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enabsatz">
    <w:name w:val="List Paragraph"/>
    <w:basedOn w:val="Standard"/>
    <w:uiPriority w:val="34"/>
    <w:qFormat/>
    <w:rsid w:val="009A5BEC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customXml" Target="ink/ink57.xml"/><Relationship Id="rId299" Type="http://schemas.openxmlformats.org/officeDocument/2006/relationships/customXml" Target="ink/ink149.xml"/><Relationship Id="rId21" Type="http://schemas.openxmlformats.org/officeDocument/2006/relationships/customXml" Target="ink/ink9.xml"/><Relationship Id="rId63" Type="http://schemas.openxmlformats.org/officeDocument/2006/relationships/customXml" Target="ink/ink30.xml"/><Relationship Id="rId159" Type="http://schemas.openxmlformats.org/officeDocument/2006/relationships/customXml" Target="ink/ink78.xml"/><Relationship Id="rId324" Type="http://schemas.openxmlformats.org/officeDocument/2006/relationships/customXml" Target="ink/ink162.xml"/><Relationship Id="rId366" Type="http://schemas.openxmlformats.org/officeDocument/2006/relationships/image" Target="media/image177.emf"/><Relationship Id="rId170" Type="http://schemas.openxmlformats.org/officeDocument/2006/relationships/image" Target="media/image83.emf"/><Relationship Id="rId226" Type="http://schemas.openxmlformats.org/officeDocument/2006/relationships/image" Target="media/image111.emf"/><Relationship Id="rId433" Type="http://schemas.openxmlformats.org/officeDocument/2006/relationships/customXml" Target="ink/ink217.xml"/><Relationship Id="rId268" Type="http://schemas.openxmlformats.org/officeDocument/2006/relationships/image" Target="media/image131.emf"/><Relationship Id="rId32" Type="http://schemas.openxmlformats.org/officeDocument/2006/relationships/image" Target="media/image14.emf"/><Relationship Id="rId74" Type="http://schemas.openxmlformats.org/officeDocument/2006/relationships/image" Target="media/image35.emf"/><Relationship Id="rId128" Type="http://schemas.openxmlformats.org/officeDocument/2006/relationships/image" Target="media/image62.emf"/><Relationship Id="rId335" Type="http://schemas.openxmlformats.org/officeDocument/2006/relationships/image" Target="media/image162.emf"/><Relationship Id="rId377" Type="http://schemas.openxmlformats.org/officeDocument/2006/relationships/customXml" Target="ink/ink189.xml"/><Relationship Id="rId5" Type="http://schemas.openxmlformats.org/officeDocument/2006/relationships/customXml" Target="ink/ink1.xml"/><Relationship Id="rId181" Type="http://schemas.openxmlformats.org/officeDocument/2006/relationships/customXml" Target="ink/ink89.xml"/><Relationship Id="rId237" Type="http://schemas.openxmlformats.org/officeDocument/2006/relationships/customXml" Target="ink/ink116.xml"/><Relationship Id="rId402" Type="http://schemas.openxmlformats.org/officeDocument/2006/relationships/image" Target="media/image195.emf"/><Relationship Id="rId279" Type="http://schemas.openxmlformats.org/officeDocument/2006/relationships/customXml" Target="ink/ink138.xml"/><Relationship Id="rId444" Type="http://schemas.openxmlformats.org/officeDocument/2006/relationships/customXml" Target="ink/ink223.xml"/><Relationship Id="rId43" Type="http://schemas.openxmlformats.org/officeDocument/2006/relationships/customXml" Target="ink/ink20.xml"/><Relationship Id="rId139" Type="http://schemas.openxmlformats.org/officeDocument/2006/relationships/customXml" Target="ink/ink68.xml"/><Relationship Id="rId290" Type="http://schemas.openxmlformats.org/officeDocument/2006/relationships/image" Target="media/image140.emf"/><Relationship Id="rId304" Type="http://schemas.openxmlformats.org/officeDocument/2006/relationships/image" Target="media/image147.emf"/><Relationship Id="rId346" Type="http://schemas.openxmlformats.org/officeDocument/2006/relationships/customXml" Target="ink/ink173.xml"/><Relationship Id="rId388" Type="http://schemas.openxmlformats.org/officeDocument/2006/relationships/image" Target="media/image188.emf"/><Relationship Id="rId85" Type="http://schemas.openxmlformats.org/officeDocument/2006/relationships/customXml" Target="ink/ink41.xml"/><Relationship Id="rId150" Type="http://schemas.openxmlformats.org/officeDocument/2006/relationships/image" Target="media/image73.emf"/><Relationship Id="rId192" Type="http://schemas.openxmlformats.org/officeDocument/2006/relationships/image" Target="media/image94.emf"/><Relationship Id="rId206" Type="http://schemas.openxmlformats.org/officeDocument/2006/relationships/image" Target="media/image101.emf"/><Relationship Id="rId413" Type="http://schemas.openxmlformats.org/officeDocument/2006/relationships/customXml" Target="ink/ink207.xml"/><Relationship Id="rId248" Type="http://schemas.openxmlformats.org/officeDocument/2006/relationships/image" Target="media/image121.emf"/><Relationship Id="rId455" Type="http://schemas.openxmlformats.org/officeDocument/2006/relationships/image" Target="media/image220.emf"/><Relationship Id="rId12" Type="http://schemas.openxmlformats.org/officeDocument/2006/relationships/image" Target="media/image4.emf"/><Relationship Id="rId108" Type="http://schemas.openxmlformats.org/officeDocument/2006/relationships/image" Target="media/image52.emf"/><Relationship Id="rId315" Type="http://schemas.openxmlformats.org/officeDocument/2006/relationships/image" Target="media/image152.emf"/><Relationship Id="rId357" Type="http://schemas.openxmlformats.org/officeDocument/2006/relationships/customXml" Target="ink/ink179.xml"/><Relationship Id="rId54" Type="http://schemas.openxmlformats.org/officeDocument/2006/relationships/image" Target="media/image25.emf"/><Relationship Id="rId96" Type="http://schemas.openxmlformats.org/officeDocument/2006/relationships/image" Target="media/image46.emf"/><Relationship Id="rId161" Type="http://schemas.openxmlformats.org/officeDocument/2006/relationships/customXml" Target="ink/ink79.xml"/><Relationship Id="rId217" Type="http://schemas.openxmlformats.org/officeDocument/2006/relationships/customXml" Target="ink/ink107.xml"/><Relationship Id="rId399" Type="http://schemas.openxmlformats.org/officeDocument/2006/relationships/customXml" Target="ink/ink200.xml"/><Relationship Id="rId259" Type="http://schemas.openxmlformats.org/officeDocument/2006/relationships/customXml" Target="ink/ink127.xml"/><Relationship Id="rId424" Type="http://schemas.openxmlformats.org/officeDocument/2006/relationships/image" Target="media/image206.emf"/><Relationship Id="rId466" Type="http://schemas.openxmlformats.org/officeDocument/2006/relationships/image" Target="media/image225.emf"/><Relationship Id="rId23" Type="http://schemas.openxmlformats.org/officeDocument/2006/relationships/customXml" Target="ink/ink10.xml"/><Relationship Id="rId119" Type="http://schemas.openxmlformats.org/officeDocument/2006/relationships/customXml" Target="ink/ink58.xml"/><Relationship Id="rId270" Type="http://schemas.openxmlformats.org/officeDocument/2006/relationships/image" Target="media/image132.emf"/><Relationship Id="rId326" Type="http://schemas.openxmlformats.org/officeDocument/2006/relationships/customXml" Target="ink/ink163.xml"/><Relationship Id="rId44" Type="http://schemas.openxmlformats.org/officeDocument/2006/relationships/image" Target="media/image20.emf"/><Relationship Id="rId65" Type="http://schemas.openxmlformats.org/officeDocument/2006/relationships/customXml" Target="ink/ink31.xml"/><Relationship Id="rId86" Type="http://schemas.openxmlformats.org/officeDocument/2006/relationships/image" Target="media/image41.emf"/><Relationship Id="rId130" Type="http://schemas.openxmlformats.org/officeDocument/2006/relationships/image" Target="media/image63.emf"/><Relationship Id="rId151" Type="http://schemas.openxmlformats.org/officeDocument/2006/relationships/customXml" Target="ink/ink74.xml"/><Relationship Id="rId368" Type="http://schemas.openxmlformats.org/officeDocument/2006/relationships/image" Target="media/image178.emf"/><Relationship Id="rId389" Type="http://schemas.openxmlformats.org/officeDocument/2006/relationships/customXml" Target="ink/ink195.xml"/><Relationship Id="rId172" Type="http://schemas.openxmlformats.org/officeDocument/2006/relationships/image" Target="media/image84.emf"/><Relationship Id="rId193" Type="http://schemas.openxmlformats.org/officeDocument/2006/relationships/customXml" Target="ink/ink95.xml"/><Relationship Id="rId207" Type="http://schemas.openxmlformats.org/officeDocument/2006/relationships/customXml" Target="ink/ink102.xml"/><Relationship Id="rId228" Type="http://schemas.openxmlformats.org/officeDocument/2006/relationships/image" Target="media/image112.emf"/><Relationship Id="rId249" Type="http://schemas.openxmlformats.org/officeDocument/2006/relationships/customXml" Target="ink/ink122.xml"/><Relationship Id="rId414" Type="http://schemas.openxmlformats.org/officeDocument/2006/relationships/image" Target="media/image201.emf"/><Relationship Id="rId435" Type="http://schemas.openxmlformats.org/officeDocument/2006/relationships/customXml" Target="ink/ink218.xml"/><Relationship Id="rId456" Type="http://schemas.openxmlformats.org/officeDocument/2006/relationships/customXml" Target="ink/ink230.xml"/><Relationship Id="rId13" Type="http://schemas.openxmlformats.org/officeDocument/2006/relationships/customXml" Target="ink/ink5.xml"/><Relationship Id="rId109" Type="http://schemas.openxmlformats.org/officeDocument/2006/relationships/customXml" Target="ink/ink53.xml"/><Relationship Id="rId260" Type="http://schemas.openxmlformats.org/officeDocument/2006/relationships/image" Target="media/image127.emf"/><Relationship Id="rId281" Type="http://schemas.openxmlformats.org/officeDocument/2006/relationships/customXml" Target="ink/ink140.xml"/><Relationship Id="rId316" Type="http://schemas.openxmlformats.org/officeDocument/2006/relationships/customXml" Target="ink/ink158.xml"/><Relationship Id="rId337" Type="http://schemas.openxmlformats.org/officeDocument/2006/relationships/image" Target="media/image163.emf"/><Relationship Id="rId34" Type="http://schemas.openxmlformats.org/officeDocument/2006/relationships/image" Target="media/image15.emf"/><Relationship Id="rId55" Type="http://schemas.openxmlformats.org/officeDocument/2006/relationships/customXml" Target="ink/ink26.xml"/><Relationship Id="rId76" Type="http://schemas.openxmlformats.org/officeDocument/2006/relationships/image" Target="media/image36.emf"/><Relationship Id="rId97" Type="http://schemas.openxmlformats.org/officeDocument/2006/relationships/customXml" Target="ink/ink47.xml"/><Relationship Id="rId120" Type="http://schemas.openxmlformats.org/officeDocument/2006/relationships/image" Target="media/image58.emf"/><Relationship Id="rId141" Type="http://schemas.openxmlformats.org/officeDocument/2006/relationships/customXml" Target="ink/ink69.xml"/><Relationship Id="rId358" Type="http://schemas.openxmlformats.org/officeDocument/2006/relationships/image" Target="media/image173.emf"/><Relationship Id="rId379" Type="http://schemas.openxmlformats.org/officeDocument/2006/relationships/customXml" Target="ink/ink190.xml"/><Relationship Id="rId7" Type="http://schemas.openxmlformats.org/officeDocument/2006/relationships/customXml" Target="ink/ink2.xml"/><Relationship Id="rId162" Type="http://schemas.openxmlformats.org/officeDocument/2006/relationships/image" Target="media/image79.emf"/><Relationship Id="rId183" Type="http://schemas.openxmlformats.org/officeDocument/2006/relationships/customXml" Target="ink/ink90.xml"/><Relationship Id="rId218" Type="http://schemas.openxmlformats.org/officeDocument/2006/relationships/image" Target="media/image107.emf"/><Relationship Id="rId239" Type="http://schemas.openxmlformats.org/officeDocument/2006/relationships/customXml" Target="ink/ink117.xml"/><Relationship Id="rId390" Type="http://schemas.openxmlformats.org/officeDocument/2006/relationships/image" Target="media/image189.emf"/><Relationship Id="rId404" Type="http://schemas.openxmlformats.org/officeDocument/2006/relationships/image" Target="media/image196.emf"/><Relationship Id="rId425" Type="http://schemas.openxmlformats.org/officeDocument/2006/relationships/customXml" Target="ink/ink213.xml"/><Relationship Id="rId446" Type="http://schemas.openxmlformats.org/officeDocument/2006/relationships/customXml" Target="ink/ink224.xml"/><Relationship Id="rId467" Type="http://schemas.openxmlformats.org/officeDocument/2006/relationships/fontTable" Target="fontTable.xml"/><Relationship Id="rId250" Type="http://schemas.openxmlformats.org/officeDocument/2006/relationships/image" Target="media/image122.emf"/><Relationship Id="rId271" Type="http://schemas.openxmlformats.org/officeDocument/2006/relationships/customXml" Target="ink/ink133.xml"/><Relationship Id="rId292" Type="http://schemas.openxmlformats.org/officeDocument/2006/relationships/image" Target="media/image141.emf"/><Relationship Id="rId306" Type="http://schemas.openxmlformats.org/officeDocument/2006/relationships/image" Target="media/image148.emf"/><Relationship Id="rId24" Type="http://schemas.openxmlformats.org/officeDocument/2006/relationships/image" Target="media/image10.emf"/><Relationship Id="rId45" Type="http://schemas.openxmlformats.org/officeDocument/2006/relationships/customXml" Target="ink/ink21.xml"/><Relationship Id="rId66" Type="http://schemas.openxmlformats.org/officeDocument/2006/relationships/image" Target="media/image31.emf"/><Relationship Id="rId87" Type="http://schemas.openxmlformats.org/officeDocument/2006/relationships/customXml" Target="ink/ink42.xml"/><Relationship Id="rId110" Type="http://schemas.openxmlformats.org/officeDocument/2006/relationships/image" Target="media/image53.emf"/><Relationship Id="rId131" Type="http://schemas.openxmlformats.org/officeDocument/2006/relationships/customXml" Target="ink/ink64.xml"/><Relationship Id="rId327" Type="http://schemas.openxmlformats.org/officeDocument/2006/relationships/image" Target="media/image158.emf"/><Relationship Id="rId348" Type="http://schemas.openxmlformats.org/officeDocument/2006/relationships/image" Target="media/image168.emf"/><Relationship Id="rId369" Type="http://schemas.openxmlformats.org/officeDocument/2006/relationships/customXml" Target="ink/ink185.xml"/><Relationship Id="rId152" Type="http://schemas.openxmlformats.org/officeDocument/2006/relationships/image" Target="media/image74.emf"/><Relationship Id="rId173" Type="http://schemas.openxmlformats.org/officeDocument/2006/relationships/customXml" Target="ink/ink85.xml"/><Relationship Id="rId194" Type="http://schemas.openxmlformats.org/officeDocument/2006/relationships/image" Target="media/image95.emf"/><Relationship Id="rId208" Type="http://schemas.openxmlformats.org/officeDocument/2006/relationships/image" Target="media/image102.emf"/><Relationship Id="rId229" Type="http://schemas.openxmlformats.org/officeDocument/2006/relationships/image" Target="media/image1.wmf"/><Relationship Id="rId380" Type="http://schemas.openxmlformats.org/officeDocument/2006/relationships/image" Target="media/image184.emf"/><Relationship Id="rId415" Type="http://schemas.openxmlformats.org/officeDocument/2006/relationships/customXml" Target="ink/ink208.xml"/><Relationship Id="rId436" Type="http://schemas.openxmlformats.org/officeDocument/2006/relationships/image" Target="media/image212.emf"/><Relationship Id="rId457" Type="http://schemas.openxmlformats.org/officeDocument/2006/relationships/image" Target="media/image221.emf"/><Relationship Id="rId240" Type="http://schemas.openxmlformats.org/officeDocument/2006/relationships/image" Target="media/image117.emf"/><Relationship Id="rId261" Type="http://schemas.openxmlformats.org/officeDocument/2006/relationships/customXml" Target="ink/ink128.xml"/><Relationship Id="rId14" Type="http://schemas.openxmlformats.org/officeDocument/2006/relationships/image" Target="media/image5.emf"/><Relationship Id="rId35" Type="http://schemas.openxmlformats.org/officeDocument/2006/relationships/customXml" Target="ink/ink16.xml"/><Relationship Id="rId56" Type="http://schemas.openxmlformats.org/officeDocument/2006/relationships/image" Target="media/image26.emf"/><Relationship Id="rId77" Type="http://schemas.openxmlformats.org/officeDocument/2006/relationships/customXml" Target="ink/ink37.xml"/><Relationship Id="rId100" Type="http://schemas.openxmlformats.org/officeDocument/2006/relationships/image" Target="media/image48.emf"/><Relationship Id="rId282" Type="http://schemas.openxmlformats.org/officeDocument/2006/relationships/image" Target="media/image136.emf"/><Relationship Id="rId317" Type="http://schemas.openxmlformats.org/officeDocument/2006/relationships/image" Target="media/image153.emf"/><Relationship Id="rId338" Type="http://schemas.openxmlformats.org/officeDocument/2006/relationships/customXml" Target="ink/ink169.xml"/><Relationship Id="rId359" Type="http://schemas.openxmlformats.org/officeDocument/2006/relationships/customXml" Target="ink/ink180.xml"/><Relationship Id="rId8" Type="http://schemas.openxmlformats.org/officeDocument/2006/relationships/image" Target="media/image2.emf"/><Relationship Id="rId98" Type="http://schemas.openxmlformats.org/officeDocument/2006/relationships/image" Target="media/image47.emf"/><Relationship Id="rId121" Type="http://schemas.openxmlformats.org/officeDocument/2006/relationships/customXml" Target="ink/ink59.xml"/><Relationship Id="rId142" Type="http://schemas.openxmlformats.org/officeDocument/2006/relationships/image" Target="media/image69.emf"/><Relationship Id="rId163" Type="http://schemas.openxmlformats.org/officeDocument/2006/relationships/customXml" Target="ink/ink80.xml"/><Relationship Id="rId184" Type="http://schemas.openxmlformats.org/officeDocument/2006/relationships/image" Target="media/image90.emf"/><Relationship Id="rId219" Type="http://schemas.openxmlformats.org/officeDocument/2006/relationships/customXml" Target="ink/ink108.xml"/><Relationship Id="rId370" Type="http://schemas.openxmlformats.org/officeDocument/2006/relationships/image" Target="media/image179.emf"/><Relationship Id="rId391" Type="http://schemas.openxmlformats.org/officeDocument/2006/relationships/customXml" Target="ink/ink196.xml"/><Relationship Id="rId405" Type="http://schemas.openxmlformats.org/officeDocument/2006/relationships/customXml" Target="ink/ink203.xml"/><Relationship Id="rId426" Type="http://schemas.openxmlformats.org/officeDocument/2006/relationships/image" Target="media/image207.emf"/><Relationship Id="rId447" Type="http://schemas.openxmlformats.org/officeDocument/2006/relationships/image" Target="media/image217.emf"/><Relationship Id="rId230" Type="http://schemas.openxmlformats.org/officeDocument/2006/relationships/oleObject" Target="embeddings/oleObject1.bin"/><Relationship Id="rId251" Type="http://schemas.openxmlformats.org/officeDocument/2006/relationships/customXml" Target="ink/ink123.xml"/><Relationship Id="rId468" Type="http://schemas.openxmlformats.org/officeDocument/2006/relationships/theme" Target="theme/theme1.xml"/><Relationship Id="rId25" Type="http://schemas.openxmlformats.org/officeDocument/2006/relationships/customXml" Target="ink/ink11.xml"/><Relationship Id="rId46" Type="http://schemas.openxmlformats.org/officeDocument/2006/relationships/image" Target="media/image21.emf"/><Relationship Id="rId67" Type="http://schemas.openxmlformats.org/officeDocument/2006/relationships/customXml" Target="ink/ink32.xml"/><Relationship Id="rId272" Type="http://schemas.openxmlformats.org/officeDocument/2006/relationships/image" Target="media/image133.emf"/><Relationship Id="rId293" Type="http://schemas.openxmlformats.org/officeDocument/2006/relationships/customXml" Target="ink/ink146.xml"/><Relationship Id="rId307" Type="http://schemas.openxmlformats.org/officeDocument/2006/relationships/customXml" Target="ink/ink153.xml"/><Relationship Id="rId328" Type="http://schemas.openxmlformats.org/officeDocument/2006/relationships/customXml" Target="ink/ink164.xml"/><Relationship Id="rId349" Type="http://schemas.openxmlformats.org/officeDocument/2006/relationships/customXml" Target="ink/ink175.xml"/><Relationship Id="rId88" Type="http://schemas.openxmlformats.org/officeDocument/2006/relationships/image" Target="media/image42.emf"/><Relationship Id="rId111" Type="http://schemas.openxmlformats.org/officeDocument/2006/relationships/customXml" Target="ink/ink54.xml"/><Relationship Id="rId132" Type="http://schemas.openxmlformats.org/officeDocument/2006/relationships/image" Target="media/image64.emf"/><Relationship Id="rId153" Type="http://schemas.openxmlformats.org/officeDocument/2006/relationships/customXml" Target="ink/ink75.xml"/><Relationship Id="rId174" Type="http://schemas.openxmlformats.org/officeDocument/2006/relationships/image" Target="media/image85.emf"/><Relationship Id="rId195" Type="http://schemas.openxmlformats.org/officeDocument/2006/relationships/customXml" Target="ink/ink96.xml"/><Relationship Id="rId209" Type="http://schemas.openxmlformats.org/officeDocument/2006/relationships/customXml" Target="ink/ink103.xml"/><Relationship Id="rId360" Type="http://schemas.openxmlformats.org/officeDocument/2006/relationships/image" Target="media/image174.emf"/><Relationship Id="rId381" Type="http://schemas.openxmlformats.org/officeDocument/2006/relationships/customXml" Target="ink/ink191.xml"/><Relationship Id="rId416" Type="http://schemas.openxmlformats.org/officeDocument/2006/relationships/image" Target="media/image202.emf"/><Relationship Id="rId220" Type="http://schemas.openxmlformats.org/officeDocument/2006/relationships/image" Target="media/image108.emf"/><Relationship Id="rId241" Type="http://schemas.openxmlformats.org/officeDocument/2006/relationships/customXml" Target="ink/ink118.xml"/><Relationship Id="rId437" Type="http://schemas.openxmlformats.org/officeDocument/2006/relationships/customXml" Target="ink/ink219.xml"/><Relationship Id="rId458" Type="http://schemas.openxmlformats.org/officeDocument/2006/relationships/customXml" Target="ink/ink231.xml"/><Relationship Id="rId15" Type="http://schemas.openxmlformats.org/officeDocument/2006/relationships/customXml" Target="ink/ink6.xml"/><Relationship Id="rId36" Type="http://schemas.openxmlformats.org/officeDocument/2006/relationships/image" Target="media/image16.emf"/><Relationship Id="rId57" Type="http://schemas.openxmlformats.org/officeDocument/2006/relationships/customXml" Target="ink/ink27.xml"/><Relationship Id="rId262" Type="http://schemas.openxmlformats.org/officeDocument/2006/relationships/image" Target="media/image128.emf"/><Relationship Id="rId283" Type="http://schemas.openxmlformats.org/officeDocument/2006/relationships/customXml" Target="ink/ink141.xml"/><Relationship Id="rId318" Type="http://schemas.openxmlformats.org/officeDocument/2006/relationships/customXml" Target="ink/ink159.xml"/><Relationship Id="rId339" Type="http://schemas.openxmlformats.org/officeDocument/2006/relationships/image" Target="media/image164.emf"/><Relationship Id="rId78" Type="http://schemas.openxmlformats.org/officeDocument/2006/relationships/image" Target="media/image37.emf"/><Relationship Id="rId99" Type="http://schemas.openxmlformats.org/officeDocument/2006/relationships/customXml" Target="ink/ink48.xml"/><Relationship Id="rId101" Type="http://schemas.openxmlformats.org/officeDocument/2006/relationships/customXml" Target="ink/ink49.xml"/><Relationship Id="rId122" Type="http://schemas.openxmlformats.org/officeDocument/2006/relationships/image" Target="media/image59.emf"/><Relationship Id="rId143" Type="http://schemas.openxmlformats.org/officeDocument/2006/relationships/customXml" Target="ink/ink70.xml"/><Relationship Id="rId164" Type="http://schemas.openxmlformats.org/officeDocument/2006/relationships/image" Target="media/image80.emf"/><Relationship Id="rId185" Type="http://schemas.openxmlformats.org/officeDocument/2006/relationships/customXml" Target="ink/ink91.xml"/><Relationship Id="rId350" Type="http://schemas.openxmlformats.org/officeDocument/2006/relationships/image" Target="media/image169.emf"/><Relationship Id="rId371" Type="http://schemas.openxmlformats.org/officeDocument/2006/relationships/customXml" Target="ink/ink186.xml"/><Relationship Id="rId406" Type="http://schemas.openxmlformats.org/officeDocument/2006/relationships/image" Target="media/image197.emf"/><Relationship Id="rId9" Type="http://schemas.openxmlformats.org/officeDocument/2006/relationships/customXml" Target="ink/ink3.xml"/><Relationship Id="rId210" Type="http://schemas.openxmlformats.org/officeDocument/2006/relationships/image" Target="media/image103.emf"/><Relationship Id="rId392" Type="http://schemas.openxmlformats.org/officeDocument/2006/relationships/image" Target="media/image190.emf"/><Relationship Id="rId427" Type="http://schemas.openxmlformats.org/officeDocument/2006/relationships/customXml" Target="ink/ink214.xml"/><Relationship Id="rId448" Type="http://schemas.openxmlformats.org/officeDocument/2006/relationships/customXml" Target="ink/ink225.xml"/><Relationship Id="rId26" Type="http://schemas.openxmlformats.org/officeDocument/2006/relationships/image" Target="media/image11.emf"/><Relationship Id="rId231" Type="http://schemas.openxmlformats.org/officeDocument/2006/relationships/customXml" Target="ink/ink113.xml"/><Relationship Id="rId252" Type="http://schemas.openxmlformats.org/officeDocument/2006/relationships/image" Target="media/image123.emf"/><Relationship Id="rId273" Type="http://schemas.openxmlformats.org/officeDocument/2006/relationships/customXml" Target="ink/ink134.xml"/><Relationship Id="rId294" Type="http://schemas.openxmlformats.org/officeDocument/2006/relationships/image" Target="media/image142.emf"/><Relationship Id="rId308" Type="http://schemas.openxmlformats.org/officeDocument/2006/relationships/image" Target="media/image149.emf"/><Relationship Id="rId329" Type="http://schemas.openxmlformats.org/officeDocument/2006/relationships/image" Target="media/image159.emf"/><Relationship Id="rId47" Type="http://schemas.openxmlformats.org/officeDocument/2006/relationships/customXml" Target="ink/ink22.xml"/><Relationship Id="rId68" Type="http://schemas.openxmlformats.org/officeDocument/2006/relationships/image" Target="media/image32.emf"/><Relationship Id="rId89" Type="http://schemas.openxmlformats.org/officeDocument/2006/relationships/customXml" Target="ink/ink43.xml"/><Relationship Id="rId112" Type="http://schemas.openxmlformats.org/officeDocument/2006/relationships/image" Target="media/image54.emf"/><Relationship Id="rId133" Type="http://schemas.openxmlformats.org/officeDocument/2006/relationships/customXml" Target="ink/ink65.xml"/><Relationship Id="rId154" Type="http://schemas.openxmlformats.org/officeDocument/2006/relationships/image" Target="media/image75.emf"/><Relationship Id="rId175" Type="http://schemas.openxmlformats.org/officeDocument/2006/relationships/customXml" Target="ink/ink86.xml"/><Relationship Id="rId340" Type="http://schemas.openxmlformats.org/officeDocument/2006/relationships/customXml" Target="ink/ink170.xml"/><Relationship Id="rId361" Type="http://schemas.openxmlformats.org/officeDocument/2006/relationships/customXml" Target="ink/ink181.xml"/><Relationship Id="rId196" Type="http://schemas.openxmlformats.org/officeDocument/2006/relationships/image" Target="media/image96.emf"/><Relationship Id="rId200" Type="http://schemas.openxmlformats.org/officeDocument/2006/relationships/image" Target="media/image98.emf"/><Relationship Id="rId382" Type="http://schemas.openxmlformats.org/officeDocument/2006/relationships/image" Target="media/image185.emf"/><Relationship Id="rId417" Type="http://schemas.openxmlformats.org/officeDocument/2006/relationships/customXml" Target="ink/ink209.xml"/><Relationship Id="rId438" Type="http://schemas.openxmlformats.org/officeDocument/2006/relationships/image" Target="media/image213.emf"/><Relationship Id="rId459" Type="http://schemas.openxmlformats.org/officeDocument/2006/relationships/image" Target="media/image222.emf"/><Relationship Id="rId16" Type="http://schemas.openxmlformats.org/officeDocument/2006/relationships/image" Target="media/image6.emf"/><Relationship Id="rId221" Type="http://schemas.openxmlformats.org/officeDocument/2006/relationships/customXml" Target="ink/ink109.xml"/><Relationship Id="rId242" Type="http://schemas.openxmlformats.org/officeDocument/2006/relationships/image" Target="media/image118.emf"/><Relationship Id="rId263" Type="http://schemas.openxmlformats.org/officeDocument/2006/relationships/customXml" Target="ink/ink129.xml"/><Relationship Id="rId284" Type="http://schemas.openxmlformats.org/officeDocument/2006/relationships/image" Target="media/image137.emf"/><Relationship Id="rId319" Type="http://schemas.openxmlformats.org/officeDocument/2006/relationships/image" Target="media/image154.emf"/><Relationship Id="rId37" Type="http://schemas.openxmlformats.org/officeDocument/2006/relationships/customXml" Target="ink/ink17.xml"/><Relationship Id="rId58" Type="http://schemas.openxmlformats.org/officeDocument/2006/relationships/image" Target="media/image27.emf"/><Relationship Id="rId79" Type="http://schemas.openxmlformats.org/officeDocument/2006/relationships/customXml" Target="ink/ink38.xml"/><Relationship Id="rId102" Type="http://schemas.openxmlformats.org/officeDocument/2006/relationships/image" Target="media/image49.emf"/><Relationship Id="rId123" Type="http://schemas.openxmlformats.org/officeDocument/2006/relationships/customXml" Target="ink/ink60.xml"/><Relationship Id="rId144" Type="http://schemas.openxmlformats.org/officeDocument/2006/relationships/image" Target="media/image70.emf"/><Relationship Id="rId330" Type="http://schemas.openxmlformats.org/officeDocument/2006/relationships/customXml" Target="ink/ink165.xml"/><Relationship Id="rId90" Type="http://schemas.openxmlformats.org/officeDocument/2006/relationships/image" Target="media/image43.emf"/><Relationship Id="rId165" Type="http://schemas.openxmlformats.org/officeDocument/2006/relationships/customXml" Target="ink/ink81.xml"/><Relationship Id="rId186" Type="http://schemas.openxmlformats.org/officeDocument/2006/relationships/image" Target="media/image91.emf"/><Relationship Id="rId351" Type="http://schemas.openxmlformats.org/officeDocument/2006/relationships/customXml" Target="ink/ink176.xml"/><Relationship Id="rId372" Type="http://schemas.openxmlformats.org/officeDocument/2006/relationships/image" Target="media/image180.emf"/><Relationship Id="rId393" Type="http://schemas.openxmlformats.org/officeDocument/2006/relationships/customXml" Target="ink/ink197.xml"/><Relationship Id="rId407" Type="http://schemas.openxmlformats.org/officeDocument/2006/relationships/customXml" Target="ink/ink204.xml"/><Relationship Id="rId428" Type="http://schemas.openxmlformats.org/officeDocument/2006/relationships/image" Target="media/image208.emf"/><Relationship Id="rId449" Type="http://schemas.openxmlformats.org/officeDocument/2006/relationships/image" Target="media/image218.emf"/><Relationship Id="rId211" Type="http://schemas.openxmlformats.org/officeDocument/2006/relationships/customXml" Target="ink/ink104.xml"/><Relationship Id="rId232" Type="http://schemas.openxmlformats.org/officeDocument/2006/relationships/image" Target="media/image113.emf"/><Relationship Id="rId253" Type="http://schemas.openxmlformats.org/officeDocument/2006/relationships/customXml" Target="ink/ink124.xml"/><Relationship Id="rId274" Type="http://schemas.openxmlformats.org/officeDocument/2006/relationships/image" Target="media/image134.emf"/><Relationship Id="rId295" Type="http://schemas.openxmlformats.org/officeDocument/2006/relationships/customXml" Target="ink/ink147.xml"/><Relationship Id="rId309" Type="http://schemas.openxmlformats.org/officeDocument/2006/relationships/customXml" Target="ink/ink154.xml"/><Relationship Id="rId460" Type="http://schemas.openxmlformats.org/officeDocument/2006/relationships/customXml" Target="ink/ink232.xml"/><Relationship Id="rId27" Type="http://schemas.openxmlformats.org/officeDocument/2006/relationships/customXml" Target="ink/ink12.xml"/><Relationship Id="rId48" Type="http://schemas.openxmlformats.org/officeDocument/2006/relationships/image" Target="media/image22.emf"/><Relationship Id="rId69" Type="http://schemas.openxmlformats.org/officeDocument/2006/relationships/customXml" Target="ink/ink33.xml"/><Relationship Id="rId113" Type="http://schemas.openxmlformats.org/officeDocument/2006/relationships/customXml" Target="ink/ink55.xml"/><Relationship Id="rId134" Type="http://schemas.openxmlformats.org/officeDocument/2006/relationships/image" Target="media/image65.emf"/><Relationship Id="rId320" Type="http://schemas.openxmlformats.org/officeDocument/2006/relationships/customXml" Target="ink/ink160.xml"/><Relationship Id="rId80" Type="http://schemas.openxmlformats.org/officeDocument/2006/relationships/image" Target="media/image38.emf"/><Relationship Id="rId155" Type="http://schemas.openxmlformats.org/officeDocument/2006/relationships/customXml" Target="ink/ink76.xml"/><Relationship Id="rId176" Type="http://schemas.openxmlformats.org/officeDocument/2006/relationships/image" Target="media/image86.emf"/><Relationship Id="rId197" Type="http://schemas.openxmlformats.org/officeDocument/2006/relationships/customXml" Target="ink/ink97.xml"/><Relationship Id="rId341" Type="http://schemas.openxmlformats.org/officeDocument/2006/relationships/image" Target="media/image165.emf"/><Relationship Id="rId362" Type="http://schemas.openxmlformats.org/officeDocument/2006/relationships/image" Target="media/image175.emf"/><Relationship Id="rId383" Type="http://schemas.openxmlformats.org/officeDocument/2006/relationships/customXml" Target="ink/ink192.xml"/><Relationship Id="rId418" Type="http://schemas.openxmlformats.org/officeDocument/2006/relationships/image" Target="media/image203.emf"/><Relationship Id="rId439" Type="http://schemas.openxmlformats.org/officeDocument/2006/relationships/customXml" Target="ink/ink220.xml"/><Relationship Id="rId201" Type="http://schemas.openxmlformats.org/officeDocument/2006/relationships/customXml" Target="ink/ink99.xml"/><Relationship Id="rId222" Type="http://schemas.openxmlformats.org/officeDocument/2006/relationships/image" Target="media/image109.emf"/><Relationship Id="rId243" Type="http://schemas.openxmlformats.org/officeDocument/2006/relationships/customXml" Target="ink/ink119.xml"/><Relationship Id="rId264" Type="http://schemas.openxmlformats.org/officeDocument/2006/relationships/image" Target="media/image129.emf"/><Relationship Id="rId285" Type="http://schemas.openxmlformats.org/officeDocument/2006/relationships/customXml" Target="ink/ink142.xml"/><Relationship Id="rId450" Type="http://schemas.openxmlformats.org/officeDocument/2006/relationships/customXml" Target="ink/ink226.xml"/><Relationship Id="rId17" Type="http://schemas.openxmlformats.org/officeDocument/2006/relationships/customXml" Target="ink/ink7.xml"/><Relationship Id="rId38" Type="http://schemas.openxmlformats.org/officeDocument/2006/relationships/image" Target="media/image17.emf"/><Relationship Id="rId59" Type="http://schemas.openxmlformats.org/officeDocument/2006/relationships/customXml" Target="ink/ink28.xml"/><Relationship Id="rId103" Type="http://schemas.openxmlformats.org/officeDocument/2006/relationships/customXml" Target="ink/ink50.xml"/><Relationship Id="rId124" Type="http://schemas.openxmlformats.org/officeDocument/2006/relationships/image" Target="media/image60.emf"/><Relationship Id="rId310" Type="http://schemas.openxmlformats.org/officeDocument/2006/relationships/customXml" Target="ink/ink155.xml"/><Relationship Id="rId70" Type="http://schemas.openxmlformats.org/officeDocument/2006/relationships/image" Target="media/image33.emf"/><Relationship Id="rId91" Type="http://schemas.openxmlformats.org/officeDocument/2006/relationships/customXml" Target="ink/ink44.xml"/><Relationship Id="rId145" Type="http://schemas.openxmlformats.org/officeDocument/2006/relationships/customXml" Target="ink/ink71.xml"/><Relationship Id="rId166" Type="http://schemas.openxmlformats.org/officeDocument/2006/relationships/image" Target="media/image81.emf"/><Relationship Id="rId187" Type="http://schemas.openxmlformats.org/officeDocument/2006/relationships/customXml" Target="ink/ink92.xml"/><Relationship Id="rId331" Type="http://schemas.openxmlformats.org/officeDocument/2006/relationships/image" Target="media/image160.emf"/><Relationship Id="rId352" Type="http://schemas.openxmlformats.org/officeDocument/2006/relationships/image" Target="media/image170.emf"/><Relationship Id="rId373" Type="http://schemas.openxmlformats.org/officeDocument/2006/relationships/customXml" Target="ink/ink187.xml"/><Relationship Id="rId394" Type="http://schemas.openxmlformats.org/officeDocument/2006/relationships/image" Target="media/image191.emf"/><Relationship Id="rId408" Type="http://schemas.openxmlformats.org/officeDocument/2006/relationships/image" Target="media/image198.emf"/><Relationship Id="rId429" Type="http://schemas.openxmlformats.org/officeDocument/2006/relationships/customXml" Target="ink/ink215.xml"/><Relationship Id="rId1" Type="http://schemas.openxmlformats.org/officeDocument/2006/relationships/numbering" Target="numbering.xml"/><Relationship Id="rId212" Type="http://schemas.openxmlformats.org/officeDocument/2006/relationships/image" Target="media/image104.emf"/><Relationship Id="rId233" Type="http://schemas.openxmlformats.org/officeDocument/2006/relationships/customXml" Target="ink/ink114.xml"/><Relationship Id="rId254" Type="http://schemas.openxmlformats.org/officeDocument/2006/relationships/image" Target="media/image124.emf"/><Relationship Id="rId440" Type="http://schemas.openxmlformats.org/officeDocument/2006/relationships/image" Target="media/image214.emf"/><Relationship Id="rId28" Type="http://schemas.openxmlformats.org/officeDocument/2006/relationships/image" Target="media/image12.emf"/><Relationship Id="rId49" Type="http://schemas.openxmlformats.org/officeDocument/2006/relationships/customXml" Target="ink/ink23.xml"/><Relationship Id="rId114" Type="http://schemas.openxmlformats.org/officeDocument/2006/relationships/image" Target="media/image55.emf"/><Relationship Id="rId275" Type="http://schemas.openxmlformats.org/officeDocument/2006/relationships/customXml" Target="ink/ink135.xml"/><Relationship Id="rId296" Type="http://schemas.openxmlformats.org/officeDocument/2006/relationships/image" Target="media/image143.emf"/><Relationship Id="rId300" Type="http://schemas.openxmlformats.org/officeDocument/2006/relationships/image" Target="media/image145.emf"/><Relationship Id="rId461" Type="http://schemas.openxmlformats.org/officeDocument/2006/relationships/image" Target="media/image223.emf"/><Relationship Id="rId60" Type="http://schemas.openxmlformats.org/officeDocument/2006/relationships/image" Target="media/image28.emf"/><Relationship Id="rId81" Type="http://schemas.openxmlformats.org/officeDocument/2006/relationships/customXml" Target="ink/ink39.xml"/><Relationship Id="rId135" Type="http://schemas.openxmlformats.org/officeDocument/2006/relationships/customXml" Target="ink/ink66.xml"/><Relationship Id="rId156" Type="http://schemas.openxmlformats.org/officeDocument/2006/relationships/image" Target="media/image76.emf"/><Relationship Id="rId177" Type="http://schemas.openxmlformats.org/officeDocument/2006/relationships/customXml" Target="ink/ink87.xml"/><Relationship Id="rId198" Type="http://schemas.openxmlformats.org/officeDocument/2006/relationships/image" Target="media/image97.emf"/><Relationship Id="rId321" Type="http://schemas.openxmlformats.org/officeDocument/2006/relationships/image" Target="media/image155.emf"/><Relationship Id="rId342" Type="http://schemas.openxmlformats.org/officeDocument/2006/relationships/customXml" Target="ink/ink171.xml"/><Relationship Id="rId363" Type="http://schemas.openxmlformats.org/officeDocument/2006/relationships/customXml" Target="ink/ink182.xml"/><Relationship Id="rId384" Type="http://schemas.openxmlformats.org/officeDocument/2006/relationships/image" Target="media/image186.emf"/><Relationship Id="rId419" Type="http://schemas.openxmlformats.org/officeDocument/2006/relationships/customXml" Target="ink/ink210.xml"/><Relationship Id="rId202" Type="http://schemas.openxmlformats.org/officeDocument/2006/relationships/image" Target="media/image99.emf"/><Relationship Id="rId223" Type="http://schemas.openxmlformats.org/officeDocument/2006/relationships/customXml" Target="ink/ink110.xml"/><Relationship Id="rId244" Type="http://schemas.openxmlformats.org/officeDocument/2006/relationships/image" Target="media/image119.emf"/><Relationship Id="rId430" Type="http://schemas.openxmlformats.org/officeDocument/2006/relationships/image" Target="media/image209.emf"/><Relationship Id="rId18" Type="http://schemas.openxmlformats.org/officeDocument/2006/relationships/image" Target="media/image7.emf"/><Relationship Id="rId39" Type="http://schemas.openxmlformats.org/officeDocument/2006/relationships/customXml" Target="ink/ink18.xml"/><Relationship Id="rId265" Type="http://schemas.openxmlformats.org/officeDocument/2006/relationships/customXml" Target="ink/ink130.xml"/><Relationship Id="rId286" Type="http://schemas.openxmlformats.org/officeDocument/2006/relationships/image" Target="media/image138.emf"/><Relationship Id="rId451" Type="http://schemas.openxmlformats.org/officeDocument/2006/relationships/customXml" Target="ink/ink227.xml"/><Relationship Id="rId50" Type="http://schemas.openxmlformats.org/officeDocument/2006/relationships/image" Target="media/image23.emf"/><Relationship Id="rId104" Type="http://schemas.openxmlformats.org/officeDocument/2006/relationships/image" Target="media/image50.emf"/><Relationship Id="rId125" Type="http://schemas.openxmlformats.org/officeDocument/2006/relationships/customXml" Target="ink/ink61.xml"/><Relationship Id="rId146" Type="http://schemas.openxmlformats.org/officeDocument/2006/relationships/image" Target="media/image71.emf"/><Relationship Id="rId167" Type="http://schemas.openxmlformats.org/officeDocument/2006/relationships/customXml" Target="ink/ink82.xml"/><Relationship Id="rId188" Type="http://schemas.openxmlformats.org/officeDocument/2006/relationships/image" Target="media/image92.emf"/><Relationship Id="rId311" Type="http://schemas.openxmlformats.org/officeDocument/2006/relationships/image" Target="media/image150.emf"/><Relationship Id="rId332" Type="http://schemas.openxmlformats.org/officeDocument/2006/relationships/customXml" Target="ink/ink166.xml"/><Relationship Id="rId353" Type="http://schemas.openxmlformats.org/officeDocument/2006/relationships/customXml" Target="ink/ink177.xml"/><Relationship Id="rId374" Type="http://schemas.openxmlformats.org/officeDocument/2006/relationships/image" Target="media/image181.emf"/><Relationship Id="rId395" Type="http://schemas.openxmlformats.org/officeDocument/2006/relationships/customXml" Target="ink/ink198.xml"/><Relationship Id="rId409" Type="http://schemas.openxmlformats.org/officeDocument/2006/relationships/customXml" Target="ink/ink205.xml"/><Relationship Id="rId71" Type="http://schemas.openxmlformats.org/officeDocument/2006/relationships/customXml" Target="ink/ink34.xml"/><Relationship Id="rId92" Type="http://schemas.openxmlformats.org/officeDocument/2006/relationships/image" Target="media/image44.emf"/><Relationship Id="rId213" Type="http://schemas.openxmlformats.org/officeDocument/2006/relationships/customXml" Target="ink/ink105.xml"/><Relationship Id="rId234" Type="http://schemas.openxmlformats.org/officeDocument/2006/relationships/image" Target="media/image114.emf"/><Relationship Id="rId420" Type="http://schemas.openxmlformats.org/officeDocument/2006/relationships/image" Target="media/image204.emf"/><Relationship Id="rId2" Type="http://schemas.openxmlformats.org/officeDocument/2006/relationships/styles" Target="styles.xml"/><Relationship Id="rId29" Type="http://schemas.openxmlformats.org/officeDocument/2006/relationships/customXml" Target="ink/ink13.xml"/><Relationship Id="rId255" Type="http://schemas.openxmlformats.org/officeDocument/2006/relationships/customXml" Target="ink/ink125.xml"/><Relationship Id="rId276" Type="http://schemas.openxmlformats.org/officeDocument/2006/relationships/image" Target="media/image135.emf"/><Relationship Id="rId297" Type="http://schemas.openxmlformats.org/officeDocument/2006/relationships/customXml" Target="ink/ink148.xml"/><Relationship Id="rId441" Type="http://schemas.openxmlformats.org/officeDocument/2006/relationships/customXml" Target="ink/ink221.xml"/><Relationship Id="rId462" Type="http://schemas.openxmlformats.org/officeDocument/2006/relationships/customXml" Target="ink/ink233.xml"/><Relationship Id="rId40" Type="http://schemas.openxmlformats.org/officeDocument/2006/relationships/image" Target="media/image18.emf"/><Relationship Id="rId115" Type="http://schemas.openxmlformats.org/officeDocument/2006/relationships/customXml" Target="ink/ink56.xml"/><Relationship Id="rId136" Type="http://schemas.openxmlformats.org/officeDocument/2006/relationships/image" Target="media/image66.emf"/><Relationship Id="rId157" Type="http://schemas.openxmlformats.org/officeDocument/2006/relationships/customXml" Target="ink/ink77.xml"/><Relationship Id="rId178" Type="http://schemas.openxmlformats.org/officeDocument/2006/relationships/image" Target="media/image87.emf"/><Relationship Id="rId301" Type="http://schemas.openxmlformats.org/officeDocument/2006/relationships/customXml" Target="ink/ink150.xml"/><Relationship Id="rId322" Type="http://schemas.openxmlformats.org/officeDocument/2006/relationships/customXml" Target="ink/ink161.xml"/><Relationship Id="rId343" Type="http://schemas.openxmlformats.org/officeDocument/2006/relationships/image" Target="media/image166.emf"/><Relationship Id="rId364" Type="http://schemas.openxmlformats.org/officeDocument/2006/relationships/image" Target="media/image176.emf"/><Relationship Id="rId61" Type="http://schemas.openxmlformats.org/officeDocument/2006/relationships/customXml" Target="ink/ink29.xml"/><Relationship Id="rId82" Type="http://schemas.openxmlformats.org/officeDocument/2006/relationships/image" Target="media/image39.emf"/><Relationship Id="rId199" Type="http://schemas.openxmlformats.org/officeDocument/2006/relationships/customXml" Target="ink/ink98.xml"/><Relationship Id="rId203" Type="http://schemas.openxmlformats.org/officeDocument/2006/relationships/customXml" Target="ink/ink100.xml"/><Relationship Id="rId385" Type="http://schemas.openxmlformats.org/officeDocument/2006/relationships/customXml" Target="ink/ink193.xml"/><Relationship Id="rId19" Type="http://schemas.openxmlformats.org/officeDocument/2006/relationships/customXml" Target="ink/ink8.xml"/><Relationship Id="rId224" Type="http://schemas.openxmlformats.org/officeDocument/2006/relationships/image" Target="media/image110.emf"/><Relationship Id="rId245" Type="http://schemas.openxmlformats.org/officeDocument/2006/relationships/customXml" Target="ink/ink120.xml"/><Relationship Id="rId266" Type="http://schemas.openxmlformats.org/officeDocument/2006/relationships/image" Target="media/image130.emf"/><Relationship Id="rId287" Type="http://schemas.openxmlformats.org/officeDocument/2006/relationships/customXml" Target="ink/ink143.xml"/><Relationship Id="rId410" Type="http://schemas.openxmlformats.org/officeDocument/2006/relationships/image" Target="media/image199.emf"/><Relationship Id="rId431" Type="http://schemas.openxmlformats.org/officeDocument/2006/relationships/customXml" Target="ink/ink216.xml"/><Relationship Id="rId452" Type="http://schemas.openxmlformats.org/officeDocument/2006/relationships/image" Target="media/image219.emf"/><Relationship Id="rId30" Type="http://schemas.openxmlformats.org/officeDocument/2006/relationships/image" Target="media/image13.emf"/><Relationship Id="rId105" Type="http://schemas.openxmlformats.org/officeDocument/2006/relationships/customXml" Target="ink/ink51.xml"/><Relationship Id="rId126" Type="http://schemas.openxmlformats.org/officeDocument/2006/relationships/image" Target="media/image61.emf"/><Relationship Id="rId147" Type="http://schemas.openxmlformats.org/officeDocument/2006/relationships/customXml" Target="ink/ink72.xml"/><Relationship Id="rId168" Type="http://schemas.openxmlformats.org/officeDocument/2006/relationships/image" Target="media/image82.emf"/><Relationship Id="rId312" Type="http://schemas.openxmlformats.org/officeDocument/2006/relationships/customXml" Target="ink/ink156.xml"/><Relationship Id="rId333" Type="http://schemas.openxmlformats.org/officeDocument/2006/relationships/image" Target="media/image161.emf"/><Relationship Id="rId354" Type="http://schemas.openxmlformats.org/officeDocument/2006/relationships/image" Target="media/image171.emf"/><Relationship Id="rId51" Type="http://schemas.openxmlformats.org/officeDocument/2006/relationships/customXml" Target="ink/ink24.xml"/><Relationship Id="rId72" Type="http://schemas.openxmlformats.org/officeDocument/2006/relationships/image" Target="media/image34.emf"/><Relationship Id="rId93" Type="http://schemas.openxmlformats.org/officeDocument/2006/relationships/customXml" Target="ink/ink45.xml"/><Relationship Id="rId189" Type="http://schemas.openxmlformats.org/officeDocument/2006/relationships/customXml" Target="ink/ink93.xml"/><Relationship Id="rId375" Type="http://schemas.openxmlformats.org/officeDocument/2006/relationships/customXml" Target="ink/ink188.xml"/><Relationship Id="rId396" Type="http://schemas.openxmlformats.org/officeDocument/2006/relationships/image" Target="media/image192.emf"/><Relationship Id="rId3" Type="http://schemas.openxmlformats.org/officeDocument/2006/relationships/settings" Target="settings.xml"/><Relationship Id="rId214" Type="http://schemas.openxmlformats.org/officeDocument/2006/relationships/image" Target="media/image105.emf"/><Relationship Id="rId235" Type="http://schemas.openxmlformats.org/officeDocument/2006/relationships/customXml" Target="ink/ink115.xml"/><Relationship Id="rId256" Type="http://schemas.openxmlformats.org/officeDocument/2006/relationships/image" Target="media/image125.emf"/><Relationship Id="rId277" Type="http://schemas.openxmlformats.org/officeDocument/2006/relationships/customXml" Target="ink/ink136.xml"/><Relationship Id="rId298" Type="http://schemas.openxmlformats.org/officeDocument/2006/relationships/image" Target="media/image144.emf"/><Relationship Id="rId400" Type="http://schemas.openxmlformats.org/officeDocument/2006/relationships/image" Target="media/image194.emf"/><Relationship Id="rId421" Type="http://schemas.openxmlformats.org/officeDocument/2006/relationships/customXml" Target="ink/ink211.xml"/><Relationship Id="rId442" Type="http://schemas.openxmlformats.org/officeDocument/2006/relationships/image" Target="media/image215.emf"/><Relationship Id="rId463" Type="http://schemas.openxmlformats.org/officeDocument/2006/relationships/image" Target="media/image224.emf"/><Relationship Id="rId116" Type="http://schemas.openxmlformats.org/officeDocument/2006/relationships/image" Target="media/image56.emf"/><Relationship Id="rId137" Type="http://schemas.openxmlformats.org/officeDocument/2006/relationships/customXml" Target="ink/ink67.xml"/><Relationship Id="rId158" Type="http://schemas.openxmlformats.org/officeDocument/2006/relationships/image" Target="media/image77.emf"/><Relationship Id="rId302" Type="http://schemas.openxmlformats.org/officeDocument/2006/relationships/image" Target="media/image146.emf"/><Relationship Id="rId323" Type="http://schemas.openxmlformats.org/officeDocument/2006/relationships/image" Target="media/image156.emf"/><Relationship Id="rId344" Type="http://schemas.openxmlformats.org/officeDocument/2006/relationships/customXml" Target="ink/ink172.xml"/><Relationship Id="rId20" Type="http://schemas.openxmlformats.org/officeDocument/2006/relationships/image" Target="media/image8.emf"/><Relationship Id="rId41" Type="http://schemas.openxmlformats.org/officeDocument/2006/relationships/customXml" Target="ink/ink19.xml"/><Relationship Id="rId62" Type="http://schemas.openxmlformats.org/officeDocument/2006/relationships/image" Target="media/image29.emf"/><Relationship Id="rId83" Type="http://schemas.openxmlformats.org/officeDocument/2006/relationships/customXml" Target="ink/ink40.xml"/><Relationship Id="rId179" Type="http://schemas.openxmlformats.org/officeDocument/2006/relationships/customXml" Target="ink/ink88.xml"/><Relationship Id="rId365" Type="http://schemas.openxmlformats.org/officeDocument/2006/relationships/customXml" Target="ink/ink183.xml"/><Relationship Id="rId386" Type="http://schemas.openxmlformats.org/officeDocument/2006/relationships/image" Target="media/image187.emf"/><Relationship Id="rId190" Type="http://schemas.openxmlformats.org/officeDocument/2006/relationships/image" Target="media/image93.emf"/><Relationship Id="rId204" Type="http://schemas.openxmlformats.org/officeDocument/2006/relationships/image" Target="media/image100.emf"/><Relationship Id="rId225" Type="http://schemas.openxmlformats.org/officeDocument/2006/relationships/customXml" Target="ink/ink111.xml"/><Relationship Id="rId246" Type="http://schemas.openxmlformats.org/officeDocument/2006/relationships/image" Target="media/image120.emf"/><Relationship Id="rId267" Type="http://schemas.openxmlformats.org/officeDocument/2006/relationships/customXml" Target="ink/ink131.xml"/><Relationship Id="rId288" Type="http://schemas.openxmlformats.org/officeDocument/2006/relationships/image" Target="media/image139.emf"/><Relationship Id="rId411" Type="http://schemas.openxmlformats.org/officeDocument/2006/relationships/customXml" Target="ink/ink206.xml"/><Relationship Id="rId432" Type="http://schemas.openxmlformats.org/officeDocument/2006/relationships/image" Target="media/image210.emf"/><Relationship Id="rId453" Type="http://schemas.openxmlformats.org/officeDocument/2006/relationships/customXml" Target="ink/ink228.xml"/><Relationship Id="rId106" Type="http://schemas.openxmlformats.org/officeDocument/2006/relationships/image" Target="media/image51.emf"/><Relationship Id="rId127" Type="http://schemas.openxmlformats.org/officeDocument/2006/relationships/customXml" Target="ink/ink62.xml"/><Relationship Id="rId313" Type="http://schemas.openxmlformats.org/officeDocument/2006/relationships/image" Target="media/image151.emf"/><Relationship Id="rId10" Type="http://schemas.openxmlformats.org/officeDocument/2006/relationships/image" Target="media/image3.emf"/><Relationship Id="rId31" Type="http://schemas.openxmlformats.org/officeDocument/2006/relationships/customXml" Target="ink/ink14.xml"/><Relationship Id="rId52" Type="http://schemas.openxmlformats.org/officeDocument/2006/relationships/image" Target="media/image24.emf"/><Relationship Id="rId73" Type="http://schemas.openxmlformats.org/officeDocument/2006/relationships/customXml" Target="ink/ink35.xml"/><Relationship Id="rId94" Type="http://schemas.openxmlformats.org/officeDocument/2006/relationships/image" Target="media/image45.emf"/><Relationship Id="rId148" Type="http://schemas.openxmlformats.org/officeDocument/2006/relationships/image" Target="media/image72.emf"/><Relationship Id="rId169" Type="http://schemas.openxmlformats.org/officeDocument/2006/relationships/customXml" Target="ink/ink83.xml"/><Relationship Id="rId334" Type="http://schemas.openxmlformats.org/officeDocument/2006/relationships/customXml" Target="ink/ink167.xml"/><Relationship Id="rId355" Type="http://schemas.openxmlformats.org/officeDocument/2006/relationships/customXml" Target="ink/ink178.xml"/><Relationship Id="rId376" Type="http://schemas.openxmlformats.org/officeDocument/2006/relationships/image" Target="media/image182.emf"/><Relationship Id="rId397" Type="http://schemas.openxmlformats.org/officeDocument/2006/relationships/customXml" Target="ink/ink199.xml"/><Relationship Id="rId4" Type="http://schemas.openxmlformats.org/officeDocument/2006/relationships/webSettings" Target="webSettings.xml"/><Relationship Id="rId180" Type="http://schemas.openxmlformats.org/officeDocument/2006/relationships/image" Target="media/image88.emf"/><Relationship Id="rId215" Type="http://schemas.openxmlformats.org/officeDocument/2006/relationships/customXml" Target="ink/ink106.xml"/><Relationship Id="rId236" Type="http://schemas.openxmlformats.org/officeDocument/2006/relationships/image" Target="media/image115.emf"/><Relationship Id="rId257" Type="http://schemas.openxmlformats.org/officeDocument/2006/relationships/customXml" Target="ink/ink126.xml"/><Relationship Id="rId278" Type="http://schemas.openxmlformats.org/officeDocument/2006/relationships/customXml" Target="ink/ink137.xml"/><Relationship Id="rId401" Type="http://schemas.openxmlformats.org/officeDocument/2006/relationships/customXml" Target="ink/ink201.xml"/><Relationship Id="rId422" Type="http://schemas.openxmlformats.org/officeDocument/2006/relationships/image" Target="media/image205.emf"/><Relationship Id="rId443" Type="http://schemas.openxmlformats.org/officeDocument/2006/relationships/customXml" Target="ink/ink222.xml"/><Relationship Id="rId464" Type="http://schemas.openxmlformats.org/officeDocument/2006/relationships/customXml" Target="ink/ink234.xml"/><Relationship Id="rId303" Type="http://schemas.openxmlformats.org/officeDocument/2006/relationships/customXml" Target="ink/ink151.xml"/><Relationship Id="rId42" Type="http://schemas.openxmlformats.org/officeDocument/2006/relationships/image" Target="media/image19.emf"/><Relationship Id="rId84" Type="http://schemas.openxmlformats.org/officeDocument/2006/relationships/image" Target="media/image40.emf"/><Relationship Id="rId138" Type="http://schemas.openxmlformats.org/officeDocument/2006/relationships/image" Target="media/image67.emf"/><Relationship Id="rId345" Type="http://schemas.openxmlformats.org/officeDocument/2006/relationships/image" Target="media/image167.emf"/><Relationship Id="rId387" Type="http://schemas.openxmlformats.org/officeDocument/2006/relationships/customXml" Target="ink/ink194.xml"/><Relationship Id="rId191" Type="http://schemas.openxmlformats.org/officeDocument/2006/relationships/customXml" Target="ink/ink94.xml"/><Relationship Id="rId205" Type="http://schemas.openxmlformats.org/officeDocument/2006/relationships/customXml" Target="ink/ink101.xml"/><Relationship Id="rId247" Type="http://schemas.openxmlformats.org/officeDocument/2006/relationships/customXml" Target="ink/ink121.xml"/><Relationship Id="rId412" Type="http://schemas.openxmlformats.org/officeDocument/2006/relationships/image" Target="media/image200.emf"/><Relationship Id="rId107" Type="http://schemas.openxmlformats.org/officeDocument/2006/relationships/customXml" Target="ink/ink52.xml"/><Relationship Id="rId289" Type="http://schemas.openxmlformats.org/officeDocument/2006/relationships/customXml" Target="ink/ink144.xml"/><Relationship Id="rId454" Type="http://schemas.openxmlformats.org/officeDocument/2006/relationships/customXml" Target="ink/ink229.xml"/><Relationship Id="rId11" Type="http://schemas.openxmlformats.org/officeDocument/2006/relationships/customXml" Target="ink/ink4.xml"/><Relationship Id="rId53" Type="http://schemas.openxmlformats.org/officeDocument/2006/relationships/customXml" Target="ink/ink25.xml"/><Relationship Id="rId149" Type="http://schemas.openxmlformats.org/officeDocument/2006/relationships/customXml" Target="ink/ink73.xml"/><Relationship Id="rId314" Type="http://schemas.openxmlformats.org/officeDocument/2006/relationships/customXml" Target="ink/ink157.xml"/><Relationship Id="rId356" Type="http://schemas.openxmlformats.org/officeDocument/2006/relationships/image" Target="media/image172.emf"/><Relationship Id="rId398" Type="http://schemas.openxmlformats.org/officeDocument/2006/relationships/image" Target="media/image193.emf"/><Relationship Id="rId95" Type="http://schemas.openxmlformats.org/officeDocument/2006/relationships/customXml" Target="ink/ink46.xml"/><Relationship Id="rId160" Type="http://schemas.openxmlformats.org/officeDocument/2006/relationships/image" Target="media/image78.emf"/><Relationship Id="rId216" Type="http://schemas.openxmlformats.org/officeDocument/2006/relationships/image" Target="media/image106.emf"/><Relationship Id="rId423" Type="http://schemas.openxmlformats.org/officeDocument/2006/relationships/customXml" Target="ink/ink212.xml"/><Relationship Id="rId258" Type="http://schemas.openxmlformats.org/officeDocument/2006/relationships/image" Target="media/image126.emf"/><Relationship Id="rId465" Type="http://schemas.openxmlformats.org/officeDocument/2006/relationships/customXml" Target="ink/ink235.xml"/><Relationship Id="rId22" Type="http://schemas.openxmlformats.org/officeDocument/2006/relationships/image" Target="media/image9.emf"/><Relationship Id="rId64" Type="http://schemas.openxmlformats.org/officeDocument/2006/relationships/image" Target="media/image30.emf"/><Relationship Id="rId118" Type="http://schemas.openxmlformats.org/officeDocument/2006/relationships/image" Target="media/image57.emf"/><Relationship Id="rId325" Type="http://schemas.openxmlformats.org/officeDocument/2006/relationships/image" Target="media/image157.emf"/><Relationship Id="rId367" Type="http://schemas.openxmlformats.org/officeDocument/2006/relationships/customXml" Target="ink/ink184.xml"/><Relationship Id="rId171" Type="http://schemas.openxmlformats.org/officeDocument/2006/relationships/customXml" Target="ink/ink84.xml"/><Relationship Id="rId227" Type="http://schemas.openxmlformats.org/officeDocument/2006/relationships/customXml" Target="ink/ink112.xml"/><Relationship Id="rId269" Type="http://schemas.openxmlformats.org/officeDocument/2006/relationships/customXml" Target="ink/ink132.xml"/><Relationship Id="rId434" Type="http://schemas.openxmlformats.org/officeDocument/2006/relationships/image" Target="media/image211.emf"/><Relationship Id="rId33" Type="http://schemas.openxmlformats.org/officeDocument/2006/relationships/customXml" Target="ink/ink15.xml"/><Relationship Id="rId129" Type="http://schemas.openxmlformats.org/officeDocument/2006/relationships/customXml" Target="ink/ink63.xml"/><Relationship Id="rId280" Type="http://schemas.openxmlformats.org/officeDocument/2006/relationships/customXml" Target="ink/ink139.xml"/><Relationship Id="rId336" Type="http://schemas.openxmlformats.org/officeDocument/2006/relationships/customXml" Target="ink/ink168.xml"/><Relationship Id="rId75" Type="http://schemas.openxmlformats.org/officeDocument/2006/relationships/customXml" Target="ink/ink36.xml"/><Relationship Id="rId140" Type="http://schemas.openxmlformats.org/officeDocument/2006/relationships/image" Target="media/image68.emf"/><Relationship Id="rId182" Type="http://schemas.openxmlformats.org/officeDocument/2006/relationships/image" Target="media/image89.emf"/><Relationship Id="rId378" Type="http://schemas.openxmlformats.org/officeDocument/2006/relationships/image" Target="media/image183.emf"/><Relationship Id="rId403" Type="http://schemas.openxmlformats.org/officeDocument/2006/relationships/customXml" Target="ink/ink202.xml"/><Relationship Id="rId6" Type="http://schemas.openxmlformats.org/officeDocument/2006/relationships/image" Target="media/image1.emf"/><Relationship Id="rId238" Type="http://schemas.openxmlformats.org/officeDocument/2006/relationships/image" Target="media/image116.emf"/><Relationship Id="rId445" Type="http://schemas.openxmlformats.org/officeDocument/2006/relationships/image" Target="media/image216.emf"/><Relationship Id="rId291" Type="http://schemas.openxmlformats.org/officeDocument/2006/relationships/customXml" Target="ink/ink145.xml"/><Relationship Id="rId305" Type="http://schemas.openxmlformats.org/officeDocument/2006/relationships/customXml" Target="ink/ink152.xml"/><Relationship Id="rId347" Type="http://schemas.openxmlformats.org/officeDocument/2006/relationships/customXml" Target="ink/ink174.xml"/></Relationships>
</file>

<file path=word/ink/ink1.xml><?xml version="1.0" encoding="utf-8"?>
<inkml:ink xmlns:inkml="http://www.w3.org/2003/InkML">
  <inkml:definitions>
    <inkml:context xml:id="ctx0">
      <inkml:inkSource xml:id="inkSrc0">
        <inkml:traceFormat>
          <inkml:channel name="X" type="integer" max="1280" units="cm"/>
          <inkml:channel name="Y" type="integer" max="1024" units="cm"/>
          <inkml:channel name="T" type="integer" max="2.14748E9" units="dev"/>
        </inkml:traceFormat>
        <inkml:channelProperties>
          <inkml:channelProperty channel="X" name="resolution" value="34.04255" units="1/cm"/>
          <inkml:channelProperty channel="Y" name="resolution" value="34.01993" units="1/cm"/>
          <inkml:channelProperty channel="T" name="resolution" value="1" units="1/dev"/>
        </inkml:channelProperties>
      </inkml:inkSource>
      <inkml:timestamp xml:id="ts0" timeString="2020-03-17T10:23:30.505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 contextRef="#ctx0" brushRef="#br0">16 66 0,'0'-16'94,"17"-1"-47,-17 1-16,16 16 0,1-17 16,-1 17 0,1 0-16,-1 0 16,1 0-47,-1 0 31,-16 17-15,17-17 0,-17 16-1,0 1 1,16-1 0,-16 1-1,0-1-15,0 0 16,0 1-1,0-1 1,0 1-16,-16-1 31,32-16 251,1 0-282,-1 0 93,-16 17-61,0-1-1,0 1-31,0-1 15,0 0 32,0 1-47,0-1 63,-16-16-48,-1 17 32,1-17-15,-1 0-17,1 0 1,-1 0-1,1 0 1,-1 0 0,1 0-1,-1 0-15,1 0 16,-1 0-16,1 0 47</inkml:trace>
</inkml:ink>
</file>

<file path=word/ink/ink10.xml><?xml version="1.0" encoding="utf-8"?>
<inkml:ink xmlns:inkml="http://www.w3.org/2003/InkML">
  <inkml:definitions>
    <inkml:context xml:id="ctx0">
      <inkml:inkSource xml:id="inkSrc0">
        <inkml:traceFormat>
          <inkml:channel name="X" type="integer" max="1280" units="cm"/>
          <inkml:channel name="Y" type="integer" max="1024" units="cm"/>
          <inkml:channel name="T" type="integer" max="2.14748E9" units="dev"/>
        </inkml:traceFormat>
        <inkml:channelProperties>
          <inkml:channelProperty channel="X" name="resolution" value="34.04255" units="1/cm"/>
          <inkml:channelProperty channel="Y" name="resolution" value="34.01993" units="1/cm"/>
          <inkml:channelProperty channel="T" name="resolution" value="1" units="1/dev"/>
        </inkml:channelProperties>
      </inkml:inkSource>
      <inkml:timestamp xml:id="ts0" timeString="2020-03-17T10:27:43.713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 contextRef="#ctx0" brushRef="#br0">0 0 0,'0'17'157,"0"-1"-142,0 1 1,0 15 0,0-15 30,0-1-30,0 1 15,16-1-15,-16 0 0,0 1-1,0-1 1,17 1 78,-17-1-16,16-16 31,0 0-93,1 0-16,-1 0 15,1 0-15,15-33 16,-15 17 0,-1 16-16,0-17 15,1 1 1,-1 16-16,1-16 15,-1 16 32,0 0 0,1-17 78</inkml:trace>
</inkml:ink>
</file>

<file path=word/ink/ink100.xml><?xml version="1.0" encoding="utf-8"?>
<inkml:ink xmlns:inkml="http://www.w3.org/2003/InkML">
  <inkml:definitions>
    <inkml:context xml:id="ctx0">
      <inkml:inkSource xml:id="inkSrc0">
        <inkml:traceFormat>
          <inkml:channel name="X" type="integer" max="26395" units="cm"/>
          <inkml:channel name="Y" type="integer" max="14847" units="cm"/>
          <inkml:channel name="T" type="integer" max="2.14748E9" units="dev"/>
        </inkml:traceFormat>
        <inkml:channelProperties>
          <inkml:channelProperty channel="X" name="resolution" value="159.99879" units="1/cm"/>
          <inkml:channelProperty channel="Y" name="resolution" value="160.00647" units="1/cm"/>
          <inkml:channelProperty channel="T" name="resolution" value="1" units="1/dev"/>
        </inkml:channelProperties>
      </inkml:inkSource>
      <inkml:timestamp xml:id="ts0" timeString="2019-08-27T12:52:39.123"/>
    </inkml:context>
    <inkml:brush xml:id="br0">
      <inkml:brushProperty name="width" value="0.04667" units="cm"/>
      <inkml:brushProperty name="height" value="0.04667" units="cm"/>
      <inkml:brushProperty name="color" value="#177D36"/>
      <inkml:brushProperty name="fitToCurve" value="1"/>
    </inkml:brush>
  </inkml:definitions>
  <inkml:trace contextRef="#ctx0" brushRef="#br0">0 64 0,'0'-10'0,"0"1"16,2-1-16,3 0 16,1 3-16,2 0 0,2 2 15,-1 1-15,0 2 16,2 2-16,-1 4 16,-1 4-16,2 4 0,-2 2 15,4 13-15,1 19 16,-10-8-16,-2 2 15,-5-12-15,-1 0 0,-1-1 16,-2-1-16,1-3 16,1-9-16,0-6 15,1-3-15,2-3 0,-1-1 16,1-2-16,1-2 16,1-3-16,0-2 15,0-2-15,2 1 0,1-2 16,-1 1-16,2 3 15,1 1-15,0 3 0,0 3 16,1 3-16,0 6 16,1 4-16,1 2 15,4 12-15,0 3 0,-3-2 16,-3-8-16,-1-3 16,-1-7-16,1-4 15,1-2-15,0-3 16,-1-4-16,-1-3 0,1-3 15,0-4-15,0-2 16,0-3-16,1-12 0,-1 3 16,-2 8-16,0 0 15,-1 4-15,2 9 16,-1 4-16,1 4 0,2 4 16,1 8-16,1 4 15,5 18-15,-2 1 16,-3-5-16,-3-10 0,1-1 15,1-12-15,-1-3 16,0-1-16,0-3 16,0-2-16,-2-2 0,0 0 15,1-7-15,1-3 16,-2-2-16,1-1 16,-1-2-16,0 1 0,1-6 15,-1 0-15,-2 5 16,2 1-16,-2 2 0,1 7 15,0 2-15,0 4 16,0 4-16,2 6 16,0 5-16,2 9 15,3 3-15,-2-1 0,1 3 16,-2-9-16,3-10 16,-2-7-16,-1-8 0,-2-3 15,1-6-15,1-5 16,5-23-16,-5 6 15,-2-1-15,-4 10 0,0 2 16,-3-3-16,-2 1 16,-2 1-16,-2-2 15,-1 3-15,0 3 0,2 10 16,1 6-16,1 4 16,1 2-16,3 4 15,-1 2-15,1 3 0,0 2 16,1 0-16,0-10 15</inkml:trace>
</inkml:ink>
</file>

<file path=word/ink/ink101.xml><?xml version="1.0" encoding="utf-8"?>
<inkml:ink xmlns:inkml="http://www.w3.org/2003/InkML">
  <inkml:definitions>
    <inkml:context xml:id="ctx0">
      <inkml:inkSource xml:id="inkSrc0">
        <inkml:traceFormat>
          <inkml:channel name="X" type="integer" max="26395" units="cm"/>
          <inkml:channel name="Y" type="integer" max="14847" units="cm"/>
          <inkml:channel name="T" type="integer" max="2.14748E9" units="dev"/>
        </inkml:traceFormat>
        <inkml:channelProperties>
          <inkml:channelProperty channel="X" name="resolution" value="159.99879" units="1/cm"/>
          <inkml:channelProperty channel="Y" name="resolution" value="160.00647" units="1/cm"/>
          <inkml:channelProperty channel="T" name="resolution" value="1" units="1/dev"/>
        </inkml:channelProperties>
      </inkml:inkSource>
      <inkml:timestamp xml:id="ts0" timeString="2019-08-27T12:52:38.181"/>
    </inkml:context>
    <inkml:brush xml:id="br0">
      <inkml:brushProperty name="width" value="0.04667" units="cm"/>
      <inkml:brushProperty name="height" value="0.04667" units="cm"/>
      <inkml:brushProperty name="color" value="#177D36"/>
      <inkml:brushProperty name="fitToCurve" value="1"/>
    </inkml:brush>
  </inkml:definitions>
  <inkml:trace contextRef="#ctx0" brushRef="#br0">0 0 0,'3'13'0,"0"4"15,4 22-15,1 8 0,1-4 16,-1 2-16,0-5 16,0-6-16,-1-1 15,0-3-15,0-4 0,-3-16 16,-1-4-16,-2-4 15,1-2-15,-1-6 16,-1-5-16,-2-5 0,0-4 16,0-2-16,2 22 15,0 0-15,0 0 16</inkml:trace>
</inkml:ink>
</file>

<file path=word/ink/ink102.xml><?xml version="1.0" encoding="utf-8"?>
<inkml:ink xmlns:inkml="http://www.w3.org/2003/InkML">
  <inkml:definitions>
    <inkml:context xml:id="ctx0">
      <inkml:inkSource xml:id="inkSrc0">
        <inkml:traceFormat>
          <inkml:channel name="X" type="integer" max="26395" units="cm"/>
          <inkml:channel name="Y" type="integer" max="14847" units="cm"/>
          <inkml:channel name="T" type="integer" max="2.14748E9" units="dev"/>
        </inkml:traceFormat>
        <inkml:channelProperties>
          <inkml:channelProperty channel="X" name="resolution" value="159.99879" units="1/cm"/>
          <inkml:channelProperty channel="Y" name="resolution" value="160.00647" units="1/cm"/>
          <inkml:channelProperty channel="T" name="resolution" value="1" units="1/dev"/>
        </inkml:channelProperties>
      </inkml:inkSource>
      <inkml:timestamp xml:id="ts0" timeString="2019-08-27T12:52:37.648"/>
    </inkml:context>
    <inkml:brush xml:id="br0">
      <inkml:brushProperty name="width" value="0.04667" units="cm"/>
      <inkml:brushProperty name="height" value="0.04667" units="cm"/>
      <inkml:brushProperty name="color" value="#177D36"/>
      <inkml:brushProperty name="fitToCurve" value="1"/>
    </inkml:brush>
  </inkml:definitions>
  <inkml:trace contextRef="#ctx0" brushRef="#br0">0 292 0,'6'-6'0,"0"-4"15,0-2-15,3-4 0,0-3 16,5-7-16,-1-6 15,-1-1-15,-1-1 0,-2 2 16,-4 7-16,1 2 16,-1 9-16,2 7 15,0 4-15,-1 4 0,-1 3 16,-2 7-16,1 6 16,3 24-16,-1 1 15,-1 1-15,-2-1 0,-1-8 16,1-1-16,1-1 15,4-3-15,0-4 16,-3-15-16,-1-6 16</inkml:trace>
</inkml:ink>
</file>

<file path=word/ink/ink103.xml><?xml version="1.0" encoding="utf-8"?>
<inkml:ink xmlns:inkml="http://www.w3.org/2003/InkML">
  <inkml:definitions>
    <inkml:context xml:id="ctx0">
      <inkml:inkSource xml:id="inkSrc0">
        <inkml:traceFormat>
          <inkml:channel name="X" type="integer" max="26395" units="cm"/>
          <inkml:channel name="Y" type="integer" max="14847" units="cm"/>
          <inkml:channel name="T" type="integer" max="2.14748E9" units="dev"/>
        </inkml:traceFormat>
        <inkml:channelProperties>
          <inkml:channelProperty channel="X" name="resolution" value="159.99879" units="1/cm"/>
          <inkml:channelProperty channel="Y" name="resolution" value="160.00647" units="1/cm"/>
          <inkml:channelProperty channel="T" name="resolution" value="1" units="1/dev"/>
        </inkml:channelProperties>
      </inkml:inkSource>
      <inkml:timestamp xml:id="ts0" timeString="2019-08-27T12:52:37.162"/>
    </inkml:context>
    <inkml:brush xml:id="br0">
      <inkml:brushProperty name="width" value="0.04667" units="cm"/>
      <inkml:brushProperty name="height" value="0.04667" units="cm"/>
      <inkml:brushProperty name="color" value="#177D36"/>
      <inkml:brushProperty name="fitToCurve" value="1"/>
    </inkml:brush>
  </inkml:definitions>
  <inkml:trace contextRef="#ctx0" brushRef="#br0">72 33 0,'-4'-6'16,"0"1"-16,-2-1 16,1 1-16,-1 1 15,0 1-15,1 0 0,-1 3 16,1 0-16,-1 2 15,1 3-15,0 2 0,2 4 16,0 2-16,2 7 16,0 9-16,1 5 15,1-2-15,4-5 0,1-7 16,1-4-16,-1-9 16,0-1-16,1-3 15,0-1-15,-1-2 0,0-3 16,0-3-16,1-6 15,-2-1-15,0 0 16,0-1-16,1-4 0,0-10 16,-1 5-16,-2 3 15,-2 1-15,0 2 16,1 3-16,-1 6 0,0 3 16,1 4-16,0 3 15,1 4-15,2 6 16,-1 3-16,5 18 0,0 0 15,-4-5-15,-1-7 16,0-1-16,2-8 16,-1-4-16,-1-3 0,0-3 15,0-2-15,1-3 16,-2-4-16,1-3 16,1 0-16,-1-3 0,-1 0 15,1-3-15,0-1 16,-1 1-16,1-7 15,-2 7-15,1 1 0,0 3 16,-2 4-16,2 2 16,-1 4-16,0 4 15,1 5-15,-1 3 0,2 4 16,-2 3-16,3 11 16,0-2-16,-3-9 15,1-2-15,-2-7 0,2-3 16,0-1-16,-2-2 15,2-2-15,-1-4 16,-1-2-16,2-2 0,-2-3 16,1-3-16,0 0 15,0 2-15,0-2 16,1 3-16,-1 2 0,1 2 16,0 5-16,1 3 15,0 5-15,2 8 16,6 17-16,1 7 0,-1 4 15,0-3-15,-4-11 16,1-2-16,4-6 0,-7-17 16,-6-3-16</inkml:trace>
</inkml:ink>
</file>

<file path=word/ink/ink104.xml><?xml version="1.0" encoding="utf-8"?>
<inkml:ink xmlns:inkml="http://www.w3.org/2003/InkML">
  <inkml:definitions>
    <inkml:context xml:id="ctx0">
      <inkml:inkSource xml:id="inkSrc0">
        <inkml:traceFormat>
          <inkml:channel name="X" type="integer" max="26395" units="cm"/>
          <inkml:channel name="Y" type="integer" max="14847" units="cm"/>
          <inkml:channel name="T" type="integer" max="2.14748E9" units="dev"/>
        </inkml:traceFormat>
        <inkml:channelProperties>
          <inkml:channelProperty channel="X" name="resolution" value="159.99879" units="1/cm"/>
          <inkml:channelProperty channel="Y" name="resolution" value="160.00647" units="1/cm"/>
          <inkml:channelProperty channel="T" name="resolution" value="1" units="1/dev"/>
        </inkml:channelProperties>
      </inkml:inkSource>
      <inkml:timestamp xml:id="ts0" timeString="2019-08-27T12:52:24.737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 contextRef="#ctx0" brushRef="#br0">102 18 0,'0'0'16,"0"0"-16,0 0 16,0 0-16,0 0 0,0 0 15,-7-1-15,1-1 16,0 1-16,0 0 15,0 0-15,0-1 0,0 1 16,-1 2-16,1-1 16,0 2-16,0 1 0,0 2 15,0 3-15,0 1 16,2 1-16,0 1 16,1 2-16,0 6 0,2 0 15,0-4-15,1-1 16,4 0-16,1-2 15,-1-4-15,3-3 0,-1-2 16,1-3-16,0-3 16,1-1-16,-1-3 15,-1 0-15,1-3 0,-2 1 16,0-2-16,1-1 16,-2 0-16,0 1 15,0 1-15,-1 3 0,0 1 16,0 2-16,0 1 15,-1 2-15,2 3 16,-1 4-16,0 1 0,2 5 16,0 2-16,2 9 15,4 8-15,-1 3 16,-1-1-16,1-1 0,-5-7 16,0 0-16,0 9 15,0-10-15,-2-1 16,1 0-16,-2-9 0,-2-3 15,0-1-15,-1-2 16,0-2-16,-1-2 16,0-1-16,-1-2 0,-1-2 15,-1-1-15,1-3 16,-1-1-16,0-3 16,1-2-16,1 0 0,-1-1 15,2-1-15,-1 0 16,1 0-16,1-1 15,2 1-15,0-1 0,1-4 16,0 5-16,0-1 16,2-6-16,1 6 0,0-6 15,2 0-15,0-1 16,2-1-16,-1 1 16,-2 4-16,2-5 0,-3 6 15,1 0-15,-1-2 16,-1 4-16,-2 4 15,1 1-15,0 3 0,0 2 16,0 1-16,0 3 16,0 4-16,2 4 15,-1 4-15,0 0 0,0 2 16,-1 0-16,0 0 16,0 0-16,1-1 15,1-5-15,-2-1 0,1-3 16,0-1-16,-1-2 15,1-3-15,-1-4 16,0-3-16,0-2 0,0-1 16,-1 0-16,1-1 15,0-4-15,0 2 16,1 3-16,1 1 0,0 2 16,-1 3-16,1 1 15,-1 4-15,1 2 16,-1 4-16,2 3 0,-1 4 15,0 3-15,0 0 16,-1 0-16,1-1 16,0-1-16,-2-4 0,1-2 15,0-1-15,-2-2 16,2-2-16,0-1 16,-1-3-16,0-1 0,1-3 15,0-2-15,-1-1 16,1-2-16,-3-1 15,2 0-15,-1 0 0,-1 0 16,2 2-16,-1 3 16,-1 2-16,1 3 0,0 1 15,0 4-15,0 3 16,1 4-16,0 1 16,1 0-16,0 0 15,0 1-15,1-1 0,0-1 16,1 0-16,2-1 15,0-2-15,0-3 0,2-1 16,-3-4-16,0-1 16,-1-1-16,-6 3 15,10-8-15,2-2 0,0-1 16,-2 2-16,-1 1 16,0-1-16,-2 2 15,1 0-15,-1 1 0,-3 1 16,0 2-16,-2 0 15,0-1-15,-1 0 16,-1 0-16,-1 0 0,-1-1 16,0 2-16,-1-2 15,0 2-15,0 0 16,0 2-16,0 1 0,0 1 16,0 3-16,0 3 15,1 2-15,0 2 16,0 1-16,2 2 0,0 2 15,0 5-15,0-6 16,2 0-16,2-3 16,0-5-16,0-2 0,0-1 15,-1-2-15,1-2 16,1-4-16,-1-2 16,0-2-16,0-4 0,-1 0 15,0-1-15,0-2 16,0 1-16,-1-7 15,0 6-15,-1 1 0,0 3 16,0 2-16,0 5 16,1 2-16,0 2 0,1 5 15,0 3-15,1 4 16,-2 1-16,2 1 16,-1 0-16,2 5 15,-1-5-15,0-2 0,1-3 16,0-1-16,0-4 15,-1 0-15,0-4 0,0-2 16,0-2-16,0-3 16,-1-4-16,0 0 15,0 0-15,0-1 0,0 0 16,-1 0-16,0 1 16,0 1-16,1 2 15,-1 3-15,0 2 0,1 2 16,-1 2-16,3 5 15,0 1-15,0 5 16,-1 3-16,3 6 0,-2-4 16,0 0-16,0-5 15,1-2-15,-2-4 16,0-2-16,0-2 0,0-2 16,0-3-16,0-3 15,-1-4-15,0-2 16,-1 1-16,1-2 0,-1-1 15,2 2-15,-2-1 16,2 0-16,-2 3 16,2 2-16,0 4 0,1 3 15,0 6-15,3 7 16,1 3-16,12 26 16,-7-1-16,-6-16 0,1 0 15,0-2-15,0-16 16,-9-6-16</inkml:trace>
</inkml:ink>
</file>

<file path=word/ink/ink105.xml><?xml version="1.0" encoding="utf-8"?>
<inkml:ink xmlns:inkml="http://www.w3.org/2003/InkML">
  <inkml:definitions>
    <inkml:context xml:id="ctx0">
      <inkml:inkSource xml:id="inkSrc0">
        <inkml:traceFormat>
          <inkml:channel name="X" type="integer" max="26395" units="cm"/>
          <inkml:channel name="Y" type="integer" max="14847" units="cm"/>
          <inkml:channel name="T" type="integer" max="2.14748E9" units="dev"/>
        </inkml:traceFormat>
        <inkml:channelProperties>
          <inkml:channelProperty channel="X" name="resolution" value="159.99879" units="1/cm"/>
          <inkml:channelProperty channel="Y" name="resolution" value="160.00647" units="1/cm"/>
          <inkml:channelProperty channel="T" name="resolution" value="1" units="1/dev"/>
        </inkml:channelProperties>
      </inkml:inkSource>
      <inkml:timestamp xml:id="ts0" timeString="2019-08-27T12:52:56.834"/>
    </inkml:context>
    <inkml:brush xml:id="br0">
      <inkml:brushProperty name="width" value="0.04667" units="cm"/>
      <inkml:brushProperty name="height" value="0.04667" units="cm"/>
      <inkml:brushProperty name="color" value="#ED1C24"/>
      <inkml:brushProperty name="fitToCurve" value="1"/>
    </inkml:brush>
  </inkml:definitions>
  <inkml:trace contextRef="#ctx0" brushRef="#br0">12 373 0,'0'0'0,"0"0"15,0 0-15,-2-7 16,0 1-16,0 1 15,0 1-15,1 2 0,-1 0 16,2 3-16,-1 3 16,0 0-16,1 3 15,0 1-15,2 3 16,0 0-16,1-1 0,0 2 16,2 5-16,1 1 15,2 2-15,2 6 16,-1-9-16,-1 0 0,1-1 15,0-2-15,0 1 16,-1-1-16,-3-2 0,-3-4 16,1 1-16,-3-2 15,0 0-15,-3 0 16,-1 1-16,0-1 0,-2-3 16,0 2-16,1-3 15,-1-2-15,2-1 16,0-2-16,1-4 15,2 1-15,2-2 0,1-2 16,0 1-16,2 0 16,-4 8-16,8-16 0,0 1 15,2-5-15,3 3 16,0 2-16,-2 3 16,-1 0-16,-1-2 0,-1 0 15,-2-1-15,-2 1 16,-2 1-16,-2-1 15,0 0-15,0 5 0,-1 0 16,0 1-16,-1 2 16,0 2-16,1 2 15,-1 1-15,0 3 0,1 4 16,1 2-16,0 4 16,1-1-16,2 2 15,-1 0-15,2-1 0,-1 0 16,2-3-16,-2-2 15,0-2-15,1-2 16,-1-3-16,-1-3 0,1-1 16,-2-3-16,1 0 15,1-2-15,-3-1 0,1-2 16,-1 1-16,0-1 16,0 0-16,0 1 15,1 0-15,0 5 0,0 2 16,1 3-16,3 6 15,-1 3-15,1 4 16,1 2-16,0 0 0,4 10 16,0-3-16,-3-5 15,2 0-15,0-1 16,2-5-16,-2-6 16,-1-2-16,-1-1 0,-1-4 15,0-3-15,0-2 16,-1-5-16,1-1 15,0-2-15,0-8 0,0 0 16,-2-7-16,-3-3 16,-1-3-16,-3 12 0,-1-8 15,-1 7-15,-1 2 16,0 1-16,1 7 16,3 8-16,-2 2 0,2 2 15,0 3-15,1 4 16,1 3-16,0 3 15,3 7-15,-1 3 0,5 21 16,1-1-16,0 0 16,-1-10-16,3 8 15,-3-10-15,1-2 0,2-1 16,-2-14-16,-1-1 16,-1-2-16,-2-2 15,0-2-15,-2-2 0,0-1 16,0 0-16,-2-3 15,0-3-15,-2-1 16,0-2-16,0-1 0,0 2 16,-1-2-16,2 0 15,-2 2-15,2 2 0,0 1 16,-1-1-16,2 3 16,-1 0-16,2 0 15,0 1-15,0 0 16,2 1-16,0-1 0,1 2 15,0-1-15,0 0 16,1 1-16,1-2 0,0 0 16,0 0-16,0 0 15,0-2-15,0 1 16,-1-1-16,1-2 0,0 0 16,-1-1-16,-1-2 15,-1 1-15,-1-2 16,0 2-16,-1 0 0,0 0 15,-1 2-15,0 1 16,-2 2-16,1 0 16,-1 2-16,1 1 0,1 4 15,-1 3-15,1 1 16,0 3-16,1 1 16,0-2-16,0 0 0,2 0 15,0 1-15,1 0 16,0 0-16,0-1 15,1 0-15,0-2 0,0-2 16,1-1-16,-1-1 16,-1-1-16,0-1 15,1-1-15,-1-2 0,-1-2 16,1 1-16,-1-1 16,0-1-16,-1-2 15,1 1-15,-2-2 0,1 0 16,1-2-16,-2 1 15,2-1-15,0 1 16,-1-2-16,1 1 0,0 1 16,0 1-16,-1 1 15,0 0-15,0 0 0,-1 4 16,0-2-16,0 3 16,1 0-16,-1 3 15,2-1-15,0 4 0,-1 1 16,2 2-16,-1 2 15,0 1-15,2 0 16,-1-3-16,2 4 0,0-3 16,1 3-16,0-4 15,0 2-15,0-3 16,0-2-16,0-3 0,-1 0 16,-1-2-16,0-1 15,0-3-15,0-3 16,-1 0-16,-1 0 0,1-3 15,-2 0-15,1 0 16,-2-1-16,1 2 16,-1 0-16,0 3 0,0 1 15,0 2-15,-1 1 16,3 2-16,0 3 16,0 2-16,1 1 0,1 1 15,0 1-15,-1 0 16,1-1-16,0-1 15,0 0-15,0-1 0,1-1 16,-2 0-16,0-1 16,0 0-16,1-1 15,-2 0-15,0 0 0,0-2 16,-1-2-16,-1 1 16,0-1-16,-1-1 15,-1-1-15,1-2 0,-1 0 16,-1 0-16,-1 0 15,2 0-15,-1-1 16,0 2-16,1 0 0,0 2 16,0 0-16,1 2 15,0 0-15,0 0 16,0 0-16,2 0 0,-1 0 16,0 0-16,2 0 15,-1 1-15,2-1 16,0 1-16,0 0 0,1 0 15,1 1-15,0-1 16,0 0-16,0-1 0,0-1 16,-1-1-16,1-1 15,0-1-15,-1 1 16,0-1-16,-1 0 0,1 1 16,0-1-16,-1 2 15,-1-2-15,0 2 16,0 0-16,-1 1 0,0 0 15,0 0-15,-1 2 16,-1-1-16,1 1 16,-1-1-16,1 2 0,0 0 15,1 3-15,1-1 16,-1 3-16,1 1 16,0 1-16,1 1 0,-1 1 15,1 1-15,0-1 16,0 0-16,0-1 15,1-1-15,-1-1 0,0 0 16,0-2-16,2 2 16,-1-1-16,-1-2 15,1 0-15,-1-2 0,1 1 16,-1-1-16,0-2 16,0-4-16,0 2 15,-1 0-15,1-1 0,0 2 16,1-1-16,-1 1 15,2 1-15,0 4 16,0 0-16,-1-1 0,1 1 16,-2 0-16,1 0 15,-2 0-15,1-2 0,-2 1 16,-1-2-16,0-1 16,0 1-16,-1-1 15,0 1-15,0-1 0,-2 0 16,1 0-16,0-2 15,-2 1-15,1-3 16,-1 1-16,0-1 0,0-4 16,0 0-16,0 1 15,0-1-15,1 0 16,0 0-16,1 1 0,-1-2 16,1 2-16,0 1 15,0 1-15,0 2 16,1 0-16,0 2 0,1 0 15,0 0-15,1 0 16,0-1-16,1 1 16,1 1-16,0 0 0,1-1 15,-1 0-15,0-1 16,2 0-16,-1-3 16,1 0-16,-1-2 0,1-1 15,0-3-15,-1 1 16,0-2-16,2 0 15,0-4-15,2-3 0,0-4 16,-2 2-16,-5 4 16,-2 17-16,2-46 15,0 9-15,-1 9 0,-2 9 16,-1-2-16,2 10 16,0 5-16,0 2 0,1 2 15,-1 1-15,4 6 16,-1 4-16,1 4 15,0 0-15,7 29 0,-2-2 16,0-5-16,-4-9 16,1 0-16,-1-1 15,1-1-15,-1 0 0,0-1 16,-1-1-16,-2-11 16,1-1-16,0 2 15,0-2-15,-1-2 0,-2-3 16,1-1-16,0-3 15,-2-1-15,0-2 16,0-2-16,0 0 0,2-3 16,-1 0-16,3-1 15,3 0-15,3 1 16,1-2-16,7-6 0,-3 2 16,-14 13-16</inkml:trace>
</inkml:ink>
</file>

<file path=word/ink/ink106.xml><?xml version="1.0" encoding="utf-8"?>
<inkml:ink xmlns:inkml="http://www.w3.org/2003/InkML">
  <inkml:definitions>
    <inkml:context xml:id="ctx0">
      <inkml:inkSource xml:id="inkSrc0">
        <inkml:traceFormat>
          <inkml:channel name="X" type="integer" max="26395" units="cm"/>
          <inkml:channel name="Y" type="integer" max="14847" units="cm"/>
          <inkml:channel name="T" type="integer" max="2.14748E9" units="dev"/>
        </inkml:traceFormat>
        <inkml:channelProperties>
          <inkml:channelProperty channel="X" name="resolution" value="159.99879" units="1/cm"/>
          <inkml:channelProperty channel="Y" name="resolution" value="160.00647" units="1/cm"/>
          <inkml:channelProperty channel="T" name="resolution" value="1" units="1/dev"/>
        </inkml:channelProperties>
      </inkml:inkSource>
      <inkml:timestamp xml:id="ts0" timeString="2019-08-27T12:52:53.513"/>
    </inkml:context>
    <inkml:brush xml:id="br0">
      <inkml:brushProperty name="width" value="0.04667" units="cm"/>
      <inkml:brushProperty name="height" value="0.04667" units="cm"/>
      <inkml:brushProperty name="color" value="#ED1C24"/>
      <inkml:brushProperty name="fitToCurve" value="1"/>
    </inkml:brush>
  </inkml:definitions>
  <inkml:trace contextRef="#ctx0" brushRef="#br0">22 252 0,'0'0'16,"0"0"-16,-5-5 16,2 0-16,0 2 0,0 0 15,1 3-15,-1 2 16,2 3-16,0 2 15,0 2-15,1 1 0,0 4 16,3 4-16,0 1 16,-1-4-16,1 0 15,2-1-15,1 0 0,1-4 16,2-3-16,-1-2 16,-1-4-16,1-2 15,-1-4-15,-1-1 0,1-5 16,-2-4-16,1-2 15,1-10-15,0-5 16,-2-3-16,-2 5 0,-1-5 16,-2 6-16,-1 0 15,-1-10-15,-1 10 16,1 4-16,-1 8 0,0 5 16,1 5-16,1 4 15,0 2-15,0 3 16,1 6-16,1 3 0,0 6 15,2 23-15,-2-3 16,1 1-16,-1 3 0,0-11 16,-1-1-16,1-3 15,0-1-15,0-8 16,4-7-16,-3-2 16,0-3-16,-1 0 0,1-3 15,0-2-15,0-1 16,0-3-16,1-2 0,-2-1 15,2-3-15,0 1 16,-1 1-16,1 0 16,-1 2-16,2 3 0,-1 2 15,1 3-15,1 3 16,-1 5-16,1 2 16,1 3-16,5 10 0,1 2 15,-4-10-15,1-3 16,-1-8-16,-8-6 15,0 0-15,0 0 0,0 0 16</inkml:trace>
</inkml:ink>
</file>

<file path=word/ink/ink107.xml><?xml version="1.0" encoding="utf-8"?>
<inkml:ink xmlns:inkml="http://www.w3.org/2003/InkML">
  <inkml:definitions>
    <inkml:context xml:id="ctx0">
      <inkml:inkSource xml:id="inkSrc0">
        <inkml:traceFormat>
          <inkml:channel name="X" type="integer" max="26395" units="cm"/>
          <inkml:channel name="Y" type="integer" max="14847" units="cm"/>
          <inkml:channel name="T" type="integer" max="2.14748E9" units="dev"/>
        </inkml:traceFormat>
        <inkml:channelProperties>
          <inkml:channelProperty channel="X" name="resolution" value="159.99879" units="1/cm"/>
          <inkml:channelProperty channel="Y" name="resolution" value="160.00647" units="1/cm"/>
          <inkml:channelProperty channel="T" name="resolution" value="1" units="1/dev"/>
        </inkml:channelProperties>
      </inkml:inkSource>
      <inkml:timestamp xml:id="ts0" timeString="2019-08-27T12:52:52.734"/>
    </inkml:context>
    <inkml:brush xml:id="br0">
      <inkml:brushProperty name="width" value="0.04667" units="cm"/>
      <inkml:brushProperty name="height" value="0.04667" units="cm"/>
      <inkml:brushProperty name="color" value="#ED1C24"/>
      <inkml:brushProperty name="fitToCurve" value="1"/>
    </inkml:brush>
  </inkml:definitions>
  <inkml:trace contextRef="#ctx0" brushRef="#br0">17 0 0,'-6'4'16,"0"1"-16,5-5 15,0 5-15,-2 5 0,3-10 16</inkml:trace>
</inkml:ink>
</file>

<file path=word/ink/ink108.xml><?xml version="1.0" encoding="utf-8"?>
<inkml:ink xmlns:inkml="http://www.w3.org/2003/InkML">
  <inkml:definitions>
    <inkml:context xml:id="ctx0">
      <inkml:inkSource xml:id="inkSrc0">
        <inkml:traceFormat>
          <inkml:channel name="X" type="integer" max="26395" units="cm"/>
          <inkml:channel name="Y" type="integer" max="14847" units="cm"/>
          <inkml:channel name="T" type="integer" max="2.14748E9" units="dev"/>
        </inkml:traceFormat>
        <inkml:channelProperties>
          <inkml:channelProperty channel="X" name="resolution" value="159.99879" units="1/cm"/>
          <inkml:channelProperty channel="Y" name="resolution" value="160.00647" units="1/cm"/>
          <inkml:channelProperty channel="T" name="resolution" value="1" units="1/dev"/>
        </inkml:channelProperties>
      </inkml:inkSource>
      <inkml:timestamp xml:id="ts0" timeString="2019-08-27T12:52:52.574"/>
    </inkml:context>
    <inkml:brush xml:id="br0">
      <inkml:brushProperty name="width" value="0.04667" units="cm"/>
      <inkml:brushProperty name="height" value="0.04667" units="cm"/>
      <inkml:brushProperty name="color" value="#ED1C24"/>
      <inkml:brushProperty name="fitToCurve" value="1"/>
    </inkml:brush>
  </inkml:definitions>
  <inkml:trace contextRef="#ctx0" brushRef="#br0">0 149 0,'6'17'0,"1"6"15,3 9-15,1 5 0,-1 0 16,-2-6-16,-2-7 15,-1-2-15,-3-8 16,-1-7-16,0-4 16,-1-4-16,0-3 0,-1-4 15,0-5-15,0-3 16,1-1-16,-2-9 16,-1-7-16,1-1 0,-2 3 15,1-3-15,1 7 16,0-8-16,2 9 0,3-1 15,1 4-15,3 12 16,-3 1-16,1 1 16,1 3-16,0 3 0,0 1 15,1 3-15,0 3 16,1 1-16,-1 2 16,2 4-16,-3 0 0,0 1 15,-3 0-15,1 4 16,1 1-16,-2 0 15,-1 0-15,-1 0 0,-1 0 16,-2-2-16,-1-3 16,0-4-16,0-3 15,-1-1-15,2-4 0,-2 0 16,2 0-16,-1-3 16,1 0-16,0 0 15,1 1-15,0 0 0,1 2 16,2 2-16,0 3 15,1 3-15,1 2 16,0 2-16,1 1 0,1 5 16,1 0-16,-1 2 15,0-6-15,0 0 16,3-4-16,-3-2 0,1-3 16,-2-1-16,1-2 15,0-2-15,0-2 16,-1 0-16,-1-3 0,0-2 15,0-3-15,-2 1 16,0-1-16,0-2 16,1 1-16,-1 0 0,-1 0 15,0 3-15,0 1 16,1 3-16,1 3 0,1 2 16,-1 5-16,1 2 15,1 3-15,0 3 16,2 8-16,0 0 0,-1-6 15,0-2-15,4-4 16,-3-4-16,0-2 16,0-3-16,-1-1 0,0-4 15,0-2-15,0-2 16,-1-1-16,1-4 16,0 0-16,-2 2 0,0-1 15,-1-1-15,0 4 16,0 2-16,0 1 15,0 2-15,2 2 0,0 2 16,0 2-16,2 5 16,0 2-16,-1 2 15,2 2-15,0-1 0,1-1 16,0-6-16,-9-5 16</inkml:trace>
</inkml:ink>
</file>

<file path=word/ink/ink109.xml><?xml version="1.0" encoding="utf-8"?>
<inkml:ink xmlns:inkml="http://www.w3.org/2003/InkML">
  <inkml:definitions>
    <inkml:context xml:id="ctx0">
      <inkml:inkSource xml:id="inkSrc0">
        <inkml:traceFormat>
          <inkml:channel name="X" type="integer" max="26395" units="cm"/>
          <inkml:channel name="Y" type="integer" max="14847" units="cm"/>
          <inkml:channel name="T" type="integer" max="2.14748E9" units="dev"/>
        </inkml:traceFormat>
        <inkml:channelProperties>
          <inkml:channelProperty channel="X" name="resolution" value="159.99879" units="1/cm"/>
          <inkml:channelProperty channel="Y" name="resolution" value="160.00647" units="1/cm"/>
          <inkml:channelProperty channel="T" name="resolution" value="1" units="1/dev"/>
        </inkml:channelProperties>
      </inkml:inkSource>
      <inkml:timestamp xml:id="ts0" timeString="2019-08-27T12:52:51.287"/>
    </inkml:context>
    <inkml:brush xml:id="br0">
      <inkml:brushProperty name="width" value="0.04667" units="cm"/>
      <inkml:brushProperty name="height" value="0.04667" units="cm"/>
      <inkml:brushProperty name="color" value="#ED1C24"/>
      <inkml:brushProperty name="fitToCurve" value="1"/>
    </inkml:brush>
  </inkml:definitions>
  <inkml:trace contextRef="#ctx0" brushRef="#br0">0 199 0,'4'-15'0,"2"-2"16,1-2-16,1-8 15,1 3-15,-1 1 16,0 5-16,-1 1 0,0 2 16,0 1-16,-2 8 15,0 2-15,-1 2 0,-1 4 16,1 3-16,-1 4 16,1 7-16,5 23 15,-3 1-15,-1-1 16,0 0-16,-3-10 0,2 0 15,0-3-15,3-11 16,0-6-16,-2-5 0,-2-4 16,-3 0-16</inkml:trace>
</inkml:ink>
</file>

<file path=word/ink/ink11.xml><?xml version="1.0" encoding="utf-8"?>
<inkml:ink xmlns:inkml="http://www.w3.org/2003/InkML">
  <inkml:definitions>
    <inkml:context xml:id="ctx0">
      <inkml:inkSource xml:id="inkSrc0">
        <inkml:traceFormat>
          <inkml:channel name="X" type="integer" max="1280" units="cm"/>
          <inkml:channel name="Y" type="integer" max="1024" units="cm"/>
          <inkml:channel name="T" type="integer" max="2.14748E9" units="dev"/>
        </inkml:traceFormat>
        <inkml:channelProperties>
          <inkml:channelProperty channel="X" name="resolution" value="34.04255" units="1/cm"/>
          <inkml:channelProperty channel="Y" name="resolution" value="34.01993" units="1/cm"/>
          <inkml:channelProperty channel="T" name="resolution" value="1" units="1/dev"/>
        </inkml:channelProperties>
      </inkml:inkSource>
      <inkml:timestamp xml:id="ts0" timeString="2020-03-17T10:27:42.401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 contextRef="#ctx0" brushRef="#br0">98 0 0,'0'17'172,"0"-1"-156,0 1-1,0-1 1,0 1 0,0-1-16,0 1 15,0 16 1,0-17-1,0 1 1,-16-1-16,16 1 31,0-1-15,-16-16-16,16 17 16,0-1-16,0 1 31,-17-17 0,1 16 0,16 1 1,0-1-17,-16-16 141,-1 0-124,17-16-32</inkml:trace>
</inkml:ink>
</file>

<file path=word/ink/ink110.xml><?xml version="1.0" encoding="utf-8"?>
<inkml:ink xmlns:inkml="http://www.w3.org/2003/InkML">
  <inkml:definitions>
    <inkml:context xml:id="ctx0">
      <inkml:inkSource xml:id="inkSrc0">
        <inkml:traceFormat>
          <inkml:channel name="X" type="integer" max="26395" units="cm"/>
          <inkml:channel name="Y" type="integer" max="14847" units="cm"/>
          <inkml:channel name="T" type="integer" max="2.14748E9" units="dev"/>
        </inkml:traceFormat>
        <inkml:channelProperties>
          <inkml:channelProperty channel="X" name="resolution" value="159.99879" units="1/cm"/>
          <inkml:channelProperty channel="Y" name="resolution" value="160.00647" units="1/cm"/>
          <inkml:channelProperty channel="T" name="resolution" value="1" units="1/dev"/>
        </inkml:channelProperties>
      </inkml:inkSource>
      <inkml:timestamp xml:id="ts0" timeString="2019-08-27T12:52:50.727"/>
    </inkml:context>
    <inkml:brush xml:id="br0">
      <inkml:brushProperty name="width" value="0.04667" units="cm"/>
      <inkml:brushProperty name="height" value="0.04667" units="cm"/>
      <inkml:brushProperty name="color" value="#ED1C24"/>
      <inkml:brushProperty name="fitToCurve" value="1"/>
    </inkml:brush>
  </inkml:definitions>
  <inkml:trace contextRef="#ctx0" brushRef="#br0">49 48 0,'0'0'16,"-3"-6"-16,0 0 16,-2-1-16,2 1 0,-1-1 15,0 2-15,1 0 16,-1 2-16,1 0 0,0 3 15,0 2-15,0 2 16,1 3-16,-1 2 16,2 2-16,0 2 0,1 9 15,0-1-15,0-5 16,1-1-16,3-1 16,2-2-16,0-3 0,-1-4 15,0-2-15,1 0 16,-1-3-16,0-3 15,0-1-15,0-2 0,1-2 16,-1 0-16,-2-1 16,1 0-16,-1 0 15,-1-1-15,0 2 0,0 0 16,-1 3-16,0 2 16,0 0-16,0 2 15,2 4-15,-1 2 0,2 4 16,-1 2-16,1 0 15,0 1-15,0 0 16,0-2-16,1-2 0,0-2 16,0-3-16,-1-3 15,1-2-15,-1-3 16,1-2-16,-2-2 0,1-2 16,-1 0-16,0 0 15,-2-1-15,1 1 16,0 0-16,-1 0 0,1 3 15,0 1-15,-1 3 16,1 1-16,0 3 16,0 3-16,1 3 0,0 2 15,1 2-15,-1 1 16,1 1-16,-2-1 0,2 0 16,2 0-16,-2-4 15,2 0-15,-1-3 16,0-2-16,-2-2 0,2-2 15,-2-2-15,1-3 16,-1-2-16,0-2 16,0 0-16,-1-2 0,-2 1 15,2 1-15,0-1 16,0 4-16,-2 1 16,2 3-16,0 2 0,0 4 15,-1 3-15,2 1 16,-1 3-16,2 1 15,-1 2-15,-1-1 0,0-1 16,0 1-16,1-3 16,-1-1-16,1-1 15,-1 0-15,0-2 0,1-1 16,-2-1-16,-1 0 16,1 0-16,1-2 15,0 1-15,-2 0 0,2-1 16,-1 0-16,1 1 15,-1-1-15,0 1 16,0 0-16,1 0 0,0 1 16,-2 0-16,2 0 15,0 0-15,0 1 16,0-1-16,1 1 0,-1-2 16,2 1-16,-1-2 15,0-2-15,-3 2 16</inkml:trace>
</inkml:ink>
</file>

<file path=word/ink/ink111.xml><?xml version="1.0" encoding="utf-8"?>
<inkml:ink xmlns:inkml="http://www.w3.org/2003/InkML">
  <inkml:definitions>
    <inkml:context xml:id="ctx0">
      <inkml:inkSource xml:id="inkSrc0">
        <inkml:traceFormat>
          <inkml:channel name="X" type="integer" max="26395" units="cm"/>
          <inkml:channel name="Y" type="integer" max="14847" units="cm"/>
          <inkml:channel name="T" type="integer" max="2.14748E9" units="dev"/>
        </inkml:traceFormat>
        <inkml:channelProperties>
          <inkml:channelProperty channel="X" name="resolution" value="159.99879" units="1/cm"/>
          <inkml:channelProperty channel="Y" name="resolution" value="160.00647" units="1/cm"/>
          <inkml:channelProperty channel="T" name="resolution" value="1" units="1/dev"/>
        </inkml:channelProperties>
      </inkml:inkSource>
      <inkml:timestamp xml:id="ts0" timeString="2019-08-27T12:52:49.667"/>
    </inkml:context>
    <inkml:brush xml:id="br0">
      <inkml:brushProperty name="width" value="0.04667" units="cm"/>
      <inkml:brushProperty name="height" value="0.04667" units="cm"/>
      <inkml:brushProperty name="color" value="#ED1C24"/>
      <inkml:brushProperty name="fitToCurve" value="1"/>
    </inkml:brush>
  </inkml:definitions>
  <inkml:trace contextRef="#ctx0" brushRef="#br0">63 7 0,'-6'3'16,"0"-1"-16,2 1 15,-2 0-15,2 0 16,0-1-16,0 0 0,-1-1 16,1 0-16,0-1 15,0 0-15,1 1 16,0 2-16,1 0 0,0 3 16,1 2-16,0 1 15,1 1-15,2 2 16,0-1-16,0 0 0,3-1 15,-1 0-15,2-2 16,-1-2-16,1-1 16,1-4-16,-1 0 0,1-3 15,-2 0-15,0-3 16,0-2-16,-1 0 0,0 1 16,-1-2-16,1 1 15,-3 1-15,2 0 16,-1 1-16,-1 2 0,0 0 15,2 2-15,-1 2 16,1 2-16,0 3 16,2 2-16,-2 4 15,1 1-15,4 11 0,1 5 16,0 4-16,1 1 16,0-3-16,-4-8 0,0-2 15,-1 2-15,-1-1 16,0-1-16,-1 0 15,-3-8-15,-1-4 0,0 0 16,0-3-16,0-2 16,-3-4-16,0-3 15,1-2-15,-2-3 0,0-2 16,1-2-16,0-2 16,-1-1-16,2 0 15,-2-7-15,3 6 0,-1-6 16,3 0-16,0 4 15,4-5-15,-2 5 16,4-6-16,-1 6 0,0 0 16,3-5-16,-2 5 15,2 1-15,-1 0 16,1 0-16,1 1 0,0 0 16,-1 3-16,-2 4 15,-1 3-15,0 2 16,0 2-16,0 3 0,0 3 15,1 2-15,-1 3 16,0 1-16,1 1 16,-1 0-16,1 0 0,-1-2 15,-1-1-15,0-1 16,0-2-16,-2-2 16,1-1-16,-1-1 0,1-1 15,0-3-15,0-1 16,1-2-16,-1 0 0,1-2 15,-1 1-15,1-2 16,0 1-16,-1 1 16,1 1-16,-1 0 0,1 2 15,-1 2-15,1 2 16,0 4-16,1 4 16,0 1-16,-1 1 15,1 2-15,0-1 0,-1 0 16,1 0-16,-1-3 15,2-1-15,-1-3 0,-1-2 16,1-3-16,0-2 16,0-3-16,-1-4 15,0 1-15,0 0 0,0-2 16,-2 3-16,1 0 16,-1 3-16,0 2 15,1 3-15,-1 4 0,1 3 16,1 2-16,0 3 15,0 0-15,1 0 16,0 0-16,1-2 0,-2-5 16,-4-5-16,0 0 15</inkml:trace>
</inkml:ink>
</file>

<file path=word/ink/ink112.xml><?xml version="1.0" encoding="utf-8"?>
<inkml:ink xmlns:inkml="http://www.w3.org/2003/InkML">
  <inkml:definitions>
    <inkml:context xml:id="ctx0">
      <inkml:inkSource xml:id="inkSrc0">
        <inkml:traceFormat>
          <inkml:channel name="X" type="integer" max="26395" units="cm"/>
          <inkml:channel name="Y" type="integer" max="14847" units="cm"/>
          <inkml:channel name="T" type="integer" max="2.14748E9" units="dev"/>
        </inkml:traceFormat>
        <inkml:channelProperties>
          <inkml:channelProperty channel="X" name="resolution" value="159.99879" units="1/cm"/>
          <inkml:channelProperty channel="Y" name="resolution" value="160.00647" units="1/cm"/>
          <inkml:channelProperty channel="T" name="resolution" value="1" units="1/dev"/>
        </inkml:channelProperties>
      </inkml:inkSource>
      <inkml:timestamp xml:id="ts0" timeString="2019-08-27T12:52:36.195"/>
    </inkml:context>
    <inkml:brush xml:id="br0">
      <inkml:brushProperty name="width" value="0.04667" units="cm"/>
      <inkml:brushProperty name="height" value="0.04667" units="cm"/>
      <inkml:brushProperty name="color" value="#177D36"/>
      <inkml:brushProperty name="fitToCurve" value="1"/>
    </inkml:brush>
  </inkml:definitions>
  <inkml:trace contextRef="#ctx0" brushRef="#br0">56 9 0,'0'0'0,"0"0"0,0 0 16,0 0-16,0 0 16,-7 1-16,3 0 15,0-1-15,1-2 0,1 1 16,-1 0-16,1-1 16,1 1-16,-1 0 15,1 0-15,-1-1 0,1 2 16,-2 0-16,1 3 15,0 1-15,-1 6 16,2 6-16,-2 4 0,-1 17 16,0 2-16,3 0 15,2-15-15,2 0 16,0-3-16,3-12 0,-1-2 16,1-4-16,-2-3 15,0-2-15,0-3 0,2-2 16,0-6-16,0-1 15,0-2-15,0 1 16,0-2-16,-1 0 0,1 0 16,-2 0-16,-1 4 15,0 2-15,-1 5 16,0 2-16,2 4 0,-1 4 16,0 4-16,2 5 15,0 4-15,3 11 16,5 18-16,-3-7 15,-3-3-15,-1-5 0,0 8 16,-1-8-16,-1 0 16,0-4-16,0 3 0,-1-2 15,0-3-15,-3-6 16,0-4-16,0-5 16,-1-2-16,0-4 0,0 0 15,-1-2-15,1-4 16,-2-2-16,0-3 15,0-4-15,0-1 0,0-4 16,-2-8-16,0-1 16,0-4-16,2 2 15,2 6-15,0-6 0,2 7 16,1-1-16,1 1 16,2-1-16,0 0 15,0 1-15,3-7 0,-2 7 16,2-1-16,2-9 15,-3 10-15,2-1 16,-1 3-16,2 0 0,-3 7 16,-1 4-16,0 1 15,0 4-15,-2 2 16,1 3-16,0 4 0,1 5 16,0 1-16,0 1 15,0-2-15,-1 1 0,1-1 16,-2-5-16,1-2 15,-2-1-15,1-2 16,0-1-16,1-1 16,-1-3-16,0-3 0,-1-4 15,1-1-15,0-1 16,0-2-16,0-4 0,1 3 16,0 1-16,0 1 15,0 4-15,-1 3 16,0 2-16,-1 4 0,2 4 15,0 4-15,1 6 16,0 3-16,2 4 16,-1 0-16,-1-3 0,-1-3 15,1-5-15,-1-3 16,0-2-16,0-1 16,1-3-16,0-2 0,-1-2 15,-1-2-15,1-4 16,-1-2-16,0 1 15,-1-2-15,1 0 0,0 0 16,-1-1-16,1 1 16,-2-1-16,2 1 15,-1 2-15,1 2 0,-2 2 16,1 2-16,-1 3 16,3 4-16,-2 3 15,1 2-15,0 4 0,-1 0 16,0 0-16,0 0 15,0 1-15,1-1 16,0-1-16,0-2 0,1-1 16,-2-2-16,1-3 15,-1 0-15,0-3 16,0 1-16,0-2 0,0 1 16,0 0-16,1 0 15,-2 0-15,2-3 0,-2 0 16,2 1-16,-2-1 15,2 1-15,-1-2 16,0 2-16,0-3 0,1 2 16,-1-1-16,0-2 15,0 2-15,-3 4 16,0 0-16,0 0 16</inkml:trace>
</inkml:ink>
</file>

<file path=word/ink/ink113.xml><?xml version="1.0" encoding="utf-8"?>
<inkml:ink xmlns:inkml="http://www.w3.org/2003/InkML">
  <inkml:definitions>
    <inkml:context xml:id="ctx0">
      <inkml:inkSource xml:id="inkSrc0">
        <inkml:traceFormat>
          <inkml:channel name="X" type="integer" max="2560" units="cm"/>
          <inkml:channel name="Y" type="integer" max="1024" units="cm"/>
          <inkml:channel name="T" type="integer" max="2.14748E9" units="dev"/>
        </inkml:traceFormat>
        <inkml:channelProperties>
          <inkml:channelProperty channel="X" name="resolution" value="68.08511" units="1/cm"/>
          <inkml:channelProperty channel="Y" name="resolution" value="34.01993" units="1/cm"/>
          <inkml:channelProperty channel="T" name="resolution" value="1" units="1/dev"/>
        </inkml:channelProperties>
      </inkml:inkSource>
      <inkml:timestamp xml:id="ts0" timeString="2020-03-18T11:28:08.193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 contextRef="#ctx0" brushRef="#br0">33 0 0,'-17'0'172,"17"16"-141,-16 0-15,16 0 265</inkml:trace>
</inkml:ink>
</file>

<file path=word/ink/ink114.xml><?xml version="1.0" encoding="utf-8"?>
<inkml:ink xmlns:inkml="http://www.w3.org/2003/InkML">
  <inkml:definitions>
    <inkml:context xml:id="ctx0">
      <inkml:inkSource xml:id="inkSrc0">
        <inkml:traceFormat>
          <inkml:channel name="X" type="integer" max="2560" units="cm"/>
          <inkml:channel name="Y" type="integer" max="1024" units="cm"/>
          <inkml:channel name="T" type="integer" max="2.14748E9" units="dev"/>
        </inkml:traceFormat>
        <inkml:channelProperties>
          <inkml:channelProperty channel="X" name="resolution" value="68.08511" units="1/cm"/>
          <inkml:channelProperty channel="Y" name="resolution" value="34.01993" units="1/cm"/>
          <inkml:channelProperty channel="T" name="resolution" value="1" units="1/dev"/>
        </inkml:channelProperties>
      </inkml:inkSource>
      <inkml:timestamp xml:id="ts0" timeString="2020-03-18T11:28:06.864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 contextRef="#ctx0" brushRef="#br0">435 18 0,'0'-16'140,"-16"16"-124,-1 0 0,1 0-1,-1 0 1,1 0-16,-1 0 31,1 0-15,-17 0 15,16 0 0,1 0-15,0 16-16,-1-16 31,1 17-15,-1-17-1,1 16 1,-1-16 0,1 17-1,-1-17 1,1 16-1,16 1 1,-17-17 0,1 16-1,-1 1 17,17-1-32,-16 0 15,16 1 1,-17-17-1,17 16-15,0 1 16,0 16-16,0-17 16,0 1-1,0-1-15,0 1 16,-16-17-16,16 16 16,0 1-16,0-1 15,0 1 16,0-1-31,0 0 16,0 1 0,0-1 15,0 1-31,0-1 16,0 1-1,16-1 16,-16 1-31,17-17 16,-17 16-16,16-16 16,-16 17-1,17-17-15,-17 16 16,16-16 0,-16 17-1,17-1-15,-1-16 16,1 17 15,-1-17-15,1 0-1,-1 0 1,1 0-16,-1 0 16,1 0-16,-1 0 15,0 0 1,1 0-16,-1 0 15,1 0 1,-1 0 0,1 0-16,-1 0 15,1 0 1,-1-17-16,1 1 31,-1 16-31,1 0 16,-1-17-16,1 17 15,-1 0 1,-16-16-16,16-1 16,1 17-1,-1-16 1,17-1 15,-33 1-15,17 16-1,-1-17-15,1 1 32,-17-1-17,16 1 1,-16-1 15,0 1-15,0 0-1,0-1 1,0 1 15,17-1-31,-17 1 16,0-1 0,0 1-1,0-1-15,0 1 16,0-1-1,0 1 1,0-1 0,0 1-1,-17-1 1,17 1 0,-16 0-1,-1-1 1,17 1-1,-16-1 1,16 1 0,-17-1-1,1 1 1,-1-1 0,1 17 15,-17-16-16,17 16 17,-1 0 30,1 0-46,-1 0-16</inkml:trace>
</inkml:ink>
</file>

<file path=word/ink/ink115.xml><?xml version="1.0" encoding="utf-8"?>
<inkml:ink xmlns:inkml="http://www.w3.org/2003/InkML">
  <inkml:definitions>
    <inkml:context xml:id="ctx0">
      <inkml:inkSource xml:id="inkSrc0">
        <inkml:traceFormat>
          <inkml:channel name="X" type="integer" max="2560" units="cm"/>
          <inkml:channel name="Y" type="integer" max="1024" units="cm"/>
          <inkml:channel name="T" type="integer" max="2.14748E9" units="dev"/>
        </inkml:traceFormat>
        <inkml:channelProperties>
          <inkml:channelProperty channel="X" name="resolution" value="68.08511" units="1/cm"/>
          <inkml:channelProperty channel="Y" name="resolution" value="34.01993" units="1/cm"/>
          <inkml:channelProperty channel="T" name="resolution" value="1" units="1/dev"/>
        </inkml:channelProperties>
      </inkml:inkSource>
      <inkml:timestamp xml:id="ts0" timeString="2020-03-18T11:28:04.233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 contextRef="#ctx0" brushRef="#br0">52 0 0,'-16'0'110,"-1"17"-79,17-1-16,-16 1-15,16-1 32,0 1 15,0-1-32,0 1 95</inkml:trace>
</inkml:ink>
</file>

<file path=word/ink/ink116.xml><?xml version="1.0" encoding="utf-8"?>
<inkml:ink xmlns:inkml="http://www.w3.org/2003/InkML">
  <inkml:definitions>
    <inkml:context xml:id="ctx0">
      <inkml:inkSource xml:id="inkSrc0">
        <inkml:traceFormat>
          <inkml:channel name="X" type="integer" max="2560" units="cm"/>
          <inkml:channel name="Y" type="integer" max="1024" units="cm"/>
          <inkml:channel name="T" type="integer" max="2.14748E9" units="dev"/>
        </inkml:traceFormat>
        <inkml:channelProperties>
          <inkml:channelProperty channel="X" name="resolution" value="68.08511" units="1/cm"/>
          <inkml:channelProperty channel="Y" name="resolution" value="34.01993" units="1/cm"/>
          <inkml:channelProperty channel="T" name="resolution" value="1" units="1/dev"/>
        </inkml:channelProperties>
      </inkml:inkSource>
      <inkml:timestamp xml:id="ts0" timeString="2020-03-18T11:28:03.280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 contextRef="#ctx0" brushRef="#br0">33 0 0,'0'16'188,"0"1"-188,0-1 15,-16 0 17,16 1-17,-17-1 17,17 1 46,0 15-31,17-32-16,-17 17-16,16-17 1,-16 16-16,33-16 16,-17 0-1,1 0-15,-1 0 16,1 0 0,-1 0-16,1 0 15,-1 0 32,0 0-16,1 0-15</inkml:trace>
</inkml:ink>
</file>

<file path=word/ink/ink117.xml><?xml version="1.0" encoding="utf-8"?>
<inkml:ink xmlns:inkml="http://www.w3.org/2003/InkML">
  <inkml:definitions>
    <inkml:context xml:id="ctx0">
      <inkml:inkSource xml:id="inkSrc0">
        <inkml:traceFormat>
          <inkml:channel name="X" type="integer" max="2560" units="cm"/>
          <inkml:channel name="Y" type="integer" max="1024" units="cm"/>
          <inkml:channel name="T" type="integer" max="2.14748E9" units="dev"/>
        </inkml:traceFormat>
        <inkml:channelProperties>
          <inkml:channelProperty channel="X" name="resolution" value="68.08511" units="1/cm"/>
          <inkml:channelProperty channel="Y" name="resolution" value="34.01993" units="1/cm"/>
          <inkml:channelProperty channel="T" name="resolution" value="1" units="1/dev"/>
        </inkml:channelProperties>
      </inkml:inkSource>
      <inkml:timestamp xml:id="ts0" timeString="2020-03-18T11:27:39.089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 contextRef="#ctx0" brushRef="#br0">514 0 0,'-16'0'109,"-1"0"-31,1 0-46,-1 16-17,1-16-15,-1 0 16,1 0 0,-1 0-16,1 0 15,-17 17 1,16-17 15,1 16-15,-1-16-1,1 16 1,-1-16 0,1 17-1,-1-17-15,1 16 16,16 1-1,-17-17 1,1 0 0,-1 16-16,1 1 31,-1-17-31,1 16 16,16 1-1,-17-17-15,17 16 16,-16-16-16,-1 17 15,17-1 1,-16 1 0,16-1-1,-17 1 1,17-1 0,0 1 15,-16-17-16,16 16-15,0 1 32,0-1-32,0 1 15,0-1 1,0 1 0,0-1-1,0 1 1,16-1-1,-16 1 1,0-1 0,17 1-1,-17-1-15,16-16 16,-16 17-16,0-1 16,17 1-1,-17-1 1,16-16-16,-16 17 15,17-17 1,-1 33 0,1-17 15,-1-16 0,17 17-15,-33-1-1,17-16 1,16 0 0,-17 0-1,1 0 1,-1 0 0,1 0-16,-1 0 15,1 0 1,-1 0-1,1 0-15,-1 0 16,1 0 0,-1 0-1,1 0-15,-1 0 16,1 0-16,16 0 16,-17 0 15,-16-16-16,17 16-15,-1-17 16,1 17 0,-17-16-1,16-1-15,1 17 47,-17-16-47,16 16 16,1-17-1,-1 1 17,-16-1-17,0 1-15,17-1 47,-17 1-31,0-1-1,0 1 1,0-1 0,0 1-1,0-1 1,16 1 0,-16-1-1,0-16 1,0 17-1,0-1 1,0-16 0,0 17-1,0-1 17,0-16-17,0 17 16,0-1-31,-16 1 32,16-1-17,-17 1 17,1-1-17,-1 1 1,1-1-1,-17 17 1,0-33 0,16 33-1,17-16-15,-16 16 16,-1 0 0,1-16 15,-1 16 63</inkml:trace>
</inkml:ink>
</file>

<file path=word/ink/ink118.xml><?xml version="1.0" encoding="utf-8"?>
<inkml:ink xmlns:inkml="http://www.w3.org/2003/InkML">
  <inkml:definitions>
    <inkml:context xml:id="ctx0">
      <inkml:inkSource xml:id="inkSrc0">
        <inkml:traceFormat>
          <inkml:channel name="X" type="integer" max="2560" units="cm"/>
          <inkml:channel name="Y" type="integer" max="1024" units="cm"/>
          <inkml:channel name="T" type="integer" max="2.14748E9" units="dev"/>
        </inkml:traceFormat>
        <inkml:channelProperties>
          <inkml:channelProperty channel="X" name="resolution" value="68.08511" units="1/cm"/>
          <inkml:channelProperty channel="Y" name="resolution" value="34.01993" units="1/cm"/>
          <inkml:channelProperty channel="T" name="resolution" value="1" units="1/dev"/>
        </inkml:channelProperties>
      </inkml:inkSource>
      <inkml:timestamp xml:id="ts0" timeString="2020-03-18T11:27:36.153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 contextRef="#ctx0" brushRef="#br0">0 148 0,'17'0'297,"-1"0"-250,1 0-31,-17-16-1,16 16 1,-16-16-16,17 16 16,-17-17-16,16 17 15,1-16-15,-1-1 16,1 17 15,-17-16-31,16-1 16,1 17-1,-17-16 17,16 16 46,1 0-63,-1-17 17,-16 34 155,0-1-171,0 1-16,0-1 15,0 1 1,0-1 0,0 1-1,0-1 1,0 0 15,0 1-15,0-1-1,0 1 1,-16-1 0,16 1-1,0-1-15,0 0 16,0 1 0,-17-17-1,17 16 63,0 1 16</inkml:trace>
</inkml:ink>
</file>

<file path=word/ink/ink119.xml><?xml version="1.0" encoding="utf-8"?>
<inkml:ink xmlns:inkml="http://www.w3.org/2003/InkML">
  <inkml:definitions>
    <inkml:context xml:id="ctx0">
      <inkml:inkSource xml:id="inkSrc0">
        <inkml:traceFormat>
          <inkml:channel name="X" type="integer" max="2560" units="cm"/>
          <inkml:channel name="Y" type="integer" max="1024" units="cm"/>
          <inkml:channel name="T" type="integer" max="2.14748E9" units="dev"/>
        </inkml:traceFormat>
        <inkml:channelProperties>
          <inkml:channelProperty channel="X" name="resolution" value="68.08511" units="1/cm"/>
          <inkml:channelProperty channel="Y" name="resolution" value="34.01993" units="1/cm"/>
          <inkml:channelProperty channel="T" name="resolution" value="1" units="1/dev"/>
        </inkml:channelProperties>
      </inkml:inkSource>
      <inkml:timestamp xml:id="ts0" timeString="2020-03-18T11:27:45.888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 contextRef="#ctx0" brushRef="#br0">447 38 0,'0'-17'62,"-16"1"-30,-1 16-17,1 0 17,0 0 14,-1 0 1,1 0-31,-1 0 0,1 0-1,-1 0 16,-15 0 1,15 0-1,1 0 0,-1 0-31,1 0 16,-1 0 15,1 0-31,16 16 16,-17-16-1,1 17-15,0-17 32,-1 16-17,1 0 1,-1-16 31,17 17-47,-16-1 15,-1-16 1,17 17 0,-16-1-1,16 1 16,-17-1-15,17 1 31,0-1-16,0 1-15,0-1-1,0 1 17,0-1-1,0 0-15,0 1-16,0-1 15,0 1 32,0-1 0,17 1-16,-1-1 0,1 1-15,-1-17 15,-16 16-15,17 1 0,-1-17 15,-16 16-31,33-16 31,-33 17-15,16-17-1,1 16 1,-1-16 0,-16 17-1,17-17 1,-1 0 15,1 16-15,-1-16-1,1 0 32,-17 16-31,16-16-1,0 0-15,1 0 32,-1 0-17,1 0 1,-1 0 0,1 0-1,-1 0 1,0 0 15,1 0-15,-1 0 15,1 0-15,-1-16-1,1 16 1,-1-16 15,-16-1-15,17 17-16,-1 0 15,-16-16 1,16 16-16,1-17 31,-1 1-15,-16-1 15,0 1-31,17 16 16,-17-17-1,0 1 1,16 16 0,-16-17-16,17 1 15,-17-1 1,0-16-1,0 17 1,0 0 0,0-1-1,0 1 1,0-1-16,0 1 16,0-1-1,0 1 1,0-17-1,-17 33 1,17-17 0,-16 17-1,16-16 1,-17 16 0,1-17-1,16 1-15,-17 16 16,1-16-1,0 16 17,-1-17-32,1 17 15,16-16 1,-17 16 0,1 0-1,-1 0 1,1 0-1,-1 0 1,1 0 0,0 0 62,-1 0-47</inkml:trace>
</inkml:ink>
</file>

<file path=word/ink/ink12.xml><?xml version="1.0" encoding="utf-8"?>
<inkml:ink xmlns:inkml="http://www.w3.org/2003/InkML">
  <inkml:definitions>
    <inkml:context xml:id="ctx0">
      <inkml:inkSource xml:id="inkSrc0">
        <inkml:traceFormat>
          <inkml:channel name="X" type="integer" max="1280" units="cm"/>
          <inkml:channel name="Y" type="integer" max="1024" units="cm"/>
          <inkml:channel name="T" type="integer" max="2.14748E9" units="dev"/>
        </inkml:traceFormat>
        <inkml:channelProperties>
          <inkml:channelProperty channel="X" name="resolution" value="34.04255" units="1/cm"/>
          <inkml:channelProperty channel="Y" name="resolution" value="34.01993" units="1/cm"/>
          <inkml:channelProperty channel="T" name="resolution" value="1" units="1/dev"/>
        </inkml:channelProperties>
      </inkml:inkSource>
      <inkml:timestamp xml:id="ts0" timeString="2020-03-17T10:27:40.921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 contextRef="#ctx0" brushRef="#br0">0 132 0,'17'0'15,"-1"0"95,-16-17-48,17 1-62,-1 16 16,1 0 0,-17-17-1,16 17-15,1-16 31,-1-1 16,1 1-31,-1 16 15,1-17 79,-1 1-64,1 16-30,-1 0 125,-16 16-126,0 1-15,0-1 16,0 1 0,0-1-1,0 1-15,0-1 16,0 1-16,0-1 15,0 1 1,0-1 109,17-16-94</inkml:trace>
</inkml:ink>
</file>

<file path=word/ink/ink120.xml><?xml version="1.0" encoding="utf-8"?>
<inkml:ink xmlns:inkml="http://www.w3.org/2003/InkML">
  <inkml:definitions>
    <inkml:context xml:id="ctx0">
      <inkml:inkSource xml:id="inkSrc0">
        <inkml:traceFormat>
          <inkml:channel name="X" type="integer" max="2560" units="cm"/>
          <inkml:channel name="Y" type="integer" max="1024" units="cm"/>
          <inkml:channel name="T" type="integer" max="2.14748E9" units="dev"/>
        </inkml:traceFormat>
        <inkml:channelProperties>
          <inkml:channelProperty channel="X" name="resolution" value="68.08511" units="1/cm"/>
          <inkml:channelProperty channel="Y" name="resolution" value="34.01993" units="1/cm"/>
          <inkml:channelProperty channel="T" name="resolution" value="1" units="1/dev"/>
        </inkml:channelProperties>
      </inkml:inkSource>
      <inkml:timestamp xml:id="ts0" timeString="2020-03-18T11:27:42.641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 contextRef="#ctx0" brushRef="#br0">16 33 0,'0'-17'266,"17"17"-235,-17-16 16,16 16-16,1 0 32,-1 16-48,1-16 1,-17 17 15,16-17-15,-16 33 15,17-17 0,-17 1-15,0-1-1,0 1 1,0-1 15,0 1-15,0-1 0,-17-16-1,17 17 1,-16-17-1,16 16-15,-17-16 16,1 0 0,16 16-16,-17-16 15,17 17 1,-33-17 0,17 16 15,32-16 188,1 17-219,16-17 15,-17 16-15,1-16 16,16 0-16,-17 0 15,17 17 17</inkml:trace>
</inkml:ink>
</file>

<file path=word/ink/ink121.xml><?xml version="1.0" encoding="utf-8"?>
<inkml:ink xmlns:inkml="http://www.w3.org/2003/InkML">
  <inkml:definitions>
    <inkml:context xml:id="ctx0">
      <inkml:inkSource xml:id="inkSrc0">
        <inkml:traceFormat>
          <inkml:channel name="X" type="integer" max="2560" units="cm"/>
          <inkml:channel name="Y" type="integer" max="1024" units="cm"/>
          <inkml:channel name="T" type="integer" max="2.14748E9" units="dev"/>
        </inkml:traceFormat>
        <inkml:channelProperties>
          <inkml:channelProperty channel="X" name="resolution" value="68.08511" units="1/cm"/>
          <inkml:channelProperty channel="Y" name="resolution" value="34.01993" units="1/cm"/>
          <inkml:channelProperty channel="T" name="resolution" value="1" units="1/dev"/>
        </inkml:channelProperties>
      </inkml:inkSource>
      <inkml:timestamp xml:id="ts0" timeString="2020-03-18T11:28:00.218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 contextRef="#ctx0" brushRef="#br0">352 0 0,'-17'0'94,"17"17"-94,-16-17 15,-1 0 32,1 0-31,-1 0 15,1 0-15,-1 0 15,1 0-15,-1 0 15,1 0 16,-1 16-32,1-16 32,-1 17-31,1-17-1,-1 16 17,1 1-1,-1-1-15,1 1 15,-1-1 0,1 1-15,16-1-1,0 17 1,0-17 0,-17-16-1,17 17-15,0-1 16,0 1-1,0-1 17,0 1-32,0-1 31,0 1-15,0-1-1,0 1 1,0-1-1,0 1-15,0-1 32,0 0-17,0 1 17,17-1-1,-1 1-16,-16-1 1,17 1 0,-1-1 46,1-16-31,-1 17-15,1-17 0,-1 0-1,-16 16 1,33-16 0,-16 17-16,-1-17 31,1 0-16,-17 16 1,16-16-16,1 0 16,-1 0-1,1 0 1,-1 0 15,1 0-15,-1 0-1,1 0 1,-1 0 0,1 0-1,-1 0 17,1 0-17,-1 0 1,1 0-1,16 0 17,0 0-1,-33-16 0,16 16-15,1-17-1,-1 1 17,1 16-17,-17-17-15,16 17 16,-16-16 15,17 16-31,-17-17 16,16 1-1,-16-1 17,17-16-1,-17 17 0,16 0-15,-16-1-16,0 1 31,0-1-15,0 1-1,0-1-15,0 1 16,0-1 0,0 1-1,0-1 1,0 1-1,0-1 1,0 1 0,0-1 15,-16 1-15,16 0-1,0-1 1,-17 1 15,17-1 0,-16 1-31,16-1 16,-17 17 0,1-16 15,-1-1 0,1 17-31,-1 0 16,1 0-16,-1 0 15,1 0 1,-1 0 0,17-16-1,-16 16 1,-1 0-1,1 0 17,-1 0-17,1 0 17,-1 0 77,1 0-93,-1 0-1,1 16-15</inkml:trace>
</inkml:ink>
</file>

<file path=word/ink/ink122.xml><?xml version="1.0" encoding="utf-8"?>
<inkml:ink xmlns:inkml="http://www.w3.org/2003/InkML">
  <inkml:definitions>
    <inkml:context xml:id="ctx0">
      <inkml:inkSource xml:id="inkSrc0">
        <inkml:traceFormat>
          <inkml:channel name="X" type="integer" max="2560" units="cm"/>
          <inkml:channel name="Y" type="integer" max="1024" units="cm"/>
          <inkml:channel name="T" type="integer" max="2.14748E9" units="dev"/>
        </inkml:traceFormat>
        <inkml:channelProperties>
          <inkml:channelProperty channel="X" name="resolution" value="68.08511" units="1/cm"/>
          <inkml:channelProperty channel="Y" name="resolution" value="34.01993" units="1/cm"/>
          <inkml:channelProperty channel="T" name="resolution" value="1" units="1/dev"/>
        </inkml:channelProperties>
      </inkml:inkSource>
      <inkml:timestamp xml:id="ts0" timeString="2020-03-18T11:27:56.315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 contextRef="#ctx0" brushRef="#br0">0 103 0,'0'-16'78,"0"-1"-46,0 1 124,16-1-156,-16 1 16,17 16-1,-17-17 32,16 17 16,1 0-32,-1 0-16,1 0 1,-1 0 15,1 0 1,-1 0-32,1 0 15,16 0 32,-17 17-16,-16-1 32,0 1-32,0-1 0,0 1-15,0-1 0,0 1 15,0-1 234,17 1-202,-17-1-32,16-16-15,1 33 31,-17-16 31,0-1-31,0 1-16,0-1-15,0 1 15,-17-1 31,1 1-30,16-1-17,-17-16 16,1 0-15,-1 17-16,1-17 78,-1 0-78,1 0 16,-1 0-1,1 0 1,-1 0 0,1 0 109,-1 0-94</inkml:trace>
</inkml:ink>
</file>

<file path=word/ink/ink123.xml><?xml version="1.0" encoding="utf-8"?>
<inkml:ink xmlns:inkml="http://www.w3.org/2003/InkML">
  <inkml:definitions>
    <inkml:context xml:id="ctx0">
      <inkml:inkSource xml:id="inkSrc0">
        <inkml:traceFormat>
          <inkml:channel name="X" type="integer" max="2560" units="cm"/>
          <inkml:channel name="Y" type="integer" max="1024" units="cm"/>
          <inkml:channel name="T" type="integer" max="2.14748E9" units="dev"/>
        </inkml:traceFormat>
        <inkml:channelProperties>
          <inkml:channelProperty channel="X" name="resolution" value="68.08511" units="1/cm"/>
          <inkml:channelProperty channel="Y" name="resolution" value="34.01993" units="1/cm"/>
          <inkml:channelProperty channel="T" name="resolution" value="1" units="1/dev"/>
        </inkml:channelProperties>
      </inkml:inkSource>
      <inkml:timestamp xml:id="ts0" timeString="2020-03-18T11:28:13.816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 contextRef="#ctx0" brushRef="#br0">546 21 0,'-17'0'47,"1"0"-16,-1-16-15,1 16-1,-1 0 17,1 0-17,-1 0 1,1 0-16,-1 0 16,1 0-1,-1 0 1,1 0-1,-1 0 1,1 0-16,-1 16 16,-16 1-1,17-17 1,-1 16 0,1 1 15,-17-17-16,33 16 1,-17-16-16,1 17 16,-1-1-1,1-16-15,16 17 32,-17-17-1,1 16-16,-1 1 1,17-1-16,-16-16 16,16 17-16,0-1 15,-33 1 1,33-1 0,-17 0-1,17 17 1,0-16-1,0-1 17,0 1-17,0-1 1,0 1 15,0-1-15,0 17 15,17-16-15,-1-1-1,-16 1 1,17-17 0,-17 16-1,16-16 1,1 16-1,-1 1 1,1-17 0,-17 16-1,16-16 1,1 0-16,-1 0 31,1 0-31,-1 17 16,1-17-1,16 0 1,-17 0 0,1 0-1,-1 0-15,1 0 16,-1 0 0,1 0-1,-1 0 1,1 0-16,16 0 15,-17-17 1,1 17 0,-1 0-16,1 0 15,-17-16-15,33 16 16,-17 0 0,1 0-16,-1-17 15,1 17 1,-1 0-1,1 0-15,-1-16 16,1 0 15,-1-1-15,1 17 15,-17-16-15,16 16-16,1-17 15,-1 1 1,-16-1 15,17 1-15,-17-1 0,0 1-16,0-1 31,0 1-31,0-1 31,0 1-31,0-1 16,0 1-1,0 0 1,0-1 0,0 1 15,-17-1 0,1 1-31,16-17 16,-17 16 15,17 1 0,-16-1-31,16 1 16,0-1 15,-17 17-15,17-16-1,-16-1 1,-1 17 15,1-16-31,-1 16 31,1 0-15,-1 0 15,1 0-15,-1 0 0,1 0-1,-1 0 16,1 0 32</inkml:trace>
</inkml:ink>
</file>

<file path=word/ink/ink124.xml><?xml version="1.0" encoding="utf-8"?>
<inkml:ink xmlns:inkml="http://www.w3.org/2003/InkML">
  <inkml:definitions>
    <inkml:context xml:id="ctx0">
      <inkml:inkSource xml:id="inkSrc0">
        <inkml:traceFormat>
          <inkml:channel name="X" type="integer" max="2560" units="cm"/>
          <inkml:channel name="Y" type="integer" max="1024" units="cm"/>
          <inkml:channel name="T" type="integer" max="2.14748E9" units="dev"/>
        </inkml:traceFormat>
        <inkml:channelProperties>
          <inkml:channelProperty channel="X" name="resolution" value="68.08511" units="1/cm"/>
          <inkml:channelProperty channel="Y" name="resolution" value="34.01993" units="1/cm"/>
          <inkml:channelProperty channel="T" name="resolution" value="1" units="1/dev"/>
        </inkml:channelProperties>
      </inkml:inkSource>
      <inkml:timestamp xml:id="ts0" timeString="2020-03-18T11:28:11.105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 contextRef="#ctx0" brushRef="#br0">0 17 0,'0'-17'109,"17"17"-93,-1 0 0,0 0-1,1 0-15,-1 0 16,1 0-16,-1 0 16,17 0-16,-17 0 31,1 0 0</inkml:trace>
</inkml:ink>
</file>

<file path=word/ink/ink125.xml><?xml version="1.0" encoding="utf-8"?>
<inkml:ink xmlns:inkml="http://www.w3.org/2003/InkML">
  <inkml:definitions>
    <inkml:context xml:id="ctx0">
      <inkml:inkSource xml:id="inkSrc0">
        <inkml:traceFormat>
          <inkml:channel name="X" type="integer" max="2560" units="cm"/>
          <inkml:channel name="Y" type="integer" max="1024" units="cm"/>
          <inkml:channel name="T" type="integer" max="2.14748E9" units="dev"/>
        </inkml:traceFormat>
        <inkml:channelProperties>
          <inkml:channelProperty channel="X" name="resolution" value="68.08511" units="1/cm"/>
          <inkml:channelProperty channel="Y" name="resolution" value="34.01993" units="1/cm"/>
          <inkml:channelProperty channel="T" name="resolution" value="1" units="1/dev"/>
        </inkml:channelProperties>
      </inkml:inkSource>
      <inkml:timestamp xml:id="ts0" timeString="2020-03-18T11:28:10.257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 contextRef="#ctx0" brushRef="#br0">82 0 0,'0'17'125,"0"-1"-125,0 1 15,0-1 1,0 1 31,0-1 47,17-16-63,-1 0-15,-16 17 62,17-17-63,-17 16 1,16-16 0,-16 17-16,17-17 15,-1 16 16,-16 1 48,0-1-48,0 1 0,-16-1-15,16 1-1,-17-17 1,17 16-16,-16-16 31,-1 17-15,1-1 15,-17-16 0,16 0 1,1 0 30,-1 0-46,1 0 31,16-16-1</inkml:trace>
</inkml:ink>
</file>

<file path=word/ink/ink126.xml><?xml version="1.0" encoding="utf-8"?>
<inkml:ink xmlns:inkml="http://www.w3.org/2003/InkML">
  <inkml:definitions>
    <inkml:context xml:id="ctx0">
      <inkml:inkSource xml:id="inkSrc0">
        <inkml:traceFormat>
          <inkml:channel name="X" type="integer" max="2560" units="cm"/>
          <inkml:channel name="Y" type="integer" max="1024" units="cm"/>
          <inkml:channel name="T" type="integer" max="2.14748E9" units="dev"/>
        </inkml:traceFormat>
        <inkml:channelProperties>
          <inkml:channelProperty channel="X" name="resolution" value="68.08511" units="1/cm"/>
          <inkml:channelProperty channel="Y" name="resolution" value="34.01993" units="1/cm"/>
          <inkml:channelProperty channel="T" name="resolution" value="1" units="1/dev"/>
        </inkml:channelProperties>
      </inkml:inkSource>
      <inkml:timestamp xml:id="ts0" timeString="2020-03-18T11:58:18.081"/>
    </inkml:context>
    <inkml:brush xml:id="br0">
      <inkml:brushProperty name="width" value="0.04667" units="cm"/>
      <inkml:brushProperty name="height" value="0.04667" units="cm"/>
      <inkml:brushProperty name="color" value="#ED1C24"/>
      <inkml:brushProperty name="fitToCurve" value="1"/>
    </inkml:brush>
  </inkml:definitions>
  <inkml:trace contextRef="#ctx0" brushRef="#br0">182 0 0,'-16'17'157,"-1"-1"-157,17 1 15,-16-17 1,16 16-16,0 17 16,-33 0-16,33-17 15,0 1-15,0 16 16,-17-17-16,1 34 15,16-34-15,-17 17 16,17-16 0,-16-1-16,16 1 15,-17-1 1,17 1 15,0-1-15,-16 0 15,16 1 0,16-1 79,17-32-95,0 16-15,0-17 16,-16 1-16,16 0 16,0 16-16,-17-17 15,1 1-15,-1 16 16,1-17-16,-1 17 15,1-16 1,-1-1-16,0 17 16,1 0-1,-1-16 17,1 16-17,-1 0 16,-16 16 94,0 1-109,-16-1-16,-1 1 16,-16 32-1,1-33-15,15 34 16,1-50-16,16 16 16,-17 1-16,17-1 15,0 1 1,0-1 15,-16 1 0,16-1-15,0 17 0,-17-16-16,17-1 15,0 1-15,0-1 16,0 1-1,-16-1-15,16 0 16,0 1 0,-17-1-16,17 1 78,-16-17 0</inkml:trace>
</inkml:ink>
</file>

<file path=word/ink/ink127.xml><?xml version="1.0" encoding="utf-8"?>
<inkml:ink xmlns:inkml="http://www.w3.org/2003/InkML">
  <inkml:definitions>
    <inkml:context xml:id="ctx0">
      <inkml:inkSource xml:id="inkSrc0">
        <inkml:traceFormat>
          <inkml:channel name="X" type="integer" max="2560" units="cm"/>
          <inkml:channel name="Y" type="integer" max="1024" units="cm"/>
          <inkml:channel name="T" type="integer" max="2.14748E9" units="dev"/>
        </inkml:traceFormat>
        <inkml:channelProperties>
          <inkml:channelProperty channel="X" name="resolution" value="68.08511" units="1/cm"/>
          <inkml:channelProperty channel="Y" name="resolution" value="34.01993" units="1/cm"/>
          <inkml:channelProperty channel="T" name="resolution" value="1" units="1/dev"/>
        </inkml:channelProperties>
      </inkml:inkSource>
      <inkml:timestamp xml:id="ts0" timeString="2020-03-18T11:58:19.544"/>
    </inkml:context>
    <inkml:brush xml:id="br0">
      <inkml:brushProperty name="width" value="0.04667" units="cm"/>
      <inkml:brushProperty name="height" value="0.04667" units="cm"/>
      <inkml:brushProperty name="color" value="#ED1C24"/>
      <inkml:brushProperty name="fitToCurve" value="1"/>
    </inkml:brush>
  </inkml:definitions>
  <inkml:trace contextRef="#ctx0" brushRef="#br0">32 0 0,'-16'0'47,"0"0"125,16 16-157,0 1-15,0-1 16,0 17-1,0-16 1,0-1 0,0 1 15,0-1 0,0 1 0,16-17 1,-16 33 15,0-17 15,16-16-46,-16 17 77,17-17-93,16-17 16,0 1 0,-17-1-1,17 1 1,-16-1-16,-1 17 16,-16-16-16,16 16 15,1 0 1,-17-17-1,16 1-15,1 16 32,-17-17-32,16 17 15,1-16 1,-1 16 15,1 0 32,-1 0-48</inkml:trace>
</inkml:ink>
</file>

<file path=word/ink/ink128.xml><?xml version="1.0" encoding="utf-8"?>
<inkml:ink xmlns:inkml="http://www.w3.org/2003/InkML">
  <inkml:definitions>
    <inkml:context xml:id="ctx0">
      <inkml:inkSource xml:id="inkSrc0">
        <inkml:traceFormat>
          <inkml:channel name="X" type="integer" max="2560" units="cm"/>
          <inkml:channel name="Y" type="integer" max="1024" units="cm"/>
          <inkml:channel name="T" type="integer" max="2.14748E9" units="dev"/>
        </inkml:traceFormat>
        <inkml:channelProperties>
          <inkml:channelProperty channel="X" name="resolution" value="68.08511" units="1/cm"/>
          <inkml:channelProperty channel="Y" name="resolution" value="34.01993" units="1/cm"/>
          <inkml:channelProperty channel="T" name="resolution" value="1" units="1/dev"/>
        </inkml:channelProperties>
      </inkml:inkSource>
      <inkml:timestamp xml:id="ts0" timeString="2020-03-18T13:11:39.600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 contextRef="#ctx0" brushRef="#br0">0 0 0,'17'0'47,"-1"0"31,1 0-31,-1 0 0,1 0 16,-1 0-48,1 0 48,-1 0-32,1 0 16,-1 0-16,1 0 0,-1 0-15,1 0 0,-1 0 15,1 0-15,-1 0-1,1 0 16,-1 0-15,1 0 0,-1 0-1,1 0 17,-1 0-17,1 0 1,-1 0-1,1 0-15,-1 0 16,1 0 0,16 0 31,-17 0-32,1 0 1,-1 0-1,1 0-15,-1 0 32,1 0-17,-1 0 1,1 0 0,-1 0-1,1 0 16,-1 0-31,1 0 16,-1 0 0,1 0 15,-1 0-31,1 0 16,-1 0-1,1 0 16,-1 0-31,1 0 16,-1 0 0,1 0-1,-1 0 1,1 0 0,-1 0-1,1 0-15,-1 0 31,1 0-15,-1 0 0,1 0-1,-1 0 1,0 0 0,1 0-16,-1 0 31,1 0-16,-1 0-15,1 0 16,-1 0 0,1 0-1,-1 0 17,1 0-32,-1 0 15,1 0 16,-1 0-15,1 0 0,-1 0-1,1 0 17,-1 0-17,1 0 1,-1 0-1,1 0 17,-1 0-17,1 0-15,-1 0 16,1 0 0,-1 0 15,1 0-16,-1 0 1,1 0 0,-1 0 15,1 0-15,-1 0-1,1 0 1,-1 0-16,1 0 15,-1 0 1,1 0 0,-1 0-1,1 0 1,-1 0 15,1 0-15,-1 0-1,1 0 1,-1 0-16,1 0 31,-1 0-15,1 0 15,-1 0-15,1 0 31,-1 0-16,1 0 0,-1 0-31,1 0 31,-1 0 1,1 0-1,-1 0-15,1 0 30,-1 0 17</inkml:trace>
</inkml:ink>
</file>

<file path=word/ink/ink129.xml><?xml version="1.0" encoding="utf-8"?>
<inkml:ink xmlns:inkml="http://www.w3.org/2003/InkML">
  <inkml:definitions>
    <inkml:context xml:id="ctx0">
      <inkml:inkSource xml:id="inkSrc0">
        <inkml:traceFormat>
          <inkml:channel name="X" type="integer" max="2560" units="cm"/>
          <inkml:channel name="Y" type="integer" max="1024" units="cm"/>
          <inkml:channel name="T" type="integer" max="2.14748E9" units="dev"/>
        </inkml:traceFormat>
        <inkml:channelProperties>
          <inkml:channelProperty channel="X" name="resolution" value="68.08511" units="1/cm"/>
          <inkml:channelProperty channel="Y" name="resolution" value="34.01993" units="1/cm"/>
          <inkml:channelProperty channel="T" name="resolution" value="1" units="1/dev"/>
        </inkml:channelProperties>
      </inkml:inkSource>
      <inkml:timestamp xml:id="ts0" timeString="2020-03-18T13:13:03.327"/>
    </inkml:context>
    <inkml:brush xml:id="br0">
      <inkml:brushProperty name="width" value="0.04667" units="cm"/>
      <inkml:brushProperty name="height" value="0.04667" units="cm"/>
      <inkml:brushProperty name="color" value="#177D36"/>
      <inkml:brushProperty name="fitToCurve" value="1"/>
    </inkml:brush>
  </inkml:definitions>
  <inkml:trace contextRef="#ctx0" brushRef="#br0">0 57 0,'16'0'31,"1"0"-15,-1 0-1,1 0 1,-1 0 15,1 0-15,16-17-1,-17 17 1,1 0 0,-1 0-1,1 0 1,-1 0 0,17 0-1,-16 0 1,-1 0 15,1 0-31,-1 0 16,1 0-1,-1 0 1,1 0-16,-1 0 31,1 0-15,-1 0-1,1 0 1,-1 0 0,1-16-1,-1 16-15,0 0 16,1 0 0,-1 0-1,1 0 1,-1 0 15,1 0-15,-1 0-16,1-17 15,-1 17 1,1 0 0,-1 0-16,1 0 15,-1 0 1,1 0-1,-1 0-15,1 0 16,-1 0 15,1 0-31,-1 0 16,1 0 0,-1 0-1,1 0-15,-1 0 16,1 0-1,-1 0 1,1 0-16,-1 0 16,1 0-16,-1 0 15,1 0-15,-1 0 16,1 0 0,16 0-1,-17 0-15,1 0 16,-1 17-1,1-17-15,-1 0 16,17 0-16,-17 0 16,1 0-16,-1 0 15,1 0 1,16 0-16,-17 0 16,1 16-16,-1-16 15,1 0 1,-1 17-16,1-17 15,-1 0 1,17 0 0,0 0-1,-16 0 1,-1 0-16,17 16 16,-16-16-1,-1 0-15,1 0 16,-1 0-16,1 0 15,-1 0-15,1 0 16,-1 0 0,1 0-16,-1 0 15,1 0 1,-1 0-16,1 0 16,-1 0-16,1 0 15,-1 0 1,1 0-16,-1 0 15,1 0-15,-1 0 16,0 0 0,17 0-1,-16 0 1,-1 0 15,1 0-15,-1 0-16,1 0 15,-1 0-15,1 0 16,-1 0-16,1 0 16,-1 0-16,1 0 15,16 0 1,-17 0 0,1 0-1,-1 0-15,1 0 16,-1 0-1,1 0-15,-1 17 16,17-17 0,-16 0-1,-1 0 1,1 0-16,-1 0 16,1 0-1,-1 0-15,1 0 16,-1 0-1,1 0-15,-1 0 16,1 0 15,-1 0-15,1 0 0,-1 0-16,0 0 15,1 0 1,-1 0-1,1 0 1,-1 0 0,1 0-1,-1 0-15,1 0 32,-1 0-1,17 0 0,-16 0 0,-1 0 1,1 0-17,-1 0 1,1 0 15,-1 0 125,1 0-140,-1 0 0</inkml:trace>
</inkml:ink>
</file>

<file path=word/ink/ink13.xml><?xml version="1.0" encoding="utf-8"?>
<inkml:ink xmlns:inkml="http://www.w3.org/2003/InkML">
  <inkml:definitions>
    <inkml:context xml:id="ctx0">
      <inkml:inkSource xml:id="inkSrc0">
        <inkml:traceFormat>
          <inkml:channel name="X" type="integer" max="1280" units="cm"/>
          <inkml:channel name="Y" type="integer" max="1024" units="cm"/>
          <inkml:channel name="T" type="integer" max="2.14748E9" units="dev"/>
        </inkml:traceFormat>
        <inkml:channelProperties>
          <inkml:channelProperty channel="X" name="resolution" value="34.04255" units="1/cm"/>
          <inkml:channelProperty channel="Y" name="resolution" value="34.01993" units="1/cm"/>
          <inkml:channelProperty channel="T" name="resolution" value="1" units="1/dev"/>
        </inkml:channelProperties>
      </inkml:inkSource>
      <inkml:timestamp xml:id="ts0" timeString="2020-03-17T10:27:39.361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 contextRef="#ctx0" brushRef="#br0">82 0 0,'0'17'282,"0"-1"-267,0 1 16,0-1-15,0 1 0,0-1-1,-17 0 1,17 1 0,0-1-1,-16 1 1,16-1-1,0 1 1,-16-1 15,16 1-31,0-1 16,0 0 0,-16-16-1,16 17 1,-17-17-1,17 16 1,0 1 0,0-1-1,0 1 17</inkml:trace>
</inkml:ink>
</file>

<file path=word/ink/ink130.xml><?xml version="1.0" encoding="utf-8"?>
<inkml:ink xmlns:inkml="http://www.w3.org/2003/InkML">
  <inkml:definitions>
    <inkml:context xml:id="ctx0">
      <inkml:inkSource xml:id="inkSrc0">
        <inkml:traceFormat>
          <inkml:channel name="X" type="integer" max="2560" units="cm"/>
          <inkml:channel name="Y" type="integer" max="1024" units="cm"/>
          <inkml:channel name="T" type="integer" max="2.14748E9" units="dev"/>
        </inkml:traceFormat>
        <inkml:channelProperties>
          <inkml:channelProperty channel="X" name="resolution" value="68.08511" units="1/cm"/>
          <inkml:channelProperty channel="Y" name="resolution" value="34.01993" units="1/cm"/>
          <inkml:channelProperty channel="T" name="resolution" value="1" units="1/dev"/>
        </inkml:channelProperties>
      </inkml:inkSource>
      <inkml:timestamp xml:id="ts0" timeString="2020-03-18T13:13:27.967"/>
    </inkml:context>
    <inkml:brush xml:id="br0">
      <inkml:brushProperty name="width" value="0.04667" units="cm"/>
      <inkml:brushProperty name="height" value="0.04667" units="cm"/>
      <inkml:brushProperty name="color" value="#177D36"/>
      <inkml:brushProperty name="fitToCurve" value="1"/>
    </inkml:brush>
  </inkml:definitions>
  <inkml:trace contextRef="#ctx0" brushRef="#br0">0 35 0,'0'-16'188,"16"16"-157,1 0-15,-1 0-16,1 0 15,-1 0 1,-16-16-1,17 16 1,-1 0-16,1 0 31,-1 0 1,1 0-17,-1 0 1,1 0-1,-1 0 17,1 0-17,-1 0 1,1 0 0,-1 0-1,1 0 1,-1 0 15,17 0-15,-16 0-1,-1 0 1,1 0 0,-1 0-1,1 0 1,-1 0-1,1 16-15,-1-16 16,1 0 0,-1 0-1,1 0-15,-1 0 16,1 0 15,-1 0-15,1 0-16,-1 0 15,-16 16-15,17-16 16,-1 0-16,1 0 31,-1 0-15,17 0 0,-16 0-1,-1 0 1,1 0 15,-1 0-31,1 0 16,-1 0 15,1 0-15,-1 0-16,1 0 15,-1 0 1,1 0-1,-1 0 1,1 0 0,-1 0 15,17 0 0,-16 0-15,-1 0 15,1 0-15,-1 0-1,1 0 1,-1 17 0,1-17-1,-1 0 1,1 0-1,-1 0 1,0 0 15,1 0-31,-1 0 16,1 0 15,16 0-15,-17 0 15,1 0-15,16 0-1,-17 0 1,1 0 15,-1 0-15,1 0-16,-1 0 31,1 0-15,-1 0-1,1 0 1,-1 0 0,1 0-1,-1 0 1,1 0-16,-1 0 15,1 0 17,-1 0-17,1 0-15,-1 0 16,1 0 0,16 0 15,-17 0-16,17 0 1,-16 0 0,-1 0-1,1 0 1,-1 0 0,1 0-1,-1 0 16,1 0-15,-1 0 0,1 0-1,-1 0 17,1 0-17,-1 0 16,1 0 1,-1 0 15</inkml:trace>
</inkml:ink>
</file>

<file path=word/ink/ink131.xml><?xml version="1.0" encoding="utf-8"?>
<inkml:ink xmlns:inkml="http://www.w3.org/2003/InkML">
  <inkml:definitions>
    <inkml:context xml:id="ctx0">
      <inkml:inkSource xml:id="inkSrc0">
        <inkml:traceFormat>
          <inkml:channel name="X" type="integer" max="2560" units="cm"/>
          <inkml:channel name="Y" type="integer" max="1024" units="cm"/>
          <inkml:channel name="T" type="integer" max="2.14748E9" units="dev"/>
        </inkml:traceFormat>
        <inkml:channelProperties>
          <inkml:channelProperty channel="X" name="resolution" value="68.08511" units="1/cm"/>
          <inkml:channelProperty channel="Y" name="resolution" value="34.01993" units="1/cm"/>
          <inkml:channelProperty channel="T" name="resolution" value="1" units="1/dev"/>
        </inkml:channelProperties>
      </inkml:inkSource>
      <inkml:timestamp xml:id="ts0" timeString="2020-03-18T13:12:04.273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 contextRef="#ctx0" brushRef="#br0">181 0 0,'-16'17'188,"16"-1"-172,-17-16-1,17 17-15,0-1 16,-16 1-16,-1-17 15,17 16 1,0 1 0,-16-1 15,16 1-15,-17-1 15,1 1-16,-1 16 1,17-17 0,-16 1 15,16-1 0,-17-16-15,17 17-1,-16-1 32,32-16 172,1 0-188,-1 0-31,1 0 16,-1 0 0,17-16-16,-16-1 15,-1 17 1,1 0-16,-1 0 15,17-16 1,-16 16 15,-1 0-15,1 0 0,-1 0-1,1 0 79,16-17-63,-17 17 110,1 0-126,-1-16 17</inkml:trace>
</inkml:ink>
</file>

<file path=word/ink/ink132.xml><?xml version="1.0" encoding="utf-8"?>
<inkml:ink xmlns:inkml="http://www.w3.org/2003/InkML">
  <inkml:definitions>
    <inkml:context xml:id="ctx0">
      <inkml:inkSource xml:id="inkSrc0">
        <inkml:traceFormat>
          <inkml:channel name="X" type="integer" max="2560" units="cm"/>
          <inkml:channel name="Y" type="integer" max="1024" units="cm"/>
          <inkml:channel name="T" type="integer" max="2.14748E9" units="dev"/>
        </inkml:traceFormat>
        <inkml:channelProperties>
          <inkml:channelProperty channel="X" name="resolution" value="68.08511" units="1/cm"/>
          <inkml:channelProperty channel="Y" name="resolution" value="34.01993" units="1/cm"/>
          <inkml:channelProperty channel="T" name="resolution" value="1" units="1/dev"/>
        </inkml:channelProperties>
      </inkml:inkSource>
      <inkml:timestamp xml:id="ts0" timeString="2020-03-18T13:12:02.400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 contextRef="#ctx0" brushRef="#br0">1781 0 0,'-17'0'235,"17"16"-220,-16-16 17,-1 17-17,1-17-15,16 16 16,-17-16-1,1 16 17,-1-16-17,1 17 17,-1-17-17,17 16 1,-33 1-1,17-17 1,16 16 0,-33-16 15,33 17-15,-17-17-1,1 16-15,-1-16 16,1 17 15,-1-1 0,1 1-15,-1-17 0,1 16-1,-17 1 16,33-1-15,-33-16 0,33 17-1,-16-17-15,-1 0 16,17 16 0,-16-16-1,-1 0-15,17 17 16,-33-1-1,17-16 1,-1 17 0,1-17-16,-1 16 15,1 1 1,-1-17 0,1 16-1,-17 0-15,16-16 16,17 17-1,-16-17-15,-1 0 16,1 16-16,-1-16 16,17 17-1,-33-1 1,17-16 0,-1 17-16,1-17 15,-17 16 16,17 1-15,-1-1 0,1-16-1,-1 0 1,1 17 0,-1-1-1,1-16 1,-1 0-1,1 17 1,-1-17-16,1 0 16,-1 16-1,-16 1 1,17-17 0,-1 0-1,1 16 1,-1-16-1,-16 17 1,17-1 0,-1-16 15,17 17-31,-16-17 16,-1 0-16,1 16 15,16 1 1,-17-17-16,1 16 15,-1-16 1,1 0-16,-1 16 16,1-16 15,0 0-15,-1 17-1,1-1 1,-1-16-1,1 17 1,-1-17 15,1 16-31,-1 1 16,1-1 15,-1-16-15,1 17-1,-1-17 1,17 16 0,-33-16-1,33 17-15,-16-17 32,-1 16-17,1-16 1,16 17-1,-17-1 1,1-16 0,-1 0 15,17 17 16,-16-17-32,-1 0 95,-16-17-79</inkml:trace>
</inkml:ink>
</file>

<file path=word/ink/ink133.xml><?xml version="1.0" encoding="utf-8"?>
<inkml:ink xmlns:inkml="http://www.w3.org/2003/InkML">
  <inkml:definitions>
    <inkml:context xml:id="ctx0">
      <inkml:inkSource xml:id="inkSrc0">
        <inkml:traceFormat>
          <inkml:channel name="X" type="integer" max="2560" units="cm"/>
          <inkml:channel name="Y" type="integer" max="1024" units="cm"/>
          <inkml:channel name="T" type="integer" max="2.14748E9" units="dev"/>
        </inkml:traceFormat>
        <inkml:channelProperties>
          <inkml:channelProperty channel="X" name="resolution" value="68.08511" units="1/cm"/>
          <inkml:channelProperty channel="Y" name="resolution" value="34.01993" units="1/cm"/>
          <inkml:channelProperty channel="T" name="resolution" value="1" units="1/dev"/>
        </inkml:channelProperties>
      </inkml:inkSource>
      <inkml:timestamp xml:id="ts0" timeString="2020-03-18T13:30:35.240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 contextRef="#ctx0" brushRef="#br0">615 14 0,'-17'0'16,"1"0"15,-1 0-16,1 0 17,-1 0-17,1 0 1,0 0 0,-17 0-1,16 0 1,1 0-16,-1 0 31,1 0-31,-1 0 0,1 0 16,-1 0-16,1 0 31,-17 0-15,16 0-1,1 0 1,-17 0-1,17 0 1,-1 16-16,1 1 16,-1-17-1,1 16-15,-1 1 16,1-17-16,-1 16 16,1-16-1,16 17-15,-17-17 16,17 16-16,-33 1 15,17-1 1,16 1 0,0-1-1,-17 0 1,17 1 0,0-1-16,0 1 15,0-1 1,0 17-1,0-16 1,0-1 0,0 17-1,0-16 1,17-1 0,-17 0-1,16 1 1,1-1-16,-1 1 31,1-1-15,-1-16-16,1 0 15,-17 17 1,16-17-16,1 0 16,-1 0-16,1 0 15,-1 0-15,1 0 16,-1 0-1,0 16-15,1-16 16,-1 0-16,1 0 16,-1 0-16,1 0 15,-1 0-15,17 0 16,-16 0 0,-1 0-1,17 0 1,-16 0-1,-1 0 1,1 0 0,-1 0-16,0 0 15,1 0 17,-1 0-32,1 0 31,-1 0-16,1 0 1,-1-16-16,1 16 31,-17-17-31,33 1 16,-17 16 0,1-17-1,-1 1 1,-16-1-16,17 17 15,-17-16 1,16 16-16,-16-16 16,0-1-1,0 1-15,0-1 32,0 1-17,0-1-15,0 1 16,0-1-1,0 1 1,0-1-16,0 1 16,0-1-1,-16-15 1,16 15 0,-17-16-1,1 17 16,-1 16-31,17-17 16,-16 1-16,-1-1 31,1 1 1,-1 16-32,1-17 31,16 1-16,-17 16 48,1 0-47,-1 0-1,1 16 1,-1 1-1</inkml:trace>
</inkml:ink>
</file>

<file path=word/ink/ink134.xml><?xml version="1.0" encoding="utf-8"?>
<inkml:ink xmlns:inkml="http://www.w3.org/2003/InkML">
  <inkml:definitions>
    <inkml:context xml:id="ctx0">
      <inkml:inkSource xml:id="inkSrc0">
        <inkml:traceFormat>
          <inkml:channel name="X" type="integer" max="2560" units="cm"/>
          <inkml:channel name="Y" type="integer" max="1024" units="cm"/>
          <inkml:channel name="T" type="integer" max="2.14748E9" units="dev"/>
        </inkml:traceFormat>
        <inkml:channelProperties>
          <inkml:channelProperty channel="X" name="resolution" value="68.08511" units="1/cm"/>
          <inkml:channelProperty channel="Y" name="resolution" value="34.01993" units="1/cm"/>
          <inkml:channelProperty channel="T" name="resolution" value="1" units="1/dev"/>
        </inkml:channelProperties>
      </inkml:inkSource>
      <inkml:timestamp xml:id="ts0" timeString="2020-03-18T13:30:33.087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 contextRef="#ctx0" brushRef="#br0">0 15 0,'0'-15'141,"33"15"-126,0 0-15,-17 0 16,1 0-16,16 0 16,-17 0-1,1 0 1</inkml:trace>
</inkml:ink>
</file>

<file path=word/ink/ink135.xml><?xml version="1.0" encoding="utf-8"?>
<inkml:ink xmlns:inkml="http://www.w3.org/2003/InkML">
  <inkml:definitions>
    <inkml:context xml:id="ctx0">
      <inkml:inkSource xml:id="inkSrc0">
        <inkml:traceFormat>
          <inkml:channel name="X" type="integer" max="2560" units="cm"/>
          <inkml:channel name="Y" type="integer" max="1024" units="cm"/>
          <inkml:channel name="T" type="integer" max="2.14748E9" units="dev"/>
        </inkml:traceFormat>
        <inkml:channelProperties>
          <inkml:channelProperty channel="X" name="resolution" value="68.08511" units="1/cm"/>
          <inkml:channelProperty channel="Y" name="resolution" value="34.01993" units="1/cm"/>
          <inkml:channelProperty channel="T" name="resolution" value="1" units="1/dev"/>
        </inkml:channelProperties>
      </inkml:inkSource>
      <inkml:timestamp xml:id="ts0" timeString="2020-03-18T13:30:32.151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 contextRef="#ctx0" brushRef="#br0">1 0 0,'0'0'0,"0"16"16,0 1 140,0-1-140,0 1-1,16-1 1,0 1 15,0-17-15,17 16 15,-17 0 0,-16 1-15,33-17-1,-33 33 32,0-17-15,0 1-1,0-1-16,0 0 1,0 1 0,0-1-1,0 1 1,-17-17 15,1 0-15,16 16-1,-16-16-15,0 0 32,-1 0-17,1 0 17,0 0 14</inkml:trace>
</inkml:ink>
</file>

<file path=word/ink/ink136.xml><?xml version="1.0" encoding="utf-8"?>
<inkml:ink xmlns:inkml="http://www.w3.org/2003/InkML">
  <inkml:definitions>
    <inkml:context xml:id="ctx0">
      <inkml:inkSource xml:id="inkSrc0">
        <inkml:traceFormat>
          <inkml:channel name="X" type="integer" max="2560" units="cm"/>
          <inkml:channel name="Y" type="integer" max="1024" units="cm"/>
          <inkml:channel name="T" type="integer" max="2.14748E9" units="dev"/>
        </inkml:traceFormat>
        <inkml:channelProperties>
          <inkml:channelProperty channel="X" name="resolution" value="68.08511" units="1/cm"/>
          <inkml:channelProperty channel="Y" name="resolution" value="34.01993" units="1/cm"/>
          <inkml:channelProperty channel="T" name="resolution" value="1" units="1/dev"/>
        </inkml:channelProperties>
      </inkml:inkSource>
      <inkml:timestamp xml:id="ts0" timeString="2020-03-18T13:29:10.329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 contextRef="#ctx0" brushRef="#br0">514 0 0,'-16'0'109,"-1"0"-31,1 0-46,-1 16-17,1-16-15,-1 0 16,1 0 0,-1 0-16,1 0 15,-17 17 1,16-17 15,1 16-15,-1-16-1,1 16 1,-1-16 0,1 17-1,-1-17-15,1 16 16,16 1-1,-17-17 1,1 0 0,-1 16-16,1 1 31,-1-17-31,1 16 16,16 1-1,-17-17-15,17 16 16,-16-16-16,-1 17 15,17-1 1,-16 1 0,16-1-1,-17 1 1,17-1 0,0 1 15,-16-17-16,16 16-15,0 1 32,0-1-32,0 1 15,0-1 1,0 1 0,0-1-1,0 1 1,16-1-1,-16 1 1,0-1 0,17 1-1,-17-1-15,16-16 16,-16 17-16,0-1 16,17 1-1,-17-1 1,16-16-16,-16 17 15,17-17 1,-1 33 0,1-17 15,-1-16 0,17 17-15,-33-1-1,17-16 1,16 0 0,-17 0-1,1 0 1,-1 0 0,1 0-16,-1 0 15,1 0 1,-1 0-1,1 0-15,-1 0 16,1 0 0,-1 0-1,1 0-15,-1 0 16,1 0-16,16 0 16,-17 0 15,-16-16-16,17 16-15,-1-17 16,1 17 0,-17-16-1,16-1-15,1 17 47,-17-16-47,16 16 16,1-17-1,-1 1 17,-16-1-17,0 1-15,17-1 47,-17 1-31,0-1-1,0 1 1,0-1 0,0 1-1,0-1 1,16 1 0,-16-1-1,0-16 1,0 17-1,0-1 1,0-16 0,0 17-1,0-1 17,0-16-17,0 17 16,0-1-31,-16 1 32,16-1-17,-17 1 17,1-1-17,-1 1 1,1-1-1,-17 17 1,0-33 0,16 33-1,17-16-15,-16 16 16,-1 0 0,1-16 15,-1 16 63</inkml:trace>
</inkml:ink>
</file>

<file path=word/ink/ink137.xml><?xml version="1.0" encoding="utf-8"?>
<inkml:ink xmlns:inkml="http://www.w3.org/2003/InkML">
  <inkml:definitions>
    <inkml:context xml:id="ctx0">
      <inkml:inkSource xml:id="inkSrc0">
        <inkml:traceFormat>
          <inkml:channel name="X" type="integer" max="2560" units="cm"/>
          <inkml:channel name="Y" type="integer" max="1024" units="cm"/>
          <inkml:channel name="T" type="integer" max="2.14748E9" units="dev"/>
        </inkml:traceFormat>
        <inkml:channelProperties>
          <inkml:channelProperty channel="X" name="resolution" value="68.08511" units="1/cm"/>
          <inkml:channelProperty channel="Y" name="resolution" value="34.01993" units="1/cm"/>
          <inkml:channelProperty channel="T" name="resolution" value="1" units="1/dev"/>
        </inkml:channelProperties>
      </inkml:inkSource>
      <inkml:timestamp xml:id="ts0" timeString="2020-03-18T13:29:10.330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 contextRef="#ctx0" brushRef="#br0">0 148 0,'17'0'297,"-1"0"-250,1 0-31,-17-16-1,16 16 1,-16-16-16,17 16 16,-17-17-16,16 17 15,1-16-15,-1-1 16,1 17 15,-17-16-31,16-1 16,1 17-1,-17-16 17,16 16 46,1 0-63,-1-17 17,-16 34 155,0-1-171,0 1-16,0-1 15,0 1 1,0-1 0,0 1-1,0-1 1,0 0 15,0 1-15,0-1-1,0 1 1,-16-1 0,16 1-1,0-1-15,0 0 16,0 1 0,-17-17-1,17 16 63,0 1 16</inkml:trace>
</inkml:ink>
</file>

<file path=word/ink/ink138.xml><?xml version="1.0" encoding="utf-8"?>
<inkml:ink xmlns:inkml="http://www.w3.org/2003/InkML">
  <inkml:definitions>
    <inkml:context xml:id="ctx0">
      <inkml:inkSource xml:id="inkSrc0">
        <inkml:traceFormat>
          <inkml:channel name="X" type="integer" max="2560" units="cm"/>
          <inkml:channel name="Y" type="integer" max="1024" units="cm"/>
          <inkml:channel name="T" type="integer" max="2.14748E9" units="dev"/>
        </inkml:traceFormat>
        <inkml:channelProperties>
          <inkml:channelProperty channel="X" name="resolution" value="68.08511" units="1/cm"/>
          <inkml:channelProperty channel="Y" name="resolution" value="34.01993" units="1/cm"/>
          <inkml:channelProperty channel="T" name="resolution" value="1" units="1/dev"/>
        </inkml:channelProperties>
      </inkml:inkSource>
      <inkml:timestamp xml:id="ts0" timeString="2020-03-18T13:29:10.331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 contextRef="#ctx0" brushRef="#br0">447 38 0,'0'-17'62,"-16"1"-30,-1 16-17,1 0 17,0 0 14,-1 0 1,1 0-31,-1 0 0,1 0-1,-1 0 16,-15 0 1,15 0-1,1 0 0,-1 0-31,1 0 16,-1 0 15,1 0-31,16 16 16,-17-16-1,1 17-15,0-17 32,-1 16-17,1 0 1,-1-16 31,17 17-47,-16-1 15,-1-16 1,17 17 0,-16-1-1,16 1 16,-17-1-15,17 1 31,0-1-16,0 1-15,0-1-1,0 1 17,0-1-1,0 0-15,0 1-16,0-1 15,0 1 32,0-1 0,17 1-16,-1-1 0,1 1-15,-1-17 15,-16 16-15,17 1 0,-1-17 15,-16 16-31,33-16 31,-33 17-15,16-17-1,1 16 1,-1-16 0,-16 17-1,17-17 1,-1 0 15,1 16-15,-1-16-1,1 0 32,-17 16-31,16-16-1,0 0-15,1 0 32,-1 0-17,1 0 1,-1 0 0,1 0-1,-1 0 1,0 0 15,1 0-15,-1 0 15,1 0-15,-1-16-1,1 16 1,-1-16 15,-16-1-15,17 17-16,-1 0 15,-16-16 1,16 16-16,1-17 31,-1 1-15,-16-1 15,0 1-31,17 16 16,-17-17-1,0 1 1,16 16 0,-16-17-16,17 1 15,-17-1 1,0-16-1,0 17 1,0 0 0,0-1-1,0 1 1,0-1-16,0 1 16,0-1-1,0 1 1,0-17-1,-17 33 1,17-17 0,-16 17-1,16-16 1,-17 16 0,1-17-1,16 1-15,-17 16 16,1-16-1,0 16 17,-1-17-32,1 17 15,16-16 1,-17 16 0,1 0-1,-1 0 1,1 0-1,-1 0 1,1 0 0,0 0 62,-1 0-47</inkml:trace>
</inkml:ink>
</file>

<file path=word/ink/ink139.xml><?xml version="1.0" encoding="utf-8"?>
<inkml:ink xmlns:inkml="http://www.w3.org/2003/InkML">
  <inkml:definitions>
    <inkml:context xml:id="ctx0">
      <inkml:inkSource xml:id="inkSrc0">
        <inkml:traceFormat>
          <inkml:channel name="X" type="integer" max="2560" units="cm"/>
          <inkml:channel name="Y" type="integer" max="1024" units="cm"/>
          <inkml:channel name="T" type="integer" max="2.14748E9" units="dev"/>
        </inkml:traceFormat>
        <inkml:channelProperties>
          <inkml:channelProperty channel="X" name="resolution" value="68.08511" units="1/cm"/>
          <inkml:channelProperty channel="Y" name="resolution" value="34.01993" units="1/cm"/>
          <inkml:channelProperty channel="T" name="resolution" value="1" units="1/dev"/>
        </inkml:channelProperties>
      </inkml:inkSource>
      <inkml:timestamp xml:id="ts0" timeString="2020-03-18T13:29:10.332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 contextRef="#ctx0" brushRef="#br0">16 33 0,'0'-17'266,"17"17"-235,-17-16 16,16 16-16,1 0 32,-1 16-48,1-16 1,-17 17 15,16-17-15,-16 33 15,17-17 0,-17 1-15,0-1-1,0 1 1,0-1 15,0 1-15,0-1 0,-17-16-1,17 17 1,-16-17-1,16 16-15,-17-16 16,1 0 0,16 16-16,-17-16 15,17 17 1,-33-17 0,17 16 15,32-16 188,1 17-219,16-17 15,-17 16-15,1-16 16,16 0-16,-17 0 15,17 17 17</inkml:trace>
</inkml:ink>
</file>

<file path=word/ink/ink14.xml><?xml version="1.0" encoding="utf-8"?>
<inkml:ink xmlns:inkml="http://www.w3.org/2003/InkML">
  <inkml:definitions>
    <inkml:context xml:id="ctx0">
      <inkml:inkSource xml:id="inkSrc0">
        <inkml:traceFormat>
          <inkml:channel name="X" type="integer" max="26395" units="cm"/>
          <inkml:channel name="Y" type="integer" max="14847" units="cm"/>
          <inkml:channel name="T" type="integer" max="2.14748E9" units="dev"/>
        </inkml:traceFormat>
        <inkml:channelProperties>
          <inkml:channelProperty channel="X" name="resolution" value="159.99879" units="1/cm"/>
          <inkml:channelProperty channel="Y" name="resolution" value="160.00647" units="1/cm"/>
          <inkml:channelProperty channel="T" name="resolution" value="1" units="1/dev"/>
        </inkml:channelProperties>
      </inkml:inkSource>
      <inkml:timestamp xml:id="ts0" timeString="2019-08-27T12:54:04.836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 contextRef="#ctx0" brushRef="#br0">0 37 0,'5'-6'16,"0"0"-16,0 1 16,0 1-16,0 2 0,-1 2 15,0 2-15,-1 4 16,-2 3-16,-1 2 16,-1 3-16,-2 5 0,1 5 15,-1 1-15,2-7 16,1-1-16,0-3 15,4-4-15,-2-2 16,2-3-16,-1-3 0,1-1 16,0-2-16,-1-5 15,2 0-15,-2-5 0,0-1 16,-3-2-16,1-1 16,-1-1-16,-1-5 15,1 4-15,-1 2 0,-1-1 16,-1 3-16,2 4 15,-1 3-15,1 0 16,2 1-16,1 2 0,0 0 16,4 2-16,2-1 15,1 2-15,2 0 16,0 1-16,1 1 0,0-1 16,0 2-16,-1-1 15,3 4-15,-3 0 16,-1 3-16,-1 0 0,-1 3 15,-2 0-15,-3 1 16,2 7-16,-1-1 16,-3-4-16,0-1 0,-2-1 15,0-4-15,1-1 16,-1-2-16,0-2 16,1-2-16,0 0 0,0 0 15,-1-1-15,1-1 16,1 0-16,-1-1 15,1-1-15,-1-1 0,1 2 16,-1-2-16,0 1 16,0-1-16,1 0 15,0-1-15,0 1 0,-1-1 16,1 0-16,1-2 16,-2 1-16,1 0 15,2-1-15,-1 0 0,-1 0 16,2 0-16,0 1 15,1-1-15,-1 1 16,2 0-16,1 1 0,0-1 16,0 0-16,0 0 15,0 0-15,0 0 0,0 1 16,-1-1-16,0 1 16,0 0-16,0 0 15,-1 2-15,0-1 0,0 2 16,-1-1-16,-1 1 15,2 1-15,-2 0 16,0 0-16,1 1 0,-1 1 16,0-1-16,0-1 15,-1 1-15,0 2 16,0-2-16,1 2 0,0-1 16,-2 0-16,1-1 15,0 1-15,0-1 16,-1 0-16,1 0 0,0 1 15,0-1-15,-1 0 16,1 2-16,-1-1 16,0 0-16,0 1 0,0-2 15,-1 3-15,0-1 16,1 1-16,0 1 16,-1 1-16,0 0 0,0 2 15,0 0-15,0 2 16,1 0-16,-1-2 15,0 0-15,0-2 0,0 0 16,1 0-16,0-1 16,0-1-16,0-1 15,1-1-15,1 1 0,0-1 16,3 0-16,4-2 16,2-2-16,-1-1 0</inkml:trace>
</inkml:ink>
</file>

<file path=word/ink/ink140.xml><?xml version="1.0" encoding="utf-8"?>
<inkml:ink xmlns:inkml="http://www.w3.org/2003/InkML">
  <inkml:definitions>
    <inkml:context xml:id="ctx0">
      <inkml:inkSource xml:id="inkSrc0">
        <inkml:traceFormat>
          <inkml:channel name="X" type="integer" max="2560" units="cm"/>
          <inkml:channel name="Y" type="integer" max="1024" units="cm"/>
          <inkml:channel name="T" type="integer" max="2.14748E9" units="dev"/>
        </inkml:traceFormat>
        <inkml:channelProperties>
          <inkml:channelProperty channel="X" name="resolution" value="68.08511" units="1/cm"/>
          <inkml:channelProperty channel="Y" name="resolution" value="34.01993" units="1/cm"/>
          <inkml:channelProperty channel="T" name="resolution" value="1" units="1/dev"/>
        </inkml:channelProperties>
      </inkml:inkSource>
      <inkml:timestamp xml:id="ts0" timeString="2020-03-18T13:30:25.464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 contextRef="#ctx0" brushRef="#br0">351 0 0,'-17'0'31,"1"17"-31,-1-17 32,1 0-1,16 16-31,-17-16 15,1 0 1,-1 17-16,1-17 16,-1 16-16,1-16 15,-1 17 1,1-17-16,-1 0 16,17 16-1,-16-16-15,-1 17 16,17-1-1,-16-16 1,-1 17-16,1-17 31,16 33-15,-17-33 0,17 16-1,0 1-15,-16-1 16,16 0-1,-17 17 17,17-16-17,0-1 1,0 1 0,0-1-1,0 1 1,0-1-1,0 17 1,0-16 15,17-17-31,-17 16 16,16-16 0,-16 33-16,17-33 15,-1 16 1,17 1 31,-16-1-32,-1-16 1,1 0 0,-1 0-1,-16 17-15,17-17 16,16 0-1,-17 0 1,1 16-16,-1-16 16,1 0-1,16 17 1,-17-17 0,1 0-16,-1 0 15,1 0-15,-1 0 31,1 0-15,-1-17 0,1 17-1,-1-16-15,17-1 32,-16 1-17,-1 16 1,1-17-1,-1 1 1,1 16 0,-17-16-16,16-1 15,1 1 1,-1-1 15,1 17-31,-17-16 16,16-1-1,1 1 1,-17-1 0,16 1-1,-16-1 1,17 1 0,-17-1-1,0 1 1,0-1-1,0 1 17,0 0-17,0-1-15,0 1 16,0-1 15,0 1-15,-17-1-1,1 1 1,-1-1 15,17 1-15,-16 16 0,-1-17 15,1 17-16,-17 0 1,16 0 0,-16 0-1,17 0 17,-1 0-17,1-16 48,-1 16-48,1 0 1,-1 0 31,17-17-47</inkml:trace>
</inkml:ink>
</file>

<file path=word/ink/ink141.xml><?xml version="1.0" encoding="utf-8"?>
<inkml:ink xmlns:inkml="http://www.w3.org/2003/InkML">
  <inkml:definitions>
    <inkml:context xml:id="ctx0">
      <inkml:inkSource xml:id="inkSrc0">
        <inkml:traceFormat>
          <inkml:channel name="X" type="integer" max="2560" units="cm"/>
          <inkml:channel name="Y" type="integer" max="1024" units="cm"/>
          <inkml:channel name="T" type="integer" max="2.14748E9" units="dev"/>
        </inkml:traceFormat>
        <inkml:channelProperties>
          <inkml:channelProperty channel="X" name="resolution" value="68.08511" units="1/cm"/>
          <inkml:channelProperty channel="Y" name="resolution" value="34.01993" units="1/cm"/>
          <inkml:channelProperty channel="T" name="resolution" value="1" units="1/dev"/>
        </inkml:channelProperties>
      </inkml:inkSource>
      <inkml:timestamp xml:id="ts0" timeString="2020-03-18T13:30:22.343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 contextRef="#ctx0" brushRef="#br0">82 99 0,'0'-17'15,"0"1"110,16 16-125,-16-17 16,17 1 0,-1-1 15,1 17-15,-1 0-1,1-16 32,-1 16-16,0 0-15,1 0 15,-1 0 16,-16 16-16,0 1-15,0-1-16,0 17 16,-16-33-16,16 17 15,-33-1-15,33 1 16,-16-17-16,-17 16 15,33 0 251,16 1-188,1-1-47,-17 1 16,16-1-15,-16 1-1,0-1-31,0 1 62,0-1-30,0 1-1,0-1-31,0 0 31,-16 1 0,-1-17 1,1 0-32,-1 0 15,17 16-15,-16-16 16,-1 0-16,1 0 31,0 0 16,-1 0 0,1 0-47,-1-16 31,1 16 47</inkml:trace>
</inkml:ink>
</file>

<file path=word/ink/ink142.xml><?xml version="1.0" encoding="utf-8"?>
<inkml:ink xmlns:inkml="http://www.w3.org/2003/InkML">
  <inkml:definitions>
    <inkml:context xml:id="ctx0">
      <inkml:inkSource xml:id="inkSrc0">
        <inkml:traceFormat>
          <inkml:channel name="X" type="integer" max="2560" units="cm"/>
          <inkml:channel name="Y" type="integer" max="1024" units="cm"/>
          <inkml:channel name="T" type="integer" max="2.14748E9" units="dev"/>
        </inkml:traceFormat>
        <inkml:channelProperties>
          <inkml:channelProperty channel="X" name="resolution" value="68.08511" units="1/cm"/>
          <inkml:channelProperty channel="Y" name="resolution" value="34.01993" units="1/cm"/>
          <inkml:channelProperty channel="T" name="resolution" value="1" units="1/dev"/>
        </inkml:channelProperties>
      </inkml:inkSource>
      <inkml:timestamp xml:id="ts0" timeString="2020-03-18T13:30:30.224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 contextRef="#ctx0" brushRef="#br0">416 50 0,'-16'-17'0,"-1"17"31,1 0 0,16-16-15,-17 16 0,1 0-1,-1 0 1,1 0 0,-1 0 15,1 0-31,0 0 15,-1 0 1,1 0-16,-1 0 47,1 0-47,-1 0 16,-16 33-1,17-33 1,0 16-1,-1 0 1,17 1 0,-16-17-1,16 16-15,-17-16 16,1 17-16,-1 16 31,17-17-15,-16 1-1,16-1-15,0 1 16,0-1 0,0 1-1,0-1 1,0 1 0,0-1-1,0 0 1,0 1-1,0-1 1,0 17 0,0-16 15,16-17-31,-16 16 16,17-16-1,-1 17-15,-16-1 16,17-16-1,-17 17-15,16-17 16,1 16 0,-1-16-16,0 0 15,1 17 1,-1-17 0,-16 16-1,17-16-15,-1 0 16,17 0-1,-16 0 1,15 16 0,-15-16-1,-1 0 1,1 0 0,-1 0-1,1 0 1,-1 0-1,1 0-15,-1 0 32,0 0-17,1 0-15,-1-16 16,1 0 0,-1 16-1,-16-17 1,17 17-16,-1-16 15,0 16 1,1-17 0,-17 1-1,16 16 1,-16-17-16,17 17 16,-17-16-1,0-1 1,16 1-1,-16-1-15,0 1 16,17-17 15,-17 17-15,0-1-16,0 1 16,0-1-1,0 1 1,0-1-16,0 1 15,0-1 1,0-16 0,-17 33-1,17-16 1,0-1 0,-16 1-16,16-1 15,-17 1 1,17 0-1,-16 16 1,-1-17-16,1 1 47,0 16-16,-1 0-15,1 0-1,-1 0 32,1-17 0</inkml:trace>
</inkml:ink>
</file>

<file path=word/ink/ink143.xml><?xml version="1.0" encoding="utf-8"?>
<inkml:ink xmlns:inkml="http://www.w3.org/2003/InkML">
  <inkml:definitions>
    <inkml:context xml:id="ctx0">
      <inkml:inkSource xml:id="inkSrc0">
        <inkml:traceFormat>
          <inkml:channel name="X" type="integer" max="2560" units="cm"/>
          <inkml:channel name="Y" type="integer" max="1024" units="cm"/>
          <inkml:channel name="T" type="integer" max="2.14748E9" units="dev"/>
        </inkml:traceFormat>
        <inkml:channelProperties>
          <inkml:channelProperty channel="X" name="resolution" value="68.08511" units="1/cm"/>
          <inkml:channelProperty channel="Y" name="resolution" value="34.01993" units="1/cm"/>
          <inkml:channelProperty channel="T" name="resolution" value="1" units="1/dev"/>
        </inkml:channelProperties>
      </inkml:inkSource>
      <inkml:timestamp xml:id="ts0" timeString="2020-03-18T13:30:27.855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 contextRef="#ctx0" brushRef="#br0">131 0 0,'0'16'125,"-16"-16"-125,16 16 15,-16-16 1,-1 33-1,1-17 1,16 17 0,-17-33-16,17 16 15,-16 1 17,16-1-1,0 0-31,-16 1 15,16-1 1,-17-16 203</inkml:trace>
</inkml:ink>
</file>

<file path=word/ink/ink144.xml><?xml version="1.0" encoding="utf-8"?>
<inkml:ink xmlns:inkml="http://www.w3.org/2003/InkML">
  <inkml:definitions>
    <inkml:context xml:id="ctx0">
      <inkml:inkSource xml:id="inkSrc0">
        <inkml:traceFormat>
          <inkml:channel name="X" type="integer" max="2560" units="cm"/>
          <inkml:channel name="Y" type="integer" max="1024" units="cm"/>
          <inkml:channel name="T" type="integer" max="2.14748E9" units="dev"/>
        </inkml:traceFormat>
        <inkml:channelProperties>
          <inkml:channelProperty channel="X" name="resolution" value="68.08511" units="1/cm"/>
          <inkml:channelProperty channel="Y" name="resolution" value="34.01993" units="1/cm"/>
          <inkml:channelProperty channel="T" name="resolution" value="1" units="1/dev"/>
        </inkml:channelProperties>
      </inkml:inkSource>
      <inkml:timestamp xml:id="ts0" timeString="2020-03-18T13:30:26.951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 contextRef="#ctx0" brushRef="#br0">67 0 0,'0'16'125,"0"0"-109,0 1-16,-16-1 16,16 1-1,0-1-15,-17 1 16,17-1-16,-16 17 31,-1-17-15,17 1 140,17 16-125,-1-33 1,1 0-32,-1 0 15,17 16-15,-17-16 31,1 0-31,-1 0 0,0 0 16,-16 17 0,17-17 15,-1 0 16</inkml:trace>
</inkml:ink>
</file>

<file path=word/ink/ink145.xml><?xml version="1.0" encoding="utf-8"?>
<inkml:ink xmlns:inkml="http://www.w3.org/2003/InkML">
  <inkml:definitions>
    <inkml:context xml:id="ctx0">
      <inkml:inkSource xml:id="inkSrc0">
        <inkml:traceFormat>
          <inkml:channel name="X" type="integer" max="2560" units="cm"/>
          <inkml:channel name="Y" type="integer" max="1024" units="cm"/>
          <inkml:channel name="T" type="integer" max="2.14748E9" units="dev"/>
        </inkml:traceFormat>
        <inkml:channelProperties>
          <inkml:channelProperty channel="X" name="resolution" value="68.08511" units="1/cm"/>
          <inkml:channelProperty channel="Y" name="resolution" value="34.01993" units="1/cm"/>
          <inkml:channelProperty channel="T" name="resolution" value="1" units="1/dev"/>
        </inkml:channelProperties>
      </inkml:inkSource>
      <inkml:timestamp xml:id="ts0" timeString="2020-03-18T13:30:40.408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 contextRef="#ctx0" brushRef="#br0">385 103 0,'-16'0'32,"-1"0"-17,1 0 32,-1 0-31,1 0 31,-1 0-47,1 0 31,-1 0 0,-16 16-15,17-16-1,0 0 1,16 17-16,-17-1 16,1-16-1,-1 0-15,17 17 16,-16-17-16,-1 16 15,1 0 1,-1 1 0,1-17-1,16 16 1,-17 1 0,1-17-1,16 33 1,0-17-1,0 1 17,0-1-32,-17 1 15,17-1 1,0 1-16,0-1 31,0 1-15,0-1-1,0 1 17,0-1-32,0 0 15,0 1 1,17 16 0,-1-17 15,1 1-16,-17-1 1,16-16 0,-16 17-16,17-17 15,-1 16 1,1-16 0,-1 0 15,1 17-31,-1-1 15,1-16 17,-1 0-32,0 0 15,-16 17-15,17-17 16,-1 0 0,1 0-1,-1 0-15,1 0 16,-1 0-1,1 0 1,-1 0 0,1 0 15,-1 0-31,1 0 16,-1 0-1,-16-17-15,17 17 16,-1 0-16,0 0 15,-16-16 1,17 16 0,-17-17-1,16 17-15,-16-16 16,17 16 0,-1-17-16,1 1 31,-17-1-31,16 17 15,-16-16-15,0-1 16,17 1 0,-17-1-16,0 1 15,0 0-15,16-1 16,-16 1 0,0-1-16,0 1 15,0-1 1,0 1-1,0-1-15,0 1 16,0-1-16,0 1 16,0-1-1,0 1 1,0-1-16,-16 1 0,16-1 16,0 1-1,0 0 1,-17-1-1,17 1-15,-16-1 16,16 1-16,-17-1 16,17 1-1,-16-1-15,16 1 16,-17 16-16,1-17 16,-1 1-1,1 16-15,-17 0 16,17 0-16,-1 0 15,1 0-15,-1 0 16,1 0 0,-1 0-16,1 0 15,-1 0 17,1 0 14,16 16-30,0 1-16,0-1 16</inkml:trace>
</inkml:ink>
</file>

<file path=word/ink/ink146.xml><?xml version="1.0" encoding="utf-8"?>
<inkml:ink xmlns:inkml="http://www.w3.org/2003/InkML">
  <inkml:definitions>
    <inkml:context xml:id="ctx0">
      <inkml:inkSource xml:id="inkSrc0">
        <inkml:traceFormat>
          <inkml:channel name="X" type="integer" max="2560" units="cm"/>
          <inkml:channel name="Y" type="integer" max="1024" units="cm"/>
          <inkml:channel name="T" type="integer" max="2.14748E9" units="dev"/>
        </inkml:traceFormat>
        <inkml:channelProperties>
          <inkml:channelProperty channel="X" name="resolution" value="68.08511" units="1/cm"/>
          <inkml:channelProperty channel="Y" name="resolution" value="34.01993" units="1/cm"/>
          <inkml:channelProperty channel="T" name="resolution" value="1" units="1/dev"/>
        </inkml:channelProperties>
      </inkml:inkSource>
      <inkml:timestamp xml:id="ts0" timeString="2020-03-18T13:30:37.991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 contextRef="#ctx0" brushRef="#br0">41 0 0,'-17'17'203,"17"-1"-187,-16 1-1,16-1 17,0 1-32,0-1 15,0 0 16,0 1-15,0-1-16,0 1 16,0-1-1,0 1 1,0-1 0,0 1-1,0 15 1,0-15 15,0-1-15,16 1 15,1-1 31,-17 1-46,16-17 15,0 0 1,1 0-17,-1 0 1,0 0-1,-16-17 1,17 17 15,-1-16-31,-16-1 47,0 1-31,0-1-16,0 1 31,0-17-15,-16 17 46,-1-1-31,1 17 79,0 0-110,-1 0 15,1 0 1,0 0 15,-1 0-15,17 17 0</inkml:trace>
</inkml:ink>
</file>

<file path=word/ink/ink147.xml><?xml version="1.0" encoding="utf-8"?>
<inkml:ink xmlns:inkml="http://www.w3.org/2003/InkML">
  <inkml:definitions>
    <inkml:context xml:id="ctx0">
      <inkml:inkSource xml:id="inkSrc0">
        <inkml:traceFormat>
          <inkml:channel name="X" type="integer" max="2880" units="cm"/>
          <inkml:channel name="Y" type="integer" max="900" units="cm"/>
          <inkml:channel name="T" type="integer" min="-2.14748E9" max="2.14748E9" units="dev"/>
        </inkml:traceFormat>
        <inkml:channelProperties>
          <inkml:channelProperty channel="X" name="resolution" value="51.06383" units="1/cm"/>
          <inkml:channelProperty channel="Y" name="resolution" value="28.30189" units="1/cm"/>
          <inkml:channelProperty channel="T" name="resolution" value="1" units="1/dev"/>
        </inkml:channelProperties>
      </inkml:inkSource>
      <inkml:timestamp xml:id="ts0" timeString="2017-10-23T10:29:06.544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 contextRef="#ctx0" brushRef="#br0">70 354 0,'0'70'32,"0"-53"-17,-34 54 1,17 18-1,0-54 1,17-17-16,0 17 16,-16-35-16,16 0 46,0 0-46,0 0 0,0 0 0,0-17 16,16-1-16,-16 0 0,17-52 16,17-19-1,0 53 1,-18 1-16,2 0 15,-2-1-15,-16 19 47,17 88 0,-17 17-16,0-88-31,0 0 0,0 0 0,34 0 16,-18 0-1,-16 0-15,18-17 0,32-19 16,1-34 15,-1-1-31,1-18 16,-17 1-1,-18 70-15,2 1 16,-18-2-16,0 2 16,16 17-16,-16 0 0,0 0 31,0 0-31,0 17 15,-16 37-15,-2 17 16,2 17 0,-1-53-1,17 0-15,-17 1 0,17 17 16,0-17 31,0-72-16,0 18-16,0 18-15,17-17 0,-17-1 16,17 18-16,67 0 47,-17 0 15,-67-17-62,0 17 31,-16 0-31,-1-19 0,17 19 0,-17 0 16,0 0 0,-33 36 15,50-18-31,0-18 0,0 0 0,0 0 15,0 0-15,0 0 0,0 17 16,16-17-16,35 0 31,-34 0-15,0-17-1,-1 17-15,-16-18 0,0 18 16,0 0-16,18-17 47,-18 17-32,16 17-15,-16 1 0,0 34 32,16-33-32,-16-19 0,0 17 0,18-17 0,-18 0 15,0 0-15,33 0 16,35-53 15,-18-17-15,-50 34-16,51-35 31,-17-17-31,16 0 15,-33 69 1,-17 2-16,0-1 47,0 18-47,0 0 0,-17 18 15,17-1-15,-16 19 16,-2 35-16,2-1 16,-2-34-1,18-1-15,0 19 16,0 33-1,0-68 1,18-19-16,-18 0 0,0 0 16,16 0-1,2 0 1,-18-19-16,0-33 15,0-19 1,0 71-16,0-18 31,0 1-15,0 17-1,0 0-15,0 0 0,0 0 0,16 0 0,-16 0 16,17 17-16,0-17 0,16 0 16,-15 0-16,-2 0 15,-16 0-15,18 0 16,15-17-16,-16 17 0,67-71 31,-33 18-15,-18 0-1,-15 18 1,-18 16-16,0 2 0,0-1 31,0 1-15,-18 17-16,2 0 15,-1 17-15,-34 72 16,18-1-1,15-53-15,2 36 16,-35 18 0,51-54-16,-16 53 15,16-53 63,0-35-78,0-17 16,50-53-1,-33 34-15,17 1 16,-1 0-16,-33 35 16,17 0-16,0-19 0,0 19 15,34 0 1,-51 0-16,0 0 0,0 0 15,16 19-15,-16-2 16,17 53 62,-17-105-62,0 18-1,0 17-15,17-18 0,16-35 31,-15 53-31,16 0 16,33 0 15,-33 0 47,-68 0-47,34 0-31,0 0 16,-17 0-16,17 0 0,0 17 0,0-17 16,0 71 30,51-71-14,-35 0-32,-16 0 0,0-17 15,0 17-15,0 0 0,51-35 16,-51 35-16,17-36 15,0 18-15,-17 1 16,16 17-16,-16 0 31,18 0-15,-18 17-16,0 54 31,16-18-15,-16-36-1,17-17-15,-17 0 0,17 0 16,-17 0-16,34 0 15,-34 0-15,17-17 0,50-53 32,-17 34-32,-50 18 15,0 18-15,34-35 47,-50 35-16,-2 0-31,18 18 0,0-18 0,-16 35 16,-18 36-1,34-54-15,-17 72 32,1-18-17,16-54 1,0 1-16,-34 35 15,17-53 1,0 0 15,17 0-31,0 0 0,-17 0 0,17 0 16,0-18-16,0 18 0,0 0 0,0-35 15,17 17 1,-17 1-16,17 17 16,-17 0-16,17-19 0,-17 2 0,0 17 0,16 0 15,2-18-15,65-53 31,1 19-15,-66 17 0,-2 35-16,-16 0 0,0 0 0,0-19 15,0-16 16,0 35 1,-16 0-32,16 18 0,0 35 15,0-35 1,16 34-16,52 2 15,-1-37 375</inkml:trace>
</inkml:ink>
</file>

<file path=word/ink/ink148.xml><?xml version="1.0" encoding="utf-8"?>
<inkml:ink xmlns:inkml="http://www.w3.org/2003/InkML">
  <inkml:definitions>
    <inkml:context xml:id="ctx0">
      <inkml:inkSource xml:id="inkSrc0">
        <inkml:traceFormat>
          <inkml:channel name="X" type="integer" max="2880" units="cm"/>
          <inkml:channel name="Y" type="integer" max="900" units="cm"/>
          <inkml:channel name="T" type="integer" min="-2.14748E9" max="2.14748E9" units="dev"/>
        </inkml:traceFormat>
        <inkml:channelProperties>
          <inkml:channelProperty channel="X" name="resolution" value="51.06383" units="1/cm"/>
          <inkml:channelProperty channel="Y" name="resolution" value="28.30189" units="1/cm"/>
          <inkml:channelProperty channel="T" name="resolution" value="1" units="1/dev"/>
        </inkml:channelProperties>
      </inkml:inkSource>
      <inkml:timestamp xml:id="ts0" timeString="2017-10-23T10:29:02.925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 contextRef="#ctx0" brushRef="#br0">55 0 0,'0'74'63,"0"17"-32,0 2-31,0-20 31,0 19 0,0-73 0,0-19-31,-18 0 0,18 0 16,0 0-16,0-19 0,0 19 0,-18 0 0,18 0 16,0-18-16,-17-1 0,17 1 15,0-1-15,0-18 47,70 37-16,18 0 0,-52 0-15,-36-17-16,17 17 0,1 0 16,-1 0-16,1-19 0,-1 1 46,-17-1-30,-17 19 15,-1 0-31,1 0 16,17 19-16,-18 18 15,18-1 1,0-18 0,0-18-16,35 0 31,-17 0-16,-1 0-15,-17-18 0,0 18 16,36-19-16,-36 19 16,0-17-1,18 17-15,-18 0 16,0 0 15,17 73 16,-17-73-47,18 0 15,-1 0 1,54-56 15,-71 39-15,0 17-16,18 0 0,-18 0 0,0 0 0,0-19 0,0 1 15,17 18-15,-17 0 0,0 0 47,0 0-31,0 18-16,0 18 15,0-17 1,0-19-16,0 18 16,18-18-16,0 0 31,0 0-31,-1 0 0,-17-18 0,0 18 15,35-19 1,-17 2 0,-18-2 15,17 1-16,-17 18 1,0 18-16,19 1 16,-19-2-16,0 2 15,35 18 141</inkml:trace>
</inkml:ink>
</file>

<file path=word/ink/ink149.xml><?xml version="1.0" encoding="utf-8"?>
<inkml:ink xmlns:inkml="http://www.w3.org/2003/InkML">
  <inkml:definitions>
    <inkml:context xml:id="ctx0">
      <inkml:inkSource xml:id="inkSrc0">
        <inkml:traceFormat>
          <inkml:channel name="X" type="integer" max="2880" units="cm"/>
          <inkml:channel name="Y" type="integer" max="900" units="cm"/>
          <inkml:channel name="T" type="integer" min="-2.14748E9" max="2.14748E9" units="dev"/>
        </inkml:traceFormat>
        <inkml:channelProperties>
          <inkml:channelProperty channel="X" name="resolution" value="51.06383" units="1/cm"/>
          <inkml:channelProperty channel="Y" name="resolution" value="28.30189" units="1/cm"/>
          <inkml:channelProperty channel="T" name="resolution" value="1" units="1/dev"/>
        </inkml:channelProperties>
      </inkml:inkSource>
      <inkml:timestamp xml:id="ts0" timeString="2017-10-23T10:29:01.544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 contextRef="#ctx0" brushRef="#br0">62 0 0,'0'18'47,"0"-18"-47,0 0 0,0 0 0,0 0 0,0 19 16,0 73-1,0-36 1,0-1-1,0 20 17,0 18-1,-62-93-31,62 0 0,0 0 15,0 0-15</inkml:trace>
</inkml:ink>
</file>

<file path=word/ink/ink15.xml><?xml version="1.0" encoding="utf-8"?>
<inkml:ink xmlns:inkml="http://www.w3.org/2003/InkML">
  <inkml:definitions>
    <inkml:context xml:id="ctx0">
      <inkml:inkSource xml:id="inkSrc0">
        <inkml:traceFormat>
          <inkml:channel name="X" type="integer" max="26395" units="cm"/>
          <inkml:channel name="Y" type="integer" max="14847" units="cm"/>
          <inkml:channel name="T" type="integer" max="2.14748E9" units="dev"/>
        </inkml:traceFormat>
        <inkml:channelProperties>
          <inkml:channelProperty channel="X" name="resolution" value="159.99879" units="1/cm"/>
          <inkml:channelProperty channel="Y" name="resolution" value="160.00647" units="1/cm"/>
          <inkml:channelProperty channel="T" name="resolution" value="1" units="1/dev"/>
        </inkml:channelProperties>
      </inkml:inkSource>
      <inkml:timestamp xml:id="ts0" timeString="2019-08-27T12:54:03.624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 contextRef="#ctx0" brushRef="#br0">0 41 0,'7'-10'0,"-1"1"16,-1 1-16,-1 3 15,-2-1-15,-3 3 16,1 3-16,0 0 0,0 0 15</inkml:trace>
</inkml:ink>
</file>

<file path=word/ink/ink150.xml><?xml version="1.0" encoding="utf-8"?>
<inkml:ink xmlns:inkml="http://www.w3.org/2003/InkML">
  <inkml:definitions>
    <inkml:context xml:id="ctx0">
      <inkml:inkSource xml:id="inkSrc0">
        <inkml:traceFormat>
          <inkml:channel name="X" type="integer" max="2560" units="cm"/>
          <inkml:channel name="Y" type="integer" max="1024" units="cm"/>
          <inkml:channel name="T" type="integer" max="2.14748E9" units="dev"/>
        </inkml:traceFormat>
        <inkml:channelProperties>
          <inkml:channelProperty channel="X" name="resolution" value="68.08511" units="1/cm"/>
          <inkml:channelProperty channel="Y" name="resolution" value="34.01993" units="1/cm"/>
          <inkml:channelProperty channel="T" name="resolution" value="1" units="1/dev"/>
        </inkml:channelProperties>
      </inkml:inkSource>
      <inkml:timestamp xml:id="ts0" timeString="2020-03-19T08:08:29.999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 contextRef="#ctx0" brushRef="#br0">0 34 0,'0'17'32,"0"-1"30,17-16-31,-1 0-15,-16-16 0,17 16-1,-17-17 16,0 1-15,0-1 62,-17 17-78,1 0 16,-1 0-1,17 17-15</inkml:trace>
</inkml:ink>
</file>

<file path=word/ink/ink151.xml><?xml version="1.0" encoding="utf-8"?>
<inkml:ink xmlns:inkml="http://www.w3.org/2003/InkML">
  <inkml:definitions>
    <inkml:context xml:id="ctx0">
      <inkml:inkSource xml:id="inkSrc0">
        <inkml:traceFormat>
          <inkml:channel name="X" type="integer" max="2560" units="cm"/>
          <inkml:channel name="Y" type="integer" max="1024" units="cm"/>
          <inkml:channel name="T" type="integer" max="2.14748E9" units="dev"/>
        </inkml:traceFormat>
        <inkml:channelProperties>
          <inkml:channelProperty channel="X" name="resolution" value="68.08511" units="1/cm"/>
          <inkml:channelProperty channel="Y" name="resolution" value="34.01993" units="1/cm"/>
          <inkml:channelProperty channel="T" name="resolution" value="1" units="1/dev"/>
        </inkml:channelProperties>
      </inkml:inkSource>
      <inkml:timestamp xml:id="ts0" timeString="2020-03-19T08:08:28.606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 contextRef="#ctx0" brushRef="#br0">48 0 0,'0'16'16,"-16"0"-16,16 0 31,0 0 78,16-16-77,-16-16-17,0 0 1,0 0 15,-16 16 0,-16 16 1,32 0 46,16-16-47,0 0-31,-16-16 16,0 0 15,0 0-31</inkml:trace>
</inkml:ink>
</file>

<file path=word/ink/ink152.xml><?xml version="1.0" encoding="utf-8"?>
<inkml:ink xmlns:inkml="http://www.w3.org/2003/InkML">
  <inkml:definitions>
    <inkml:context xml:id="ctx0">
      <inkml:inkSource xml:id="inkSrc0">
        <inkml:traceFormat>
          <inkml:channel name="X" type="integer" max="2880" units="cm"/>
          <inkml:channel name="Y" type="integer" max="900" units="cm"/>
          <inkml:channel name="T" type="integer" min="-2.14748E9" max="2.14748E9" units="dev"/>
        </inkml:traceFormat>
        <inkml:channelProperties>
          <inkml:channelProperty channel="X" name="resolution" value="51.06383" units="1/cm"/>
          <inkml:channelProperty channel="Y" name="resolution" value="28.30189" units="1/cm"/>
          <inkml:channelProperty channel="T" name="resolution" value="1" units="1/dev"/>
        </inkml:channelProperties>
      </inkml:inkSource>
      <inkml:timestamp xml:id="ts0" timeString="2017-10-23T10:28:24.535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 contextRef="#ctx0" brushRef="#br0">-2147483648-2147483648 0,'0'0'265</inkml:trace>
</inkml:ink>
</file>

<file path=word/ink/ink153.xml><?xml version="1.0" encoding="utf-8"?>
<inkml:ink xmlns:inkml="http://www.w3.org/2003/InkML">
  <inkml:definitions>
    <inkml:context xml:id="ctx0">
      <inkml:inkSource xml:id="inkSrc0">
        <inkml:traceFormat>
          <inkml:channel name="X" type="integer" max="2880" units="cm"/>
          <inkml:channel name="Y" type="integer" max="900" units="cm"/>
          <inkml:channel name="T" type="integer" min="-2.14748E9" max="2.14748E9" units="dev"/>
        </inkml:traceFormat>
        <inkml:channelProperties>
          <inkml:channelProperty channel="X" name="resolution" value="51.06383" units="1/cm"/>
          <inkml:channelProperty channel="Y" name="resolution" value="28.30189" units="1/cm"/>
          <inkml:channelProperty channel="T" name="resolution" value="1" units="1/dev"/>
        </inkml:channelProperties>
      </inkml:inkSource>
      <inkml:timestamp xml:id="ts0" timeString="2017-10-23T10:28:24.251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 contextRef="#ctx0" brushRef="#br0">0 63 0,'97'0'62,"-73"0"-62,-24-63 0,26 63 172</inkml:trace>
</inkml:ink>
</file>

<file path=word/ink/ink154.xml><?xml version="1.0" encoding="utf-8"?>
<inkml:ink xmlns:inkml="http://www.w3.org/2003/InkML">
  <inkml:definitions>
    <inkml:context xml:id="ctx0">
      <inkml:inkSource xml:id="inkSrc0">
        <inkml:traceFormat>
          <inkml:channel name="X" type="integer" max="2880" units="cm"/>
          <inkml:channel name="Y" type="integer" max="900" units="cm"/>
          <inkml:channel name="T" type="integer" min="-2.14748E9" max="2.14748E9" units="dev"/>
        </inkml:traceFormat>
        <inkml:channelProperties>
          <inkml:channelProperty channel="X" name="resolution" value="51.06383" units="1/cm"/>
          <inkml:channelProperty channel="Y" name="resolution" value="28.30189" units="1/cm"/>
          <inkml:channelProperty channel="T" name="resolution" value="1" units="1/dev"/>
        </inkml:channelProperties>
      </inkml:inkSource>
      <inkml:timestamp xml:id="ts0" timeString="2017-10-23T10:28:24.004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 contextRef="#ctx0" brushRef="#br0">-2147483648-2147483648 0,'0'0'234</inkml:trace>
</inkml:ink>
</file>

<file path=word/ink/ink155.xml><?xml version="1.0" encoding="utf-8"?>
<inkml:ink xmlns:inkml="http://www.w3.org/2003/InkML">
  <inkml:definitions>
    <inkml:context xml:id="ctx0">
      <inkml:inkSource xml:id="inkSrc0">
        <inkml:traceFormat>
          <inkml:channel name="X" type="integer" max="2880" units="cm"/>
          <inkml:channel name="Y" type="integer" max="900" units="cm"/>
          <inkml:channel name="T" type="integer" min="-2.14748E9" max="2.14748E9" units="dev"/>
        </inkml:traceFormat>
        <inkml:channelProperties>
          <inkml:channelProperty channel="X" name="resolution" value="51.06383" units="1/cm"/>
          <inkml:channelProperty channel="Y" name="resolution" value="28.30189" units="1/cm"/>
          <inkml:channelProperty channel="T" name="resolution" value="1" units="1/dev"/>
        </inkml:channelProperties>
      </inkml:inkSource>
      <inkml:timestamp xml:id="ts0" timeString="2017-10-23T10:28:23.533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 contextRef="#ctx0" brushRef="#br0">0 129 0,'0'-26'31,"0"26"-31,19-24 16,-19 24-16,17-25 0,2 25 16,71-26-1,1 1 1,-2 25-1,2 0 17,-18 0-1,-56 0-31,-17 0 0,19 25 31</inkml:trace>
</inkml:ink>
</file>

<file path=word/ink/ink156.xml><?xml version="1.0" encoding="utf-8"?>
<inkml:ink xmlns:inkml="http://www.w3.org/2003/InkML">
  <inkml:definitions>
    <inkml:context xml:id="ctx0">
      <inkml:inkSource xml:id="inkSrc0">
        <inkml:traceFormat>
          <inkml:channel name="X" type="integer" max="2880" units="cm"/>
          <inkml:channel name="Y" type="integer" max="900" units="cm"/>
          <inkml:channel name="T" type="integer" min="-2.14748E9" max="2.14748E9" units="dev"/>
        </inkml:traceFormat>
        <inkml:channelProperties>
          <inkml:channelProperty channel="X" name="resolution" value="51.06383" units="1/cm"/>
          <inkml:channelProperty channel="Y" name="resolution" value="28.30189" units="1/cm"/>
          <inkml:channelProperty channel="T" name="resolution" value="1" units="1/dev"/>
        </inkml:channelProperties>
      </inkml:inkSource>
      <inkml:timestamp xml:id="ts0" timeString="2017-10-23T10:28:23.311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 contextRef="#ctx0" brushRef="#br0">100 0 0,'0'18'32,"0"58"-17,0-56 1,0-2-16,-31 77 15,31-57 1,-32-20-16,32 20 16,0 0 15,0-38-31,-31-18 15,31 18-15,0-38 110</inkml:trace>
</inkml:ink>
</file>

<file path=word/ink/ink157.xml><?xml version="1.0" encoding="utf-8"?>
<inkml:ink xmlns:inkml="http://www.w3.org/2003/InkML">
  <inkml:definitions>
    <inkml:context xml:id="ctx0">
      <inkml:inkSource xml:id="inkSrc0">
        <inkml:traceFormat>
          <inkml:channel name="X" type="integer" max="2880" units="cm"/>
          <inkml:channel name="Y" type="integer" max="900" units="cm"/>
          <inkml:channel name="T" type="integer" min="-2.14748E9" max="2.14748E9" units="dev"/>
        </inkml:traceFormat>
        <inkml:channelProperties>
          <inkml:channelProperty channel="X" name="resolution" value="51.06383" units="1/cm"/>
          <inkml:channelProperty channel="Y" name="resolution" value="28.30189" units="1/cm"/>
          <inkml:channelProperty channel="T" name="resolution" value="1" units="1/dev"/>
        </inkml:channelProperties>
      </inkml:inkSource>
      <inkml:timestamp xml:id="ts0" timeString="2017-10-23T10:28:23.033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 contextRef="#ctx0" brushRef="#br0">333 17 0,'-39'-18'47,"-19"18"-31,38 0-16,20 0 0,-38 18 15,-39 20 1,18 57 15,41-76-31,-2 75 31,20-56-31,0-38 0,0 19 0,0 0 16,20-19-16,-20 0 0,0 0 0,38 38 15,-19-38-15,78 0 32,-39-20 77</inkml:trace>
</inkml:ink>
</file>

<file path=word/ink/ink158.xml><?xml version="1.0" encoding="utf-8"?>
<inkml:ink xmlns:inkml="http://www.w3.org/2003/InkML">
  <inkml:definitions>
    <inkml:context xml:id="ctx0">
      <inkml:inkSource xml:id="inkSrc0">
        <inkml:traceFormat>
          <inkml:channel name="X" type="integer" max="2880" units="cm"/>
          <inkml:channel name="Y" type="integer" max="900" units="cm"/>
          <inkml:channel name="T" type="integer" min="-2.14748E9" max="2.14748E9" units="dev"/>
        </inkml:traceFormat>
        <inkml:channelProperties>
          <inkml:channelProperty channel="X" name="resolution" value="51.06383" units="1/cm"/>
          <inkml:channelProperty channel="Y" name="resolution" value="28.30189" units="1/cm"/>
          <inkml:channelProperty channel="T" name="resolution" value="1" units="1/dev"/>
        </inkml:channelProperties>
      </inkml:inkSource>
      <inkml:timestamp xml:id="ts0" timeString="2017-10-23T10:28:22.706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 contextRef="#ctx0" brushRef="#br0">0 115 0,'84'0'31,"-64"-29"-15,-20 29-16,42-28 15,42-30 110</inkml:trace>
</inkml:ink>
</file>

<file path=word/ink/ink159.xml><?xml version="1.0" encoding="utf-8"?>
<inkml:ink xmlns:inkml="http://www.w3.org/2003/InkML">
  <inkml:definitions>
    <inkml:context xml:id="ctx0">
      <inkml:inkSource xml:id="inkSrc0">
        <inkml:traceFormat>
          <inkml:channel name="X" type="integer" max="2880" units="cm"/>
          <inkml:channel name="Y" type="integer" max="900" units="cm"/>
          <inkml:channel name="T" type="integer" min="-2.14748E9" max="2.14748E9" units="dev"/>
        </inkml:traceFormat>
        <inkml:channelProperties>
          <inkml:channelProperty channel="X" name="resolution" value="51.06383" units="1/cm"/>
          <inkml:channelProperty channel="Y" name="resolution" value="28.30189" units="1/cm"/>
          <inkml:channelProperty channel="T" name="resolution" value="1" units="1/dev"/>
        </inkml:channelProperties>
      </inkml:inkSource>
      <inkml:timestamp xml:id="ts0" timeString="2017-10-23T10:28:22.501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 contextRef="#ctx0" brushRef="#br0">0 78 0,'84'-38'47,"-42"38"-47,1-40 16,-1 40 108</inkml:trace>
</inkml:ink>
</file>

<file path=word/ink/ink16.xml><?xml version="1.0" encoding="utf-8"?>
<inkml:ink xmlns:inkml="http://www.w3.org/2003/InkML">
  <inkml:definitions>
    <inkml:context xml:id="ctx0">
      <inkml:inkSource xml:id="inkSrc0">
        <inkml:traceFormat>
          <inkml:channel name="X" type="integer" max="26395" units="cm"/>
          <inkml:channel name="Y" type="integer" max="14847" units="cm"/>
          <inkml:channel name="T" type="integer" max="2.14748E9" units="dev"/>
        </inkml:traceFormat>
        <inkml:channelProperties>
          <inkml:channelProperty channel="X" name="resolution" value="159.99879" units="1/cm"/>
          <inkml:channelProperty channel="Y" name="resolution" value="160.00647" units="1/cm"/>
          <inkml:channelProperty channel="T" name="resolution" value="1" units="1/dev"/>
        </inkml:channelProperties>
      </inkml:inkSource>
      <inkml:timestamp xml:id="ts0" timeString="2019-08-27T12:54:03.450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 contextRef="#ctx0" brushRef="#br0">89 371 0,'0'0'0,"1"-9"16,0-1-16,0 1 15,1-1-15,-1-1 16,-1 1-16,1 1 16,-2 1-16,0 2 0,-3 2 15,-1 3-15,-4 3 16,-2 4-16,1 1 0,-1 4 16,0 0-16,1 0 15,1 0-15,6 2 16,3-5-16,4-2 0,2-2 15,3-3-15,2-2 16,-1-2-16,1-2 16,-1-2-16,1 0 0,-3 1 15,0-1-15,-1 0 16,-2 2-16,0 0 16,-2 2-16,1 1 0,-2 3 15,1 3-15,-2 3 16,-2 4-16,-2 3 15,-4 18-15,-3 16 0,0-5 16,0-6-16,2-8 16,0 1-16,1-2 15,0 0-15,0-1 0,1-3 16,3-11-16,-1-3 16,2-3-16,-2-3 15,1-2-15,0-1 0,0-3 16,-2-2-16,0-3 15,1-2-15,1-2 16,0-2-16,1 0 0,1 1 16,1-1-16,2 1 15,1 0-15,1-1 16,1 2-16,1 0 0,3 0 16,1-2-16,6-6 15,0 0-15,2 1 0,4-1 16,0 1-16,-4 6 15,1 0-15,-1 0 16,0-1-16,0 1 16,-1-2-16,-2 2 0,-1-2 15,-2-1-15,-7 5 16,-1 2-16,0-2 0,-2 3 16,-1 0-16,-1 1 15,-3 1-15,0 2 16,-2 2-16,-2 2 0,-1 2 15,-1 3-15,0 3 16,1 1-16,2 1 16,2 2-16,4-1 0,1 0 15,4-3-15,1-1 16,2-3-16,1-1 16,1-3-16,2-1 0,1-1 15,-1-2-15,0-1 16,-1-1-16,-1-2 15,-1-1-15,-1-1 0,-1 2 16,-2 0-16,-1 2 16,-1 2-16,-1-1 15,-2 4-15,0 3 0,-2 4 16,-1 3-16,-1 0 16,0 1-16,0 2 15,0 0-15,1 0 0,3 1 16,1-2-16,2-3 15,1-2-15,2-4 16,2-4-16,1-3 0,2-4 16,-1-2-16,1-2 15,-1-2-15,18-21 0,-3 2 16,-3 2-16,1-2 16,-1-1-16,-5 8 15,0-1-15,-1 1 0,0 2 16,-2 4-16,-6 7 15,-2 2-15,-2 2 16,-1 3-16,-2 4 16,1 0-16,-2 2 0,0 3 15,-2 5-15,0 4 16,-1 4-16,-8 20 16,0 3-16,0-1 0,-3 4 15,4-11-15,-4 10 16,6-10-16,1-4 0,4-9 15,2-5-15,0-5 16,1-5-16,0-1 16,0-2-16,0-2 0,-1-5 15,-1-5-15,1-1 16,1-3-16,0-7 16,-1-1-16,1 5 0,1 2 15,2 1-15,1 9 16,0 1-16,-1 2 15,1 3-15,1 2 0,1 2 16,1 0-16,3 0 16,1-1-16,1-2 15,2-3-15,3 0 0,7-4 16,6-6-16,-6-2 16,2-3-16,1-4 15,-8 5-15,-2-1 0,5-7 16,-6 3-16,-2 3 15,0-2-15,-1 1 16,0 0-16,-6 5 0,-3 4 16,-2 5-16,0 2 15,0 2-15,-2 1 16,0 1-16,-2 3 0,-1 4 16,-3 4-16,-2 4 15,-10 22-15,0 2 0,4-1 16,0 4-16,-2 4 15,8-11-15,-2 2 16,-5 15-16,4-10 0,2-4 16,0 0-16,1-2 15,1-2-15,2-13 16,0-6-16,1-6 0,2-3 16,0-3-16,1-2 15,0 0-15,-1-1 16,0-3-16,-2-2 0,2-4 15,0-2-15,1-2 16,3 0-16,0 1 16,2 0-16,2-3 0,0 1 15,3-5-15,0 5 16,4-4-16,6-3 16,0 0-16,-5 7 0,5-5 15,-5 4-15,1 1 16,-1-1-16,-1 2 0,-1 0 15,-3 6-15,0 3 16,-1 1-16,-2 3 16,-1 3-16,-2 1 15,0 5-15,-2 3 0,-2 0 16,1 2-16,0-1 16,1 1-16,-1-4 15,2-1-15,1-1 0,1-2 16,0-3-16,2 0 15,0-3-15,2-3 0,0-2 16,0-2-16,2-2 16,-1 0-16,0-2 15,-1 1-15,1 1 16,-2-1-16,1 3 0,-1 1 16,-2 4-16,-1 2 15,0 4-15,-3 4 0,0 0 16,-2 3-16,1-1 15,0 1-15,-1 0 16,1-1-16,0-1 0,1-2 16,0-2-16,0-3 15,2 0-15,-1-3 16,3-2-16,-1-2 0,1-2 16,1-1-16,1 0 15,-1-2-15,1 0 16,1-3-16,-1 2 0,1 3 15,-1 1-15,-1 2 16,-1 4-16,0 3 16,-1 4-16,-1 4 0,-3 0 15,1-1-15,-2 2 16,1-2-16,0 0 16,0 0-16,0-1 0,0-2 15,0-2-15,1-1 16,1-1-16,-1-1 15,1-3-15,1 0 0,0-4 16,2 0-16,-1 0 16,2-3-16,-2 3 15,0-1-15,-1 1 0,2-1 16,1 1-16,0-1 16,-1 0-16,0 2 0,0 1 15,-3 0-15,2 2 16,-1-1-16,-1 1 15,-1 1-15,1 1 0,0-1 16,-1 1-16,0 0 16,-1 0-16,0 1 15,0 2-15,0 0 16,-1 1-16,0 1 0,0 1 16,0 0-16,-1-1 15,2 0-15,-2 0 0,1 0 16,0 1-16,1-1 15,-1-1-15,1 0 16,0 0-16,0 0 0,0 0 16,0 0-16,0 1 15,1-1-15,0 1 16,0-1-16,0 0 0,0-2 16,-1 1-16,2 0 15,0-1-15,-1 0 16,0-1-16,-1-1 0,1 0 15,-1 1-15,1-1 16,-1 1-16,1-1 16,-1 0-16,0 0 0,0 0 15,0 0-15,1 0 16,-1 1-16,1-1 16,0 1-16,0 0 0,1 0 15,-1 0-15,1 1 16,-1-1-16,0-1 0,0 0 15,0 0-15,1 1 16,-2-1-16,1 1 16,0-1-16,1 0 15,-1 0-15,0 0 0,1 0 16,0 0-16,0 0 16,2 0-16,-2 1 15,3-1-15,0-1 0,1 1 16,1-1-16,-1-2 15,3 0-15,0-2 0,1-1 16,-2 0-16,2-2 16,3-3-16,5-4 15,3-6-15,0-1 16,1-3-16,0-1 0,-4 2 16,-4 4-16,0-1 15,0 1-15,2-7 0,-3 6 16,-3 3-16,-5 6 15,-2 1-15,-1 2 16,-1 1-16,0 2 16,0 2-16,0 1 0,-1 1 15,-2 3-15,-1 2 16,-1 3-16,0 2 0,-3 4 16,-7 13-16,-2 5 15,0 3-15,1-1 16,1-1-16,4-8 0,-1-1 15,2-6-15,-1 4 16,-1 0-16,7-9 16,1-3-16,0-3 0,1-1 15,2-3-15,-1 1 16,1-2-16,1-2 16,1-3-16,2-2 0,1-4 15,1 0-15,1 0 16,1 1-16,1 0 15,-1 1-15,-2 1 0,0 3 16,-2 2-16,1-1 16,-3 4-16,1 0 15,-1 2-15,-1 3 0,-2 3 16,1 1-16,-2 2 16,0 1-16,0 1 15,0 1-15,0 0 0,1-2 16,3 2-16,1-2 15,0 0-15,1-4 16,2-3-16,2-2 0,1-2 16,2-3-16,1-2 15,0-3-15,8-5 0,3-6 16,0-4-16,-2 0 16,0-4-16,0 0 15,-4 4-15,-2 1 0,0-1 16,6-8-16,-11 12 15,4-5-15,0 0 16,-2 3-16,2-2 0,0 0 16,-2 3-16,-4 5 15,-2 2-15,-1 3 16,-2 1-16,0 4 0,-2 2 16,0 0-16,-1 2 15,0 3-15,-2 3 16,0 5-16,-2 2 0,-2 3 15,-7 23-15,0-2 16,2-3-16,-2 1 16,4-9-16,-1 1 0,0 0 15,1 0-15,-1 1 16,2-2-16,2-2 16,3-9-16,3-4 0,1-2 15,-1-3-15,0-2 16,0-2-16,2 0 15,-1-1-15,2-2 0,0-2 16,2-1-16,1-2 16,0-2-16,1-1 15,-1 0-15,2 0 0,0 0 16,-2 0-16,3 0 16,-1 0-16,2-2 15,-2 2-15,1 1 0,0 0 16,-1 2-16,0 1 15,-2 3-15,0 2 16,-2 2-16,0 5 0,-2 2 16,-3 5-16,0 1 15,-2 2-15,0 10 16,2-10-16,1-4 0,1-11 16</inkml:trace>
</inkml:ink>
</file>

<file path=word/ink/ink160.xml><?xml version="1.0" encoding="utf-8"?>
<inkml:ink xmlns:inkml="http://www.w3.org/2003/InkML">
  <inkml:definitions>
    <inkml:context xml:id="ctx0">
      <inkml:inkSource xml:id="inkSrc0">
        <inkml:traceFormat>
          <inkml:channel name="X" type="integer" max="2880" units="cm"/>
          <inkml:channel name="Y" type="integer" max="900" units="cm"/>
          <inkml:channel name="T" type="integer" min="-2.14748E9" max="2.14748E9" units="dev"/>
        </inkml:traceFormat>
        <inkml:channelProperties>
          <inkml:channelProperty channel="X" name="resolution" value="51.06383" units="1/cm"/>
          <inkml:channelProperty channel="Y" name="resolution" value="28.30189" units="1/cm"/>
          <inkml:channelProperty channel="T" name="resolution" value="1" units="1/dev"/>
        </inkml:channelProperties>
      </inkml:inkSource>
      <inkml:timestamp xml:id="ts0" timeString="2019-08-29T06:52:18.154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 contextRef="#ctx0" brushRef="#br0">0 147 0,'0'-24'31,"22"24"-31,-22 0 0,62-50 31,-20 26-31,-2 0 16,-18 24-16,20-25 125</inkml:trace>
</inkml:ink>
</file>

<file path=word/ink/ink161.xml><?xml version="1.0" encoding="utf-8"?>
<inkml:ink xmlns:inkml="http://www.w3.org/2003/InkML">
  <inkml:definitions>
    <inkml:context xml:id="ctx0">
      <inkml:inkSource xml:id="inkSrc0">
        <inkml:traceFormat>
          <inkml:channel name="X" type="integer" max="2880" units="cm"/>
          <inkml:channel name="Y" type="integer" max="900" units="cm"/>
          <inkml:channel name="T" type="integer" min="-2.14748E9" max="2.14748E9" units="dev"/>
        </inkml:traceFormat>
        <inkml:channelProperties>
          <inkml:channelProperty channel="X" name="resolution" value="51.06383" units="1/cm"/>
          <inkml:channelProperty channel="Y" name="resolution" value="28.30189" units="1/cm"/>
          <inkml:channelProperty channel="T" name="resolution" value="1" units="1/dev"/>
        </inkml:channelProperties>
      </inkml:inkSource>
      <inkml:timestamp xml:id="ts0" timeString="2017-10-23T10:28:22.033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 contextRef="#ctx0" brushRef="#br0">131 0 0,'0'77'47,"-27"-38"-31,2 38-16,-28 0 31,53-58-31,-26 1 0,26-1 31,0-38 0</inkml:trace>
</inkml:ink>
</file>

<file path=word/ink/ink162.xml><?xml version="1.0" encoding="utf-8"?>
<inkml:ink xmlns:inkml="http://www.w3.org/2003/InkML">
  <inkml:definitions>
    <inkml:context xml:id="ctx0">
      <inkml:inkSource xml:id="inkSrc0">
        <inkml:traceFormat>
          <inkml:channel name="X" type="integer" max="2880" units="cm"/>
          <inkml:channel name="Y" type="integer" max="900" units="cm"/>
          <inkml:channel name="T" type="integer" min="-2.14748E9" max="2.14748E9" units="dev"/>
        </inkml:traceFormat>
        <inkml:channelProperties>
          <inkml:channelProperty channel="X" name="resolution" value="51.06383" units="1/cm"/>
          <inkml:channelProperty channel="Y" name="resolution" value="28.30189" units="1/cm"/>
          <inkml:channelProperty channel="T" name="resolution" value="1" units="1/dev"/>
        </inkml:channelProperties>
      </inkml:inkSource>
      <inkml:timestamp xml:id="ts0" timeString="2019-08-29T06:52:18.155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 contextRef="#ctx0" brushRef="#br0">183 0 0,'0'18'62,"-20"1"-62,1 17 16,-20 55-1,39-72-15,-40 36 32,20-18-32,1-1 15,19-17-15,-20-1 0,20 1 16,0 35 15,0-54-31,0 0 0,0 0 16,20 19-16,-1-19 15,80 0 16,-80 18-15,1-36-16,-20 18 0,19-19 0,60 1 125</inkml:trace>
</inkml:ink>
</file>

<file path=word/ink/ink163.xml><?xml version="1.0" encoding="utf-8"?>
<inkml:ink xmlns:inkml="http://www.w3.org/2003/InkML">
  <inkml:definitions>
    <inkml:context xml:id="ctx0">
      <inkml:inkSource xml:id="inkSrc0">
        <inkml:traceFormat>
          <inkml:channel name="X" type="integer" max="2880" units="cm"/>
          <inkml:channel name="Y" type="integer" max="900" units="cm"/>
          <inkml:channel name="T" type="integer" min="-2.14748E9" max="2.14748E9" units="dev"/>
        </inkml:traceFormat>
        <inkml:channelProperties>
          <inkml:channelProperty channel="X" name="resolution" value="51.06383" units="1/cm"/>
          <inkml:channelProperty channel="Y" name="resolution" value="28.30189" units="1/cm"/>
          <inkml:channelProperty channel="T" name="resolution" value="1" units="1/dev"/>
        </inkml:channelProperties>
      </inkml:inkSource>
      <inkml:timestamp xml:id="ts0" timeString="2019-08-29T06:52:18.156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 contextRef="#ctx0" brushRef="#br0">0 99 0,'25'0'47,"-1"-33"-32,74-33 110</inkml:trace>
</inkml:ink>
</file>

<file path=word/ink/ink164.xml><?xml version="1.0" encoding="utf-8"?>
<inkml:ink xmlns:inkml="http://www.w3.org/2003/InkML">
  <inkml:definitions>
    <inkml:context xml:id="ctx0">
      <inkml:inkSource xml:id="inkSrc0">
        <inkml:traceFormat>
          <inkml:channel name="X" type="integer" max="2880" units="cm"/>
          <inkml:channel name="Y" type="integer" max="900" units="cm"/>
          <inkml:channel name="T" type="integer" min="-2.14748E9" max="2.14748E9" units="dev"/>
        </inkml:traceFormat>
        <inkml:channelProperties>
          <inkml:channelProperty channel="X" name="resolution" value="51.06383" units="1/cm"/>
          <inkml:channelProperty channel="Y" name="resolution" value="28.30189" units="1/cm"/>
          <inkml:channelProperty channel="T" name="resolution" value="1" units="1/dev"/>
        </inkml:channelProperties>
      </inkml:inkSource>
      <inkml:timestamp xml:id="ts0" timeString="2019-08-29T06:52:18.157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 contextRef="#ctx0" brushRef="#br0">0 78 0,'22'0'63,"64"-78"-48,-65 78 1,45 0 77</inkml:trace>
</inkml:ink>
</file>

<file path=word/ink/ink165.xml><?xml version="1.0" encoding="utf-8"?>
<inkml:ink xmlns:inkml="http://www.w3.org/2003/InkML">
  <inkml:definitions>
    <inkml:context xml:id="ctx0">
      <inkml:inkSource xml:id="inkSrc0">
        <inkml:traceFormat>
          <inkml:channel name="X" type="integer" max="2880" units="cm"/>
          <inkml:channel name="Y" type="integer" max="900" units="cm"/>
          <inkml:channel name="T" type="integer" min="-2.14748E9" max="2.14748E9" units="dev"/>
        </inkml:traceFormat>
        <inkml:channelProperties>
          <inkml:channelProperty channel="X" name="resolution" value="51.06383" units="1/cm"/>
          <inkml:channelProperty channel="Y" name="resolution" value="28.30189" units="1/cm"/>
          <inkml:channelProperty channel="T" name="resolution" value="1" units="1/dev"/>
        </inkml:channelProperties>
      </inkml:inkSource>
      <inkml:timestamp xml:id="ts0" timeString="2019-08-29T06:52:18.158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 contextRef="#ctx0" brushRef="#br0">0 212 0,'0'-43'31,"0"43"-31,0 0 0,0 0 0,80-85 31,-21 42-15,-39 43-16,0-20 15,0 20-15,-1-21 0,2 21 16,19 0 62</inkml:trace>
</inkml:ink>
</file>

<file path=word/ink/ink166.xml><?xml version="1.0" encoding="utf-8"?>
<inkml:ink xmlns:inkml="http://www.w3.org/2003/InkML">
  <inkml:definitions>
    <inkml:context xml:id="ctx0">
      <inkml:inkSource xml:id="inkSrc0">
        <inkml:traceFormat>
          <inkml:channel name="X" type="integer" max="2880" units="cm"/>
          <inkml:channel name="Y" type="integer" max="900" units="cm"/>
          <inkml:channel name="T" type="integer" min="-2.14748E9" max="2.14748E9" units="dev"/>
        </inkml:traceFormat>
        <inkml:channelProperties>
          <inkml:channelProperty channel="X" name="resolution" value="51.06383" units="1/cm"/>
          <inkml:channelProperty channel="Y" name="resolution" value="28.30189" units="1/cm"/>
          <inkml:channelProperty channel="T" name="resolution" value="1" units="1/dev"/>
        </inkml:channelProperties>
      </inkml:inkSource>
      <inkml:timestamp xml:id="ts0" timeString="2019-08-29T06:52:18.159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 contextRef="#ctx0" brushRef="#br0">94 0 0,'0'0'31,"0"20"-31,0 37 31,0 20-15,-61 20-1,61-40 1,-33-37 15,33-40 47</inkml:trace>
</inkml:ink>
</file>

<file path=word/ink/ink167.xml><?xml version="1.0" encoding="utf-8"?>
<inkml:ink xmlns:inkml="http://www.w3.org/2003/InkML">
  <inkml:definitions>
    <inkml:context xml:id="ctx0">
      <inkml:inkSource xml:id="inkSrc0">
        <inkml:traceFormat>
          <inkml:channel name="X" type="integer" max="2880" units="cm"/>
          <inkml:channel name="Y" type="integer" max="900" units="cm"/>
          <inkml:channel name="T" type="integer" min="-2.14748E9" max="2.14748E9" units="dev"/>
        </inkml:traceFormat>
        <inkml:channelProperties>
          <inkml:channelProperty channel="X" name="resolution" value="51.06383" units="1/cm"/>
          <inkml:channelProperty channel="Y" name="resolution" value="28.30189" units="1/cm"/>
          <inkml:channelProperty channel="T" name="resolution" value="1" units="1/dev"/>
        </inkml:channelProperties>
      </inkml:inkSource>
      <inkml:timestamp xml:id="ts0" timeString="2019-08-29T06:52:18.160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 contextRef="#ctx0" brushRef="#br0">309 36 0,'-20'0'16,"20"-17"-16,0 17 15,0 0-15,-19 0 0,19 0 16,-20 0-16,20-18 0,0 18 0,0 0 0,-18 0 0,18 0 16,0 0-16,0 0 0,0 0 0,-20 0 0,20 0 15,-39 18 1,20-1-16,0-17 15,0 0-15,19 19 0,0-19 16,-20 0-16,20 18 0,0-18 0,-19 0 0,19 0 16,0 18-16,0-18 0,-20 0 0,20 0 15,0 18-15,0-18 0,0 55 31,0-55-31,0 0 0,0 0 0,0 0 0,20 36 16,-1-18 0,1-18-1,-20 0-15,0 19 0,0-19 0,0 0 0,19 0 16,-19 17-16,0-17 0,19 0 0,0 19 15,1-1 1,-1-18-16,-19 18 0,20 19 16,-20-37-1,18 17-15,-18 2 0,0-19 0,0 36 16,0 1-1,-18-37-15,18 0 16,0 0-16,0 0 0,-20 36 0,20-36 0,0 18 16,-19-18-16,19 0 0,0 0 15,-20 18-15,1-18 16,-58 0 15,57 0-31,2-18 16,-2 18-1,20-18-15,0 18 0,0-19 0,-19 19 0,19 0 16,0 0-16,0 0 0,0-17 0,0 17 0,0-37 15,0 37-15,39-18 63</inkml:trace>
</inkml:ink>
</file>

<file path=word/ink/ink168.xml><?xml version="1.0" encoding="utf-8"?>
<inkml:ink xmlns:inkml="http://www.w3.org/2003/InkML">
  <inkml:definitions>
    <inkml:context xml:id="ctx0">
      <inkml:inkSource xml:id="inkSrc0">
        <inkml:traceFormat>
          <inkml:channel name="X" type="integer" max="2560" units="cm"/>
          <inkml:channel name="Y" type="integer" max="1024" units="cm"/>
          <inkml:channel name="T" type="integer" max="2.14748E9" units="dev"/>
        </inkml:traceFormat>
        <inkml:channelProperties>
          <inkml:channelProperty channel="X" name="resolution" value="68.08511" units="1/cm"/>
          <inkml:channelProperty channel="Y" name="resolution" value="34.01993" units="1/cm"/>
          <inkml:channelProperty channel="T" name="resolution" value="1" units="1/dev"/>
        </inkml:channelProperties>
      </inkml:inkSource>
      <inkml:timestamp xml:id="ts0" timeString="2020-03-19T08:08:31.198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 contextRef="#ctx0" brushRef="#br0">16 0 0,'-16'16'16,"16"0"140,0 0 16,0 0-125,16-16-31,0 0 15,0-16-31,-16 0 62</inkml:trace>
</inkml:ink>
</file>

<file path=word/ink/ink169.xml><?xml version="1.0" encoding="utf-8"?>
<inkml:ink xmlns:inkml="http://www.w3.org/2003/InkML">
  <inkml:definitions>
    <inkml:context xml:id="ctx0">
      <inkml:inkSource xml:id="inkSrc0">
        <inkml:traceFormat>
          <inkml:channel name="X" type="integer" max="2880" units="cm"/>
          <inkml:channel name="Y" type="integer" max="900" units="cm"/>
          <inkml:channel name="T" type="integer" min="-2.14748E9" max="2.14748E9" units="dev"/>
        </inkml:traceFormat>
        <inkml:channelProperties>
          <inkml:channelProperty channel="X" name="resolution" value="51.06383" units="1/cm"/>
          <inkml:channelProperty channel="Y" name="resolution" value="28.30189" units="1/cm"/>
          <inkml:channelProperty channel="T" name="resolution" value="1" units="1/dev"/>
        </inkml:channelProperties>
      </inkml:inkSource>
      <inkml:timestamp xml:id="ts0" timeString="2019-08-29T06:52:18.161"/>
    </inkml:context>
    <inkml:brush xml:id="br0">
      <inkml:brushProperty name="width" value="0.04667" units="cm"/>
      <inkml:brushProperty name="height" value="0.04667" units="cm"/>
      <inkml:brushProperty name="color" value="#177D36"/>
      <inkml:brushProperty name="fitToCurve" value="1"/>
    </inkml:brush>
  </inkml:definitions>
  <inkml:trace contextRef="#ctx0" brushRef="#br0">166 145 0,'0'-17'47,"0"-2"-47,0 1 15,0 18-15,0 0 0,0 0 0,0-18 0,0 18 16,0-18-1,-17 18-15,17 0 0,-19 0 16,19 0 0,-37 18-1,37 0-15,0-18 0,-18 0 0,18 0 16,0 0-16,0 18 0,0 1 31,0-2-15,18-17-1,1 0-15,-1 0 16,-18 0-1,19 0 1,-19 0-16,0 0 0,17 0 0,-17 0 0,0 19 0,0-19 16,0 36-1,0-18-15,0-18 0,-17 36 16,17-17-16,-19 54 15,1-56-15,-1 20 16,19-20-16,-18 2 0,0 18 31,18-20-31,0-17 0,-18 0 0,18 19 16,-19-19-16,19 0 15,0 0 1,-18-19 0,18 2-16,0-39 31,0 39-31,0-2 15,18 1 1,1 18-16,-19 0 0,18-17 0,0-2 16,19 2-1,36-56 1,18 18 15,0 1-15,-55 17-1,20-35 1,-56 53-1,0 19 17,0 0-32,-19 0 15,-35 55 1,54-37-16,0 73 31,0-55-31,0 1 0,36-1 234</inkml:trace>
</inkml:ink>
</file>

<file path=word/ink/ink17.xml><?xml version="1.0" encoding="utf-8"?>
<inkml:ink xmlns:inkml="http://www.w3.org/2003/InkML">
  <inkml:definitions>
    <inkml:context xml:id="ctx0">
      <inkml:inkSource xml:id="inkSrc0">
        <inkml:traceFormat>
          <inkml:channel name="X" type="integer" max="26395" units="cm"/>
          <inkml:channel name="Y" type="integer" max="14847" units="cm"/>
          <inkml:channel name="T" type="integer" max="2.14748E9" units="dev"/>
        </inkml:traceFormat>
        <inkml:channelProperties>
          <inkml:channelProperty channel="X" name="resolution" value="159.99879" units="1/cm"/>
          <inkml:channelProperty channel="Y" name="resolution" value="160.00647" units="1/cm"/>
          <inkml:channelProperty channel="T" name="resolution" value="1" units="1/dev"/>
        </inkml:channelProperties>
      </inkml:inkSource>
      <inkml:timestamp xml:id="ts0" timeString="2019-08-27T12:53:59.210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 contextRef="#ctx0" brushRef="#br0">38 0 0,'0'0'0,"0"0"0,3 6 16,-1 3-16,1 1 15,-1 3-15,0 4 16,0 3-16,0 6 0,0 6 16,-1 0-16,-2 1 15,-1-1-15,0-9 0,-2 1 16,0-1-16,0-2 15,-1-2-15,0-11 16,1-1-16,0-1 16,1-2-16,0-1 0,0-1 15,1-2-15,-1 0 16,1-4-16,-1-2 0,1-1 16,2-2-16,0-1 15,1-1-15,2 0 16,0-2-16,3 0 15,3-4-15,1-3 0,5-4 16,0 2-16,0 3 16,2 0-16,2 0 0,-2 4 15,1 4-15,-1-1 16,0 3-16,-1 1 16,-4 3-16,0 3 0,-1 0 15,-2-1-15,0 1 16,-2-1-16,0 0 15,0 0-15,-1 0 0,-2-2 16,-1 1-16,1-1 16,-3-1-16,-1 1 15,0 0-15,-1 0 0,-1 1 16,-1 1-16,-1 1 16,-1 3-16,-2 3 15,-1 5-15,2 0 0,-3 3 16,-4 8-16,2 0 15,4-5-15,2 1 16,6-2-16,0-5 0,1-1 16,0-4-16,1-1 15,0-2-15,2-1 16,0-3-16,2-3 0,1-1 16,-1-2-16,0-1 15,-1 2-15,0-1 0,0-2 16,0 1-16,0 1 15,1 0-15,-2 3 16,0 3-16,-1 1 0,-1 4 16,0 4-16,-2 4 15,0 4-15,-1 3 16,0 22-16,-3 4 0,-2-3 16,0-7-16,-1-4 15,-1-1-15,1 0 16,-2-3-16,1-3 0,1-11 15,2-3-15,1-4 16,0-1-16,1-1 16,2-2-16,-3-3 0,1-4 15,1-1-15,1-6 16,3-8-16,3-10 16,3-5-16,5-6 0,4 11 15,-1 8-15,6-4 16,-2 8-16,-1 4 15,0 1-15,-9 8 0,-1 4 16,-2 1-16,1 1 16,-1 3-16,2 2 15,-3 3-15,2 7 0,-1 0 16,-2 0-16,-2 2 16,-1 0-16,-3-3 15,1-4-15,-1-3 0,1-2 16,-1-1-16,0-2 15,0-2-15,0-4 16,1-1-16,-1 0 0,0 0 16,-1 0-16,1-5 15,0-1-15,0-2 16,0 2-16,1 1 0,0 1 16,0-1-16,1 5 15,1 0-15,0 3 16,3 0-16,0 3 0,3-1 15,1 1-15,1-1 16,0 0-16,2-2 16,2-4-16,-1 2 0,4-4 15,-5 3-15,0-2 16,0 1-16,-2-2 0,-1 1 16,-3 2-16,-1 2 15,-3 1-15,-2 2 16,-3 3-16,-3 3 0,-1 5 15,0 1-15,0 3 16,0 0-16,3 2 16,2 0-16,3-1 0,6-1 15,3-2-15,1-3 16,2-3-16,-5-5 16,-9-1-16,0 0 0</inkml:trace>
</inkml:ink>
</file>

<file path=word/ink/ink170.xml><?xml version="1.0" encoding="utf-8"?>
<inkml:ink xmlns:inkml="http://www.w3.org/2003/InkML">
  <inkml:definitions>
    <inkml:context xml:id="ctx0">
      <inkml:inkSource xml:id="inkSrc0">
        <inkml:traceFormat>
          <inkml:channel name="X" type="integer" max="2880" units="cm"/>
          <inkml:channel name="Y" type="integer" max="900" units="cm"/>
          <inkml:channel name="T" type="integer" min="-2.14748E9" max="2.14748E9" units="dev"/>
        </inkml:traceFormat>
        <inkml:channelProperties>
          <inkml:channelProperty channel="X" name="resolution" value="51.06383" units="1/cm"/>
          <inkml:channelProperty channel="Y" name="resolution" value="28.30189" units="1/cm"/>
          <inkml:channelProperty channel="T" name="resolution" value="1" units="1/dev"/>
        </inkml:channelProperties>
      </inkml:inkSource>
      <inkml:timestamp xml:id="ts0" timeString="2019-08-29T06:52:18.162"/>
    </inkml:context>
    <inkml:brush xml:id="br0">
      <inkml:brushProperty name="width" value="0.04667" units="cm"/>
      <inkml:brushProperty name="height" value="0.04667" units="cm"/>
      <inkml:brushProperty name="color" value="#177D36"/>
      <inkml:brushProperty name="fitToCurve" value="1"/>
    </inkml:brush>
  </inkml:definitions>
  <inkml:trace contextRef="#ctx0" brushRef="#br0">2 0 0,'0'93'63,"0"-93"-63,0 0 15,0 0-15,0 0 0,0 23 16,26 0-1,79 1 95</inkml:trace>
</inkml:ink>
</file>

<file path=word/ink/ink171.xml><?xml version="1.0" encoding="utf-8"?>
<inkml:ink xmlns:inkml="http://www.w3.org/2003/InkML">
  <inkml:definitions>
    <inkml:context xml:id="ctx0">
      <inkml:inkSource xml:id="inkSrc0">
        <inkml:traceFormat>
          <inkml:channel name="X" type="integer" max="2880" units="cm"/>
          <inkml:channel name="Y" type="integer" max="900" units="cm"/>
          <inkml:channel name="T" type="integer" min="-2.14748E9" max="2.14748E9" units="dev"/>
        </inkml:traceFormat>
        <inkml:channelProperties>
          <inkml:channelProperty channel="X" name="resolution" value="51.06383" units="1/cm"/>
          <inkml:channelProperty channel="Y" name="resolution" value="28.30189" units="1/cm"/>
          <inkml:channelProperty channel="T" name="resolution" value="1" units="1/dev"/>
        </inkml:channelProperties>
      </inkml:inkSource>
      <inkml:timestamp xml:id="ts0" timeString="2019-08-29T06:52:18.163"/>
    </inkml:context>
    <inkml:brush xml:id="br0">
      <inkml:brushProperty name="width" value="0.04667" units="cm"/>
      <inkml:brushProperty name="height" value="0.04667" units="cm"/>
      <inkml:brushProperty name="color" value="#177D36"/>
      <inkml:brushProperty name="fitToCurve" value="1"/>
    </inkml:brush>
  </inkml:definitions>
  <inkml:trace contextRef="#ctx0" brushRef="#br0">1 196 0,'0'19'47,"0"-2"-47,0-17 0,0 19 15,0-19-15,0 0 0,0 17 0,0-17 0,0 90 16,0-37-1,0 19 17,0-54-32,16-18 0,-16 18 0,0 0 15,18-18-15,-18 0 0,0 0 16,16 18-1,1-18-15,-17 0 0,16-18 0,35-18 32,-51 18-32,0 18 0,67-89 31,-51 70-31,18-52 15,-34 53-15,0 0 0,0 1 0,17-2 16,-1 2-16,-16-2 16,0 2 15,17-1-16,-17 53 17,-17-16-32,17-2 0,0 73 15,0-1 16,0-53-15,0-36-16,0 0 0,0 0 0,0 0 0,0 19 16,17-19-16,-17 0 0,0 17 0,0-17 0,17 0 0,-17 0 15,33 0 1,-16 0-1,-17 0-15,17 0 0,-17-17 0,0 17 0,0 0 0,0 0 0,33-19 16,18-34 0,-51 34-1,0 19-15,33-35 47,-16 35-31,-17 18-16,0 18 31,0-19-31,0 2 15,0-2 17,0-17-32,0 19 0,0-19 0,0 0 0,0 0 15,0 0-15,17 0 0,-17 0 0,16 0 16,35-36-1,-51 36-15,33-36 16,-33 17 0,0 19-16,17-17 0,0 17 0,-17 0 15,33 0 16,-16 0-31,-17 17 16,0 2 0,0 17-16,17-19 15,-17-17-15,0 36 16,0-36-16,16 0 0,-16 0 0,0 0 0,0 0 0,0 18 15,17-18-15,0 0 16,-1 0 0,-16-18-16,0 18 0,17 0 0,-1-17 15,18-19 1,-34 17-16,17 19 0,17-89 15,15 18 1,2-19-16,-1 1 31,-33 89-31,-17-19 16,0 19-16,16 0 31,-16 0-31,18 36 16,-52 54 15,34-54-31,-17 35 15,17-35-15,0 36 16,0-19 62,0-125-47,0 55-31,0 17 0,0 0 16,0 0-16,0-18 0,0 18 0,17 0 0,-17 0 15,16 0 1,2 0-16,-18 0 0,33 0 16,-17 0-16,2 0 15,-18 0-15,33 0 16,-33 0-16,16-18 0,-16 18 0,34 0 15,-34 0-15,0-18 0,0 18 0,17 0 63,-17 0-63,-17 18 15,17-18-15,-16 18 0,16 0 16,0-1-16,0 19 16,0-17-1,0-19-15,16 0 0,-16 0 0,17 17 16,-17-17-16,16 0 15,18 0-15,-1-17 16,-15 17 0,-2 0-1,1 0-15,-17-19 0,0 19 16,0 0-16,0 0 0,16 0 0,2 0 15,-18 0-15,0 0 0,0 0 16,16 19-16,-16-2 0,0 19 31,17-36-31,-17 0 0,0 0 0,0 18 0,0-18 47,0 0-47,16 0 0,-16 0 0,0 0 0,0-18 0,0 18 16,18-36-1,-18 19-15,16-38 16,-16 38-1,0-19-15,17 36 0,-17 0 0,0 0 0,0 0 0,0-18 32,34 18-17,-18 0 1,-16 0-16,33 0 15,-15 0-15,-2 18 16,-16-18-16,17 0 0,66 0 31,-49 18 32,-34-18-48,-34 18 1,34-1-16,0-17 0,-16 19 15,-1-2-15,17 2 16,0-19-16,0 0 16,0 17-16,0-17 15,17 0 1,-1 0-16,2-17 15,15-2 1,-33 2-16,0 17 0,16-19 16,2 2-16,-2-19 15,-16 36-15,0-18 16,0 0 15,17 54-15,-34-18-1,17-18-15,0 18 0,0 71 31,0-89-31,0 19 0,0-2 16,17-17-16,-17 0 16,50 0-1,-33 0-15,-1-17 16,18-2-1,-17 19-15,49-89 16,1-1 0,0 1-1,-33 35 17,-34 36-32,17 0 0,-17 1 15,16-2 16,-32 19-15,-35 90 0,35-54-1,-1 53 1,17-17-1,0-37-15,17 1 16,-17-36 0,0 0-16,0 0 0,0 19 0,16-19 0,-16 0 15,67 0 1,-67 0-16,0 0 15,0 0-15,0 0 0,17 0 0,-17-19 0,17-17 16,0 19 0,-17-1-16,16-54 62,1 90-31,0-18-15,33 0-1,0-18 1,34-35 0,0-37 15,-67 54-31,-17 19 15,16-2-15,-16 2 16,17-19 31,-34 36-47,1 0 15,16 0-15,-17 36 0,0-19 16,0 19-16,-16 54 16,-1-18-1,1 17 1,16 1-1,0-54-15,1 17 16,16-35 0,0 17 15,0-35-31,0 0 15,0 0-15,0 0 16,0 0-16,0 0 0,0 0 0,67-89 31,-67 72-31,67-38 16,-17 38-1,-17 17 1,-16 0 0,-17 17-16,0-17 0,17 19 15,-17 52 16,0-71-31,0 0 47,0-54-16,0 54-31,0-17 0,0-2 16,17-17-16,-1 19 16,1-19-1,17 36 1,-18 0-1,-16 0-15,34 0 16,-17 0-16,-1 18 0,-16-18 16,17 0-16,50 18 93,-67-36-77,-17 18-1,17 0-15,0 0 0,0 0 0,-16 0 0,-1 18 16,17-18 0,0 17-16,-17-17 0,17 0 31,0 19 62,0 17-46,0-36-47,0 0 16,0 0-1,17 17 32,-17-17-31,17 0-16,-1 0 15,-16-17-15,0 17 0,0 0 0,17 0 16,-17-19-16,0 19 0,17-17 16,-17 17-16,17-19 15,-17 2-15,0-1 16,16-18 15,-32 36-31,16 0 16,-17 0-16,17 0 15,-17 0-15,0 0 16,1 36 187</inkml:trace>
</inkml:ink>
</file>

<file path=word/ink/ink172.xml><?xml version="1.0" encoding="utf-8"?>
<inkml:ink xmlns:inkml="http://www.w3.org/2003/InkML">
  <inkml:definitions>
    <inkml:context xml:id="ctx0">
      <inkml:inkSource xml:id="inkSrc0">
        <inkml:traceFormat>
          <inkml:channel name="X" type="integer" max="2880" units="cm"/>
          <inkml:channel name="Y" type="integer" max="900" units="cm"/>
          <inkml:channel name="T" type="integer" min="-2.14748E9" max="2.14748E9" units="dev"/>
        </inkml:traceFormat>
        <inkml:channelProperties>
          <inkml:channelProperty channel="X" name="resolution" value="51.06383" units="1/cm"/>
          <inkml:channelProperty channel="Y" name="resolution" value="28.30189" units="1/cm"/>
          <inkml:channelProperty channel="T" name="resolution" value="1" units="1/dev"/>
        </inkml:channelProperties>
      </inkml:inkSource>
      <inkml:timestamp xml:id="ts0" timeString="2019-08-29T06:52:18.164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 contextRef="#ctx0" brushRef="#br0">0 4 0,'31'0'16,"-31"0"-16,0 0 15,0 0-15,0 0 0,32 0 16,-1 0-16,-31 60 250</inkml:trace>
</inkml:ink>
</file>

<file path=word/ink/ink173.xml><?xml version="1.0" encoding="utf-8"?>
<inkml:ink xmlns:inkml="http://www.w3.org/2003/InkML">
  <inkml:definitions>
    <inkml:context xml:id="ctx0">
      <inkml:inkSource xml:id="inkSrc0">
        <inkml:traceFormat>
          <inkml:channel name="X" type="integer" max="2880" units="cm"/>
          <inkml:channel name="Y" type="integer" max="900" units="cm"/>
          <inkml:channel name="T" type="integer" min="-2.14748E9" max="2.14748E9" units="dev"/>
        </inkml:traceFormat>
        <inkml:channelProperties>
          <inkml:channelProperty channel="X" name="resolution" value="51.06383" units="1/cm"/>
          <inkml:channelProperty channel="Y" name="resolution" value="28.30189" units="1/cm"/>
          <inkml:channelProperty channel="T" name="resolution" value="1" units="1/dev"/>
        </inkml:channelProperties>
      </inkml:inkSource>
      <inkml:timestamp xml:id="ts0" timeString="2019-08-29T06:52:18.165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 contextRef="#ctx0" brushRef="#br0">-2147483648-2147483648 0,'0'0'47,"0"0"-47,0 0 0,0 0 15,0 0 1,0 0-16,0 0 140</inkml:trace>
</inkml:ink>
</file>

<file path=word/ink/ink174.xml><?xml version="1.0" encoding="utf-8"?>
<inkml:ink xmlns:inkml="http://www.w3.org/2003/InkML">
  <inkml:definitions>
    <inkml:context xml:id="ctx0">
      <inkml:inkSource xml:id="inkSrc0">
        <inkml:traceFormat>
          <inkml:channel name="X" type="integer" max="2880" units="cm"/>
          <inkml:channel name="Y" type="integer" max="900" units="cm"/>
          <inkml:channel name="T" type="integer" min="-2.14748E9" max="2.14748E9" units="dev"/>
        </inkml:traceFormat>
        <inkml:channelProperties>
          <inkml:channelProperty channel="X" name="resolution" value="51.06383" units="1/cm"/>
          <inkml:channelProperty channel="Y" name="resolution" value="28.30189" units="1/cm"/>
          <inkml:channelProperty channel="T" name="resolution" value="1" units="1/dev"/>
        </inkml:channelProperties>
      </inkml:inkSource>
      <inkml:timestamp xml:id="ts0" timeString="2019-08-29T06:52:18.166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 contextRef="#ctx0" brushRef="#br0">0 0 0,'25'0'32,"2"40"-17,-2-40-15,26 38 172</inkml:trace>
</inkml:ink>
</file>

<file path=word/ink/ink175.xml><?xml version="1.0" encoding="utf-8"?>
<inkml:ink xmlns:inkml="http://www.w3.org/2003/InkML">
  <inkml:definitions>
    <inkml:context xml:id="ctx0">
      <inkml:inkSource xml:id="inkSrc0">
        <inkml:traceFormat>
          <inkml:channel name="X" type="integer" max="2880" units="cm"/>
          <inkml:channel name="Y" type="integer" max="900" units="cm"/>
          <inkml:channel name="T" type="integer" min="-2.14748E9" max="2.14748E9" units="dev"/>
        </inkml:traceFormat>
        <inkml:channelProperties>
          <inkml:channelProperty channel="X" name="resolution" value="51.06383" units="1/cm"/>
          <inkml:channelProperty channel="Y" name="resolution" value="28.30189" units="1/cm"/>
          <inkml:channelProperty channel="T" name="resolution" value="1" units="1/dev"/>
        </inkml:channelProperties>
      </inkml:inkSource>
      <inkml:timestamp xml:id="ts0" timeString="2019-08-29T06:52:18.167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 contextRef="#ctx0" brushRef="#br0">19 166 0,'0'0'16,"0"19"-16,0-19 0,0 18 15,0 19-15,0 20 16,0-2-1,-19-55-15,19 19 16,0-1 15,0-18-31,0-55 31,0-39-15,19 76-16,-19-56 16,18 37-1,-18-19 1,0 19-16,19 37 15,-19-18 17,0 18-32,19 37 31,-38 0-31,19 0 15,0-19-15,19 38 16,0-38 0,-19 1-1,18-19 1,19 0-16,-37 0 0,0 0 15,0 0-15,0 0 0,37-19 16,1-18 0,-38 19-16,0-1 0,37-36 15,-37 36-15,37-18 31,-37 19-31,19 18 32,-1 74-1,-36-37-31,18 18 15,0 39 17,0-57-32,0 0 15,18-19 1,-18 19-16,20-18 0,17-1 249</inkml:trace>
</inkml:ink>
</file>

<file path=word/ink/ink176.xml><?xml version="1.0" encoding="utf-8"?>
<inkml:ink xmlns:inkml="http://www.w3.org/2003/InkML">
  <inkml:definitions>
    <inkml:context xml:id="ctx0">
      <inkml:inkSource xml:id="inkSrc0">
        <inkml:traceFormat>
          <inkml:channel name="X" type="integer" max="2880" units="cm"/>
          <inkml:channel name="Y" type="integer" max="900" units="cm"/>
          <inkml:channel name="T" type="integer" min="-2.14748E9" max="2.14748E9" units="dev"/>
        </inkml:traceFormat>
        <inkml:channelProperties>
          <inkml:channelProperty channel="X" name="resolution" value="51.06383" units="1/cm"/>
          <inkml:channelProperty channel="Y" name="resolution" value="28.30189" units="1/cm"/>
          <inkml:channelProperty channel="T" name="resolution" value="1" units="1/dev"/>
        </inkml:channelProperties>
      </inkml:inkSource>
      <inkml:timestamp xml:id="ts0" timeString="2019-08-29T06:52:18.168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 contextRef="#ctx0" brushRef="#br0">0 174 0,'0'74'62,"0"17"-46,0 2 0,0-75-1,0 0-15,21-18 16,-21 0-16,0 0 15,45 0 1,-1-18 0,-44 0-1,0 18-15,22-19 0,-22 1 0,22-55 16,1-19-1,-23-1 1,0 57 0,-23-1-1,-21-18 1,22 55-1,0 0-15,-23 0 16,45 0-16,0 0 16,0 0-16,-21 0 0,21 19 124</inkml:trace>
</inkml:ink>
</file>

<file path=word/ink/ink177.xml><?xml version="1.0" encoding="utf-8"?>
<inkml:ink xmlns:inkml="http://www.w3.org/2003/InkML">
  <inkml:definitions>
    <inkml:context xml:id="ctx0">
      <inkml:inkSource xml:id="inkSrc0">
        <inkml:traceFormat>
          <inkml:channel name="X" type="integer" max="2880" units="cm"/>
          <inkml:channel name="Y" type="integer" max="900" units="cm"/>
          <inkml:channel name="T" type="integer" min="-2.14748E9" max="2.14748E9" units="dev"/>
        </inkml:traceFormat>
        <inkml:channelProperties>
          <inkml:channelProperty channel="X" name="resolution" value="51.06383" units="1/cm"/>
          <inkml:channelProperty channel="Y" name="resolution" value="28.30189" units="1/cm"/>
          <inkml:channelProperty channel="T" name="resolution" value="1" units="1/dev"/>
        </inkml:channelProperties>
      </inkml:inkSource>
      <inkml:timestamp xml:id="ts0" timeString="2019-08-29T06:52:18.169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 contextRef="#ctx0" brushRef="#br0">0 253 0,'71'0'62,"-18"-18"-46,-17 18-16,-19-18 15,37-1 1,-37 19-16,37-17 15,-37-1-15,1-1 16,-1 19-16,1 0 16,35 0 15,-53 0-16,18 19-15,-18-19 0,0 35 16,0-16 0,0 71-1,-18-72-15,18 18 16,-17 1-16,17-20 15,0 20-15,-18-37 0,18 0 16,0 0 15,0-72 0,0-18 1,18-2-17,-1 75-15,1-37 16,-1 35-16,2-17 0,52-18 31,-54 54-31,1-18 16,-1 18-16,36 0 31,-53 0-31,0 0 0,0 0 0,0 0 0,18 0 0,-18 18 0,0-18 15,0 36 1,-18 18-16,18-35 16,0-2-16,-17 2 15,-2-1-15,19-1 16,0-17-16,-34 19 0,16-19 15,18 18-15,0-18 0,-17 0 16,-19 0 31,36 0-16,0 0-31,0 18 16,0 0-16,17 55 31,-17-19-31,19-18 15,-19-18 1,17 37-16,-17-55 0,0 0 0,0 0 0,0 18 16,18-18-16,-18 0 0,0 0 0,0 17 15,17-17-15,-17 0 0,36-17 125</inkml:trace>
</inkml:ink>
</file>

<file path=word/ink/ink178.xml><?xml version="1.0" encoding="utf-8"?>
<inkml:ink xmlns:inkml="http://www.w3.org/2003/InkML">
  <inkml:definitions>
    <inkml:context xml:id="ctx0">
      <inkml:inkSource xml:id="inkSrc0">
        <inkml:traceFormat>
          <inkml:channel name="X" type="integer" max="2880" units="cm"/>
          <inkml:channel name="Y" type="integer" max="900" units="cm"/>
          <inkml:channel name="T" type="integer" min="-2.14748E9" max="2.14748E9" units="dev"/>
        </inkml:traceFormat>
        <inkml:channelProperties>
          <inkml:channelProperty channel="X" name="resolution" value="51.06383" units="1/cm"/>
          <inkml:channelProperty channel="Y" name="resolution" value="28.30189" units="1/cm"/>
          <inkml:channelProperty channel="T" name="resolution" value="1" units="1/dev"/>
        </inkml:channelProperties>
      </inkml:inkSource>
      <inkml:timestamp xml:id="ts0" timeString="2019-08-29T06:52:18.170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 contextRef="#ctx0" brushRef="#br0">0 127 0,'19'-24'15,"55"-3"1,-1 2-16,1-1 31,17 1-15,-35 25-1,-1 0 94</inkml:trace>
</inkml:ink>
</file>

<file path=word/ink/ink179.xml><?xml version="1.0" encoding="utf-8"?>
<inkml:ink xmlns:inkml="http://www.w3.org/2003/InkML">
  <inkml:definitions>
    <inkml:context xml:id="ctx0">
      <inkml:inkSource xml:id="inkSrc0">
        <inkml:traceFormat>
          <inkml:channel name="X" type="integer" max="2880" units="cm"/>
          <inkml:channel name="Y" type="integer" max="900" units="cm"/>
          <inkml:channel name="T" type="integer" min="-2.14748E9" max="2.14748E9" units="dev"/>
        </inkml:traceFormat>
        <inkml:channelProperties>
          <inkml:channelProperty channel="X" name="resolution" value="51.06383" units="1/cm"/>
          <inkml:channelProperty channel="Y" name="resolution" value="28.30189" units="1/cm"/>
          <inkml:channelProperty channel="T" name="resolution" value="1" units="1/dev"/>
        </inkml:channelProperties>
      </inkml:inkSource>
      <inkml:timestamp xml:id="ts0" timeString="2019-08-29T06:52:18.171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 contextRef="#ctx0" brushRef="#br0">163 0 0,'0'18'47,"0"-1"-47,0-17 0,0 0 0,0 74 16,-23-20-1,-1 38 1,1-20-1,23-35-15,-23-1 0,23 1 16,0 17 0,-24-54-16,24 0 0,0 0 0,0 0 0,0 18 46,-46-36 126</inkml:trace>
</inkml:ink>
</file>

<file path=word/ink/ink18.xml><?xml version="1.0" encoding="utf-8"?>
<inkml:ink xmlns:inkml="http://www.w3.org/2003/InkML">
  <inkml:definitions>
    <inkml:context xml:id="ctx0">
      <inkml:inkSource xml:id="inkSrc0">
        <inkml:traceFormat>
          <inkml:channel name="X" type="integer" max="26395" units="cm"/>
          <inkml:channel name="Y" type="integer" max="14847" units="cm"/>
          <inkml:channel name="T" type="integer" max="2.14748E9" units="dev"/>
        </inkml:traceFormat>
        <inkml:channelProperties>
          <inkml:channelProperty channel="X" name="resolution" value="159.99879" units="1/cm"/>
          <inkml:channelProperty channel="Y" name="resolution" value="160.00647" units="1/cm"/>
          <inkml:channelProperty channel="T" name="resolution" value="1" units="1/dev"/>
        </inkml:channelProperties>
      </inkml:inkSource>
      <inkml:timestamp xml:id="ts0" timeString="2019-08-27T12:53:57.677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 contextRef="#ctx0" brushRef="#br0">0 304 0,'0'0'15,"0"0"-15,0 8 16,1 1-16,1 1 0,1-1 16,0 1-16,2 0 15,0 0-15,2 1 16,0-2-16,1 0 0,0-1 15,0-2-15,0-2 16,2-1-16,0-2 16,1-4-16,0-1 0,2-2 15,7-5-15,4-5 16,0-5-16,0-5 0,-2-4 16,-4 1-16,2-1 15,-2 6-15,3-8 16,-4 9-16,1-1 15,0 0-15,-3 1 0,0 1 16,-3 1-16,-7 8 16,3 2-16,-4 2 0,0 2 15,0 2-15,-2 2 16,0 1-16,-2 0 16,1 2-16,-1 2 0,0 5 15,-2 3-15,0 2 16,0 2-16,-3 9 15,-2 6-15,-2 7 0,-1 7 16,0-4-16,0 1 16,1-9-16,-3 12 15,3-12-15,1-4 0,7-14 16,0-3-16,1-2 16,0-4-16,1-1 15,-1-2-15,0-1 0,0-4 16,1-2-16,-2-4 15,1-3-15,0-1 16,-1-2-16,0-6 0,0 4 16,1 2-16,2 1 15,1 5-15,-1 2 16,1 3-16,0 2 0,2 1 16,0 2-16,2 2 15,-1 1-15,2 1 16,1-2-16,2 0 0,0-1 15,1 0-15,0-2 16,-1-1-16,1 0 16,0-1-16,0 0 0,-1-1 15,-1 0-15,-1-1 16,-1 1-16,-3-1 16,-1 3-16,-1 0 0,-1 0 15,-1 1-15,0 1 16,-2 2-16,-3 3 15,-1 5-15,1 0 0,-1 4 16,-2 4-16,0 6 16,4-3-16,4-4 0,2-1 15,2-5-15,0-5 16,1-2-16,-1-3 16,1-1-16,0-2 0,3-4 15,0-3-15,1 0 16,-1-1-16,1 0 15,-2-1-15,0-1 0,0 1 16,-2-1-16,0 3 16,-2 2-16,-1 2 15,-1 0-15,0 3 0,-1 0 16,0 0-16,-1 1 16,1 1-16,-1-1 15,0 1-15,1 0 0,-1 0 16,-1 0-16,1-1 15,0 2-15,0 0 16,0-2-16,0 1 0,0 0 16,0 0-16,0 0 15,0 0-15,0-1 0,0 1 16,0 0-16,1 1 16,-1-2-16,0 1 15,0 0-15,0 0 0,0 0 16,0 0-16,0 0 15,0 0-15,0-1 16,0 0-16,-2 0 0,1-1 16,1 0-16,-1 1 15,-1 0-15,0-1 16,0 0-16,0 0 0,-1 1 16,1-1-16,-1 0 15,0 0-15,-1-1 16,0 2-16,0 0 0,-1 0 15,-1 0-15,0 1 16,0 2-16,0-1 16,1 4-16,0-1 0,1-2 15,4-2-15</inkml:trace>
</inkml:ink>
</file>

<file path=word/ink/ink180.xml><?xml version="1.0" encoding="utf-8"?>
<inkml:ink xmlns:inkml="http://www.w3.org/2003/InkML">
  <inkml:definitions>
    <inkml:context xml:id="ctx0">
      <inkml:inkSource xml:id="inkSrc0">
        <inkml:traceFormat>
          <inkml:channel name="X" type="integer" max="2880" units="cm"/>
          <inkml:channel name="Y" type="integer" max="900" units="cm"/>
          <inkml:channel name="T" type="integer" min="-2.14748E9" max="2.14748E9" units="dev"/>
        </inkml:traceFormat>
        <inkml:channelProperties>
          <inkml:channelProperty channel="X" name="resolution" value="51.06383" units="1/cm"/>
          <inkml:channelProperty channel="Y" name="resolution" value="28.30189" units="1/cm"/>
          <inkml:channelProperty channel="T" name="resolution" value="1" units="1/dev"/>
        </inkml:channelProperties>
      </inkml:inkSource>
      <inkml:timestamp xml:id="ts0" timeString="2019-08-29T06:52:18.172"/>
    </inkml:context>
    <inkml:brush xml:id="br0">
      <inkml:brushProperty name="width" value="0.04667" units="cm"/>
      <inkml:brushProperty name="height" value="0.04667" units="cm"/>
      <inkml:brushProperty name="color" value="#ED1C24"/>
      <inkml:brushProperty name="fitToCurve" value="1"/>
    </inkml:brush>
  </inkml:definitions>
  <inkml:trace contextRef="#ctx0" brushRef="#br0">17 266 0,'0'36'109,"-17"-19"-109,17-17 0,0 19 16,0 69-1,0-52 16,0-36-31,0 0 0,0 0 0,0 17 0,0-17 16,17 0-16,0 0 16,-17 0-16,0 0 0,0 0 0,17 0 0,-17 0 15,0-17-15,0 17 0,17 0 0,-17 0 16,0-19-16,17-15 15,-17 15-15,17 19 0,-17 0 16,0 0-16,0 0 0,0-17 0,0-18 16,0 16-16,0 19 0,0-17 15,-17-1 1,17 0-1,-17 0 17,0 18-17,51 0 16,-17-17-15,-17 17-16,34 0 16,34 0-1,-52 0 1,-16 0-16,17 0 0,-17 17 0,0-17 15,0 0-15,17 36 16,-17 18 0,0-2-16,0 20 15,-17-37 1,0 54-1,1-54 1,16-16-16,0-2 47,0-17-47,0 0 0,0 0 15,0 0 1,0-17-16,0 17 0,16-54 16,1 36-16,0-17 15,0-1 1,0 1-16,34-54 31,-17 54 0,-34 16-15,17 90 31,-34-52-47,17-19 0,0 17 15,0-17-15,0 36 16,0-19-16,17-17 0,-17 0 15,17 0-15,17 0 32,16-17-17,-50 17-15,18-19 16,49-69-1,-50 52 1,-17 19-16,16-1 0,2-18 16,-18 19 15,0-1-16,0 18-15,0 0 0,0 0 16,0 18-16,-18-1 0,2 1 16,16 0-16,0 0 15,-17-1-15,17-17 0,0 36 16,0-1 15,0-35-31,0 19 0,0-19 16,17 0-16,17 0 31,-18 0-31,2 0 0,-2 0 15,2-19-15,-18 19 0,34 0 16,-34 0-16,16 0 0,-16 0 16,18 19-16,-2-19 15,-16 17-15,0 0 0,18 55 78,-18-72-78,-18-18 16,18 18-16,0-18 15,0-71 1,0 54 0,0 35-1,0-17-15,0-2 31,0 19-15,18 0-16,-2 0 0,-16 0 16,17 19-16,0-19 15,0 0-15,0 17 0,-17-17 0,34 0 16,-18 0-1,2 0 1,-18 0-16,34 0 0,-34 0 0,16-17 16,-16 17-1,18 0-15,-18-19 0,0 2 31,0 17-31,0 0 16,0 0-16,-34 0 31,16 0-31,-16 36 16,34-19-16,0-17 0,-34 35 15,34-16 1,0-2 15,18-17-15,-18 0-16,0 0 15,0 0-15,0 0 0,34-17 0,0-19 16,-18 36 0,-16 0-16,18-35 15,-18 16-15,16 19 0,-16 0 0,0 0 31,17 71 16,-34-52-47,17-19 0,0 17 0,0 54 63,0-71-63,0 0 0,17-18 15,0 1-15,-17-2 16,17 2-16,34-71 15,0-2 17,-18 19-32,18-18 31,-34 54-31,0 18 15,-17-2-15,17 2 47,-17 17-47,0 0 0,0 0 16,0 17-16,0-17 0,0 19 15,-17 16-15,0 36 16,17 18 0,-17-54-16,0 37 15,17-20 1,0 20 46,-17-72-46,0-19-16,17 2 15,0 0-15,0 17 0,0-19 32,17 2-1,51 17 16,-51-18-47,-17 18 0,17 0 15,0 0-15,-17-17 0,0 17 16,0 0-16,17 0 0,-17 0 47,17 0-47,-17 17 15,0 37 1,0-37-16,0-17 0,0 17 15,0 55 17,0-72-32,0 0 0,0 18 0,0-18 15,17 0 1,17-18-1,-34 0 1,0 18-16,16 0 0,-16 0 0,0 0 0,0-18 16,0-71-1,18 18 16,-18 36-15,-18 35-16,18 0 0,0 0 16,0-18 30,0 18-30,18 0 0,-2 0-16,2 18 0,-18-18 0,16 18 15,18-1 1,-34 2-16,0-19 0,34 52 15,-34-33 1,0 69 15,17-70 16,-17-18-31,-17-18-16,17 18 0,0-18 15,0 1-15,0-2 0,0 2 0,0-19 16,0-35 15,17 71-31,-17 0 0,0 0 0,0 0 0,0-17 31,17 17-31,33-18 16,36 18 15,-52-18-31,16 18 421</inkml:trace>
</inkml:ink>
</file>

<file path=word/ink/ink181.xml><?xml version="1.0" encoding="utf-8"?>
<inkml:ink xmlns:inkml="http://www.w3.org/2003/InkML">
  <inkml:definitions>
    <inkml:context xml:id="ctx0">
      <inkml:inkSource xml:id="inkSrc0">
        <inkml:traceFormat>
          <inkml:channel name="X" type="integer" max="2880" units="cm"/>
          <inkml:channel name="Y" type="integer" max="900" units="cm"/>
          <inkml:channel name="T" type="integer" min="-2.14748E9" max="2.14748E9" units="dev"/>
        </inkml:traceFormat>
        <inkml:channelProperties>
          <inkml:channelProperty channel="X" name="resolution" value="51.06383" units="1/cm"/>
          <inkml:channelProperty channel="Y" name="resolution" value="28.30189" units="1/cm"/>
          <inkml:channelProperty channel="T" name="resolution" value="1" units="1/dev"/>
        </inkml:channelProperties>
      </inkml:inkSource>
      <inkml:timestamp xml:id="ts0" timeString="2019-08-29T06:52:18.173"/>
    </inkml:context>
    <inkml:brush xml:id="br0">
      <inkml:brushProperty name="width" value="0.04667" units="cm"/>
      <inkml:brushProperty name="height" value="0.04667" units="cm"/>
      <inkml:brushProperty name="color" value="#177D36"/>
      <inkml:brushProperty name="fitToCurve" value="1"/>
    </inkml:brush>
  </inkml:definitions>
  <inkml:trace contextRef="#ctx0" brushRef="#br0">140 465 0,'0'-17'31,"0"-1"-15,0-18 0,0 36-16,0 0 15,0 0-15,-17-18 16,-1 18-16,18 0 0,-35 0 15,35 0-15,-17 18 0,-34 36 32,51-37-32,0 1 0,0 18 31,0-36-31,0 0 0,17 0 15,0 0 1,0 0-16,0-18 0,1 18 16,-1-18-16,1 18 15,-18-18-15,17 1 16,-17-1-16,0 0 15,17 18-15,-17 0 32,0 0-32,0 0 0,0 0 15,-17 18-15,17 0 16,0-1-16,0 73 31,0-72-31,0-18 0,17 36 16,0-36-16,1 0 15,-1 0-15,-17 0 16,17-19-16,35-16 15,-35 35-15,-17-36 16,69-53 0,-18-1-1,-16 0 1,-17 37-16,-1 17 15,-17-17-15,0-2 47,0 55-31,-17 0-16,-36 72 15,19 0 1,34-36-16,-17 53 16,17-17-1,0-36-15,0-36 16,0 18-16,17-1 0,-17 1 15,0 0-15,18-18 0,-18 0 16,16 0-16,37 0 16,-36 0-1,34-53 1,2-37-1,-2 18 1,-16 19-16,16-36 16,-16-2-1,-35 74-15,17-2 16,0 2 31,-17 17-32,0 17-15,-17 19 0,0 0 16,0 54-1,-1-19 1,18-35-16,-17 18 16,17 0-1,0 17 48,-18-71-63,18 0 0,0 0 0,0 0 0,0 0 0,0-35 15,0 17 16,18 18-31,68 0 47,-68 0-47,-1-18 0,-17 18 0,69-18 31,-52 18-31,-17-18 16,34 0-16,-16 18 0,-18 0 0,0-18 16,17 18-16,-17-18 0,0 18 15,0-18-15,0 1 16,-17-2-1,-1 19 1,2 0-16,-2 0 0,18 0 0,0 19 16,-35 52-1,35-35-15,0 18 16,0-36-1,18 17-15,-18-17 0,35 18 16,-19-36 0,70 0-1,-68 0-15,17 0 172</inkml:trace>
</inkml:ink>
</file>

<file path=word/ink/ink182.xml><?xml version="1.0" encoding="utf-8"?>
<inkml:ink xmlns:inkml="http://www.w3.org/2003/InkML">
  <inkml:definitions>
    <inkml:context xml:id="ctx0">
      <inkml:inkSource xml:id="inkSrc0">
        <inkml:traceFormat>
          <inkml:channel name="X" type="integer" max="2880" units="cm"/>
          <inkml:channel name="Y" type="integer" max="900" units="cm"/>
          <inkml:channel name="T" type="integer" min="-2.14748E9" max="2.14748E9" units="dev"/>
        </inkml:traceFormat>
        <inkml:channelProperties>
          <inkml:channelProperty channel="X" name="resolution" value="51.06383" units="1/cm"/>
          <inkml:channelProperty channel="Y" name="resolution" value="28.30189" units="1/cm"/>
          <inkml:channelProperty channel="T" name="resolution" value="1" units="1/dev"/>
        </inkml:channelProperties>
      </inkml:inkSource>
      <inkml:timestamp xml:id="ts0" timeString="2019-08-29T06:52:18.174"/>
    </inkml:context>
    <inkml:brush xml:id="br0">
      <inkml:brushProperty name="width" value="0.04667" units="cm"/>
      <inkml:brushProperty name="height" value="0.04667" units="cm"/>
      <inkml:brushProperty name="color" value="#177D36"/>
      <inkml:brushProperty name="fitToCurve" value="1"/>
    </inkml:brush>
  </inkml:definitions>
  <inkml:trace contextRef="#ctx0" brushRef="#br0">96 19 0,'0'0'31,"0"54"-15,0-35 0,0-1-16,0-1 0,-19 75 15,-1-19 1,-17 18-1,37-54-15,-20-19 0,20 18 32,0-17 14,0-38-30,20-72 0,17 0-1,-17 55-15,56-37 31,-37 0-31,-1 18 16,1 37 0,-20 0-16,-19-1 0,18 19 0,2 0 46,-1 0-46,-19 19 0,0 17 16,0 55 0,0-18-1,0-18 63</inkml:trace>
</inkml:ink>
</file>

<file path=word/ink/ink183.xml><?xml version="1.0" encoding="utf-8"?>
<inkml:ink xmlns:inkml="http://www.w3.org/2003/InkML">
  <inkml:definitions>
    <inkml:context xml:id="ctx0">
      <inkml:inkSource xml:id="inkSrc0">
        <inkml:traceFormat>
          <inkml:channel name="X" type="integer" max="2880" units="cm"/>
          <inkml:channel name="Y" type="integer" max="900" units="cm"/>
          <inkml:channel name="T" type="integer" min="-2.14748E9" max="2.14748E9" units="dev"/>
        </inkml:traceFormat>
        <inkml:channelProperties>
          <inkml:channelProperty channel="X" name="resolution" value="51.06383" units="1/cm"/>
          <inkml:channelProperty channel="Y" name="resolution" value="28.30189" units="1/cm"/>
          <inkml:channelProperty channel="T" name="resolution" value="1" units="1/dev"/>
        </inkml:channelProperties>
      </inkml:inkSource>
      <inkml:timestamp xml:id="ts0" timeString="2019-08-29T06:52:18.175"/>
    </inkml:context>
    <inkml:brush xml:id="br0">
      <inkml:brushProperty name="width" value="0.04667" units="cm"/>
      <inkml:brushProperty name="height" value="0.04667" units="cm"/>
      <inkml:brushProperty name="color" value="#177D36"/>
      <inkml:brushProperty name="fitToCurve" value="1"/>
    </inkml:brush>
  </inkml:definitions>
  <inkml:trace contextRef="#ctx0" brushRef="#br0">0 229 0,'38'-63'31,"-19"63"-31,-19 0 0,19-40 16,0 40-1,-19 0-15,94-83 32,-94 83-32,0 0 0,0-20 0,57-2 15,-19 22 16,-19 0-31,0 0 16,-19 0-16,18 0 0,-18 22 0,0-22 16,0 0-16,19 20 0,0 0 15,-19 1-15,0 0 16,0 40-1,0-61-15,0 0 16,0 0-16,0 0 0,0 22 0,-19-22 0,19 0 16,0 20-16,-19 1 15,1-21-15,-20 0 31,19 0-31,19 0 94</inkml:trace>
</inkml:ink>
</file>

<file path=word/ink/ink184.xml><?xml version="1.0" encoding="utf-8"?>
<inkml:ink xmlns:inkml="http://www.w3.org/2003/InkML">
  <inkml:definitions>
    <inkml:context xml:id="ctx0">
      <inkml:inkSource xml:id="inkSrc0">
        <inkml:traceFormat>
          <inkml:channel name="X" type="integer" max="2880" units="cm"/>
          <inkml:channel name="Y" type="integer" max="900" units="cm"/>
          <inkml:channel name="T" type="integer" min="-2.14748E9" max="2.14748E9" units="dev"/>
        </inkml:traceFormat>
        <inkml:channelProperties>
          <inkml:channelProperty channel="X" name="resolution" value="51.06383" units="1/cm"/>
          <inkml:channelProperty channel="Y" name="resolution" value="28.30189" units="1/cm"/>
          <inkml:channelProperty channel="T" name="resolution" value="1" units="1/dev"/>
        </inkml:channelProperties>
      </inkml:inkSource>
      <inkml:timestamp xml:id="ts0" timeString="2019-08-29T06:52:18.176"/>
    </inkml:context>
    <inkml:brush xml:id="br0">
      <inkml:brushProperty name="width" value="0.04667" units="cm"/>
      <inkml:brushProperty name="height" value="0.04667" units="cm"/>
      <inkml:brushProperty name="color" value="#177D36"/>
      <inkml:brushProperty name="fitToCurve" value="1"/>
    </inkml:brush>
  </inkml:definitions>
  <inkml:trace contextRef="#ctx0" brushRef="#br0">0 78 0,'76'-38'63,"1"38"-63,-1 0 31,40-40 141</inkml:trace>
</inkml:ink>
</file>

<file path=word/ink/ink185.xml><?xml version="1.0" encoding="utf-8"?>
<inkml:ink xmlns:inkml="http://www.w3.org/2003/InkML">
  <inkml:definitions>
    <inkml:context xml:id="ctx0">
      <inkml:inkSource xml:id="inkSrc0">
        <inkml:traceFormat>
          <inkml:channel name="X" type="integer" max="2880" units="cm"/>
          <inkml:channel name="Y" type="integer" max="900" units="cm"/>
          <inkml:channel name="T" type="integer" min="-2.14748E9" max="2.14748E9" units="dev"/>
        </inkml:traceFormat>
        <inkml:channelProperties>
          <inkml:channelProperty channel="X" name="resolution" value="51.06383" units="1/cm"/>
          <inkml:channelProperty channel="Y" name="resolution" value="28.30189" units="1/cm"/>
          <inkml:channelProperty channel="T" name="resolution" value="1" units="1/dev"/>
        </inkml:channelProperties>
      </inkml:inkSource>
      <inkml:timestamp xml:id="ts0" timeString="2019-08-29T06:52:18.177"/>
    </inkml:context>
    <inkml:brush xml:id="br0">
      <inkml:brushProperty name="width" value="0.04667" units="cm"/>
      <inkml:brushProperty name="height" value="0.04667" units="cm"/>
      <inkml:brushProperty name="color" value="#177D36"/>
      <inkml:brushProperty name="fitToCurve" value="1"/>
    </inkml:brush>
  </inkml:definitions>
  <inkml:trace contextRef="#ctx0" brushRef="#br0">78 0 0,'0'79'47,"-40"-19"-32,40 20 1,0-41-16,-38-39 15,38 19-15,0 2 16,0-2 15,0-59 63</inkml:trace>
</inkml:ink>
</file>

<file path=word/ink/ink186.xml><?xml version="1.0" encoding="utf-8"?>
<inkml:ink xmlns:inkml="http://www.w3.org/2003/InkML">
  <inkml:definitions>
    <inkml:context xml:id="ctx0">
      <inkml:inkSource xml:id="inkSrc0">
        <inkml:traceFormat>
          <inkml:channel name="X" type="integer" max="2880" units="cm"/>
          <inkml:channel name="Y" type="integer" max="900" units="cm"/>
          <inkml:channel name="T" type="integer" min="-2.14748E9" max="2.14748E9" units="dev"/>
        </inkml:traceFormat>
        <inkml:channelProperties>
          <inkml:channelProperty channel="X" name="resolution" value="51.06383" units="1/cm"/>
          <inkml:channelProperty channel="Y" name="resolution" value="28.30189" units="1/cm"/>
          <inkml:channelProperty channel="T" name="resolution" value="1" units="1/dev"/>
        </inkml:channelProperties>
      </inkml:inkSource>
      <inkml:timestamp xml:id="ts0" timeString="2019-08-29T06:52:18.178"/>
    </inkml:context>
    <inkml:brush xml:id="br0">
      <inkml:brushProperty name="width" value="0.04667" units="cm"/>
      <inkml:brushProperty name="height" value="0.04667" units="cm"/>
      <inkml:brushProperty name="color" value="#177D36"/>
      <inkml:brushProperty name="fitToCurve" value="1"/>
    </inkml:brush>
  </inkml:definitions>
  <inkml:trace contextRef="#ctx0" brushRef="#br0">329 19 0,'-20'0'16,"20"-19"-16,0 19 0,0 0 16,-19 0-16,-19 0 15,18 0-15,-18 19 16,-58 55-1,57 17 1,1-35 0,18 18-1,20-19 1,0-55-16,39 56 15,-20-56 1,20 0 0,-20 0-16,0 0 0,77-56 31,-38 19 31</inkml:trace>
</inkml:ink>
</file>

<file path=word/ink/ink187.xml><?xml version="1.0" encoding="utf-8"?>
<inkml:ink xmlns:inkml="http://www.w3.org/2003/InkML">
  <inkml:definitions>
    <inkml:context xml:id="ctx0">
      <inkml:inkSource xml:id="inkSrc0">
        <inkml:traceFormat>
          <inkml:channel name="X" type="integer" max="2880" units="cm"/>
          <inkml:channel name="Y" type="integer" max="900" units="cm"/>
          <inkml:channel name="T" type="integer" min="-2.14748E9" max="2.14748E9" units="dev"/>
        </inkml:traceFormat>
        <inkml:channelProperties>
          <inkml:channelProperty channel="X" name="resolution" value="51.06383" units="1/cm"/>
          <inkml:channelProperty channel="Y" name="resolution" value="28.30189" units="1/cm"/>
          <inkml:channelProperty channel="T" name="resolution" value="1" units="1/dev"/>
        </inkml:channelProperties>
      </inkml:inkSource>
      <inkml:timestamp xml:id="ts0" timeString="2019-08-29T06:52:18.179"/>
    </inkml:context>
    <inkml:brush xml:id="br0">
      <inkml:brushProperty name="width" value="0.04667" units="cm"/>
      <inkml:brushProperty name="height" value="0.04667" units="cm"/>
      <inkml:brushProperty name="color" value="#177D36"/>
      <inkml:brushProperty name="fitToCurve" value="1"/>
    </inkml:brush>
  </inkml:definitions>
  <inkml:trace contextRef="#ctx0" brushRef="#br0">0 127 0,'61'0'47,"-42"-24"-32,-19 24-15,81-52 16,20 1 93</inkml:trace>
</inkml:ink>
</file>

<file path=word/ink/ink188.xml><?xml version="1.0" encoding="utf-8"?>
<inkml:ink xmlns:inkml="http://www.w3.org/2003/InkML">
  <inkml:definitions>
    <inkml:context xml:id="ctx0">
      <inkml:inkSource xml:id="inkSrc0">
        <inkml:traceFormat>
          <inkml:channel name="X" type="integer" max="2880" units="cm"/>
          <inkml:channel name="Y" type="integer" max="900" units="cm"/>
          <inkml:channel name="T" type="integer" min="-2.14748E9" max="2.14748E9" units="dev"/>
        </inkml:traceFormat>
        <inkml:channelProperties>
          <inkml:channelProperty channel="X" name="resolution" value="51.06383" units="1/cm"/>
          <inkml:channelProperty channel="Y" name="resolution" value="28.30189" units="1/cm"/>
          <inkml:channelProperty channel="T" name="resolution" value="1" units="1/dev"/>
        </inkml:channelProperties>
      </inkml:inkSource>
      <inkml:timestamp xml:id="ts0" timeString="2019-08-29T06:52:18.180"/>
    </inkml:context>
    <inkml:brush xml:id="br0">
      <inkml:brushProperty name="width" value="0.04667" units="cm"/>
      <inkml:brushProperty name="height" value="0.04667" units="cm"/>
      <inkml:brushProperty name="color" value="#177D36"/>
      <inkml:brushProperty name="fitToCurve" value="1"/>
    </inkml:brush>
  </inkml:definitions>
  <inkml:trace contextRef="#ctx0" brushRef="#br0">0 78 0,'0'0'46,"0"0"-46,0 0 0,20 0 16,2 0-16,83-38 31,-63-2-31,-20 40 109</inkml:trace>
</inkml:ink>
</file>

<file path=word/ink/ink189.xml><?xml version="1.0" encoding="utf-8"?>
<inkml:ink xmlns:inkml="http://www.w3.org/2003/InkML">
  <inkml:definitions>
    <inkml:context xml:id="ctx0">
      <inkml:inkSource xml:id="inkSrc0">
        <inkml:traceFormat>
          <inkml:channel name="X" type="integer" max="2880" units="cm"/>
          <inkml:channel name="Y" type="integer" max="900" units="cm"/>
          <inkml:channel name="T" type="integer" min="-2.14748E9" max="2.14748E9" units="dev"/>
        </inkml:traceFormat>
        <inkml:channelProperties>
          <inkml:channelProperty channel="X" name="resolution" value="51.06383" units="1/cm"/>
          <inkml:channelProperty channel="Y" name="resolution" value="28.30189" units="1/cm"/>
          <inkml:channelProperty channel="T" name="resolution" value="1" units="1/dev"/>
        </inkml:channelProperties>
      </inkml:inkSource>
      <inkml:timestamp xml:id="ts0" timeString="2019-08-29T06:52:18.181"/>
    </inkml:context>
    <inkml:brush xml:id="br0">
      <inkml:brushProperty name="width" value="0.04667" units="cm"/>
      <inkml:brushProperty name="height" value="0.04667" units="cm"/>
      <inkml:brushProperty name="color" value="#177D36"/>
      <inkml:brushProperty name="fitToCurve" value="1"/>
    </inkml:brush>
  </inkml:definitions>
  <inkml:trace contextRef="#ctx0" brushRef="#br0">0 232 0,'0'-21'15,"0"1"-15,0 20 0,20 0 0,-20 0 0,0 0 0,19-41 16,1 19 0,-1 22-16,1-20 15,38-21-15,-19 0 16,-18 20-1,-2 21-15,1 0 0,-1 0 32,1 21 30</inkml:trace>
</inkml:ink>
</file>

<file path=word/ink/ink19.xml><?xml version="1.0" encoding="utf-8"?>
<inkml:ink xmlns:inkml="http://www.w3.org/2003/InkML">
  <inkml:definitions>
    <inkml:context xml:id="ctx0">
      <inkml:inkSource xml:id="inkSrc0">
        <inkml:traceFormat>
          <inkml:channel name="X" type="integer" max="26395" units="cm"/>
          <inkml:channel name="Y" type="integer" max="14847" units="cm"/>
          <inkml:channel name="T" type="integer" max="2.14748E9" units="dev"/>
        </inkml:traceFormat>
        <inkml:channelProperties>
          <inkml:channelProperty channel="X" name="resolution" value="159.99879" units="1/cm"/>
          <inkml:channelProperty channel="Y" name="resolution" value="160.00647" units="1/cm"/>
          <inkml:channelProperty channel="T" name="resolution" value="1" units="1/dev"/>
        </inkml:channelProperties>
      </inkml:inkSource>
      <inkml:timestamp xml:id="ts0" timeString="2019-08-27T12:51:04.307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 contextRef="#ctx0" brushRef="#br0">6 39 0,'0'0'0,"0"0"0,0 0 16,0 0-16,0 8 15,-1 4-15,0 3 16,1 1-16,-1 2 0,0 0 16,0 0-16,1-3 15,2-2-15,1-1 16,-1-2-16,2-4 0,1-4 16,0-2-16,1-4 15,0-2-15,-1-3 16,0-2-16,-2 0 0,-3-2 15,0-4-15,0-10 16,-1 4-16,-2 0 16,0 6-16,-2 2 0,0 7 15,0 1-15,2 2 16,0 1-16,2 2 0,0 2 16,1 1-16,0 2 15,3 0-15,1 1 16,3-1-16,4 1 15,0-1-15,2-1 0,1-1 16,3 1-16,-4-1 16,1 1-16,-2-2 0,1 3 15,-2 0-15,0 2 16,-2 3-16,-2 3 16,-3 3-16,0 0 0,-2 2 15,-2-1-15,-2-1 16,1 1-16,-2-5 15,1-1-15,1-3 0,0-1 16,1-2-16,0-3 16,2-2-16,1-3 15,1-1-15,1-4 0,3 1 16,-1-1-16,3-11 16,2 1-16,-1 1 15,0 5-15,-1 2 0,0 6 16,-1 3-16,-2 3 15,0 4-15,1 7 16,-3 4-16,3 16 0,-1 2 16,-1-1-16,0-6 15,5-5-15,-11-21 16</inkml:trace>
</inkml:ink>
</file>

<file path=word/ink/ink190.xml><?xml version="1.0" encoding="utf-8"?>
<inkml:ink xmlns:inkml="http://www.w3.org/2003/InkML">
  <inkml:definitions>
    <inkml:context xml:id="ctx0">
      <inkml:inkSource xml:id="inkSrc0">
        <inkml:traceFormat>
          <inkml:channel name="X" type="integer" max="2880" units="cm"/>
          <inkml:channel name="Y" type="integer" max="900" units="cm"/>
          <inkml:channel name="T" type="integer" min="-2.14748E9" max="2.14748E9" units="dev"/>
        </inkml:traceFormat>
        <inkml:channelProperties>
          <inkml:channelProperty channel="X" name="resolution" value="51.06383" units="1/cm"/>
          <inkml:channelProperty channel="Y" name="resolution" value="28.30189" units="1/cm"/>
          <inkml:channelProperty channel="T" name="resolution" value="1" units="1/dev"/>
        </inkml:channelProperties>
      </inkml:inkSource>
      <inkml:timestamp xml:id="ts0" timeString="2019-08-29T06:52:18.182"/>
    </inkml:context>
    <inkml:brush xml:id="br0">
      <inkml:brushProperty name="width" value="0.04667" units="cm"/>
      <inkml:brushProperty name="height" value="0.04667" units="cm"/>
      <inkml:brushProperty name="color" value="#177D36"/>
      <inkml:brushProperty name="fitToCurve" value="1"/>
    </inkml:brush>
  </inkml:definitions>
  <inkml:trace contextRef="#ctx0" brushRef="#br0">21 38 0,'22'-38'15,"-2"38"-15,2 0 16,-1 0-16,1 0 16,-2 94 30,-40-37-46,-23 37 16,21-57 0,2-17-16,20-2 0,0 2 15,-22-2 1,1-18 15</inkml:trace>
</inkml:ink>
</file>

<file path=word/ink/ink191.xml><?xml version="1.0" encoding="utf-8"?>
<inkml:ink xmlns:inkml="http://www.w3.org/2003/InkML">
  <inkml:definitions>
    <inkml:context xml:id="ctx0">
      <inkml:inkSource xml:id="inkSrc0">
        <inkml:traceFormat>
          <inkml:channel name="X" type="integer" max="2880" units="cm"/>
          <inkml:channel name="Y" type="integer" max="900" units="cm"/>
          <inkml:channel name="T" type="integer" min="-2.14748E9" max="2.14748E9" units="dev"/>
        </inkml:traceFormat>
        <inkml:channelProperties>
          <inkml:channelProperty channel="X" name="resolution" value="51.06383" units="1/cm"/>
          <inkml:channelProperty channel="Y" name="resolution" value="28.30189" units="1/cm"/>
          <inkml:channelProperty channel="T" name="resolution" value="1" units="1/dev"/>
        </inkml:channelProperties>
      </inkml:inkSource>
      <inkml:timestamp xml:id="ts0" timeString="2019-08-29T06:52:18.183"/>
    </inkml:context>
    <inkml:brush xml:id="br0">
      <inkml:brushProperty name="width" value="0.04667" units="cm"/>
      <inkml:brushProperty name="height" value="0.04667" units="cm"/>
      <inkml:brushProperty name="color" value="#177D36"/>
      <inkml:brushProperty name="fitToCurve" value="1"/>
    </inkml:brush>
  </inkml:definitions>
  <inkml:trace contextRef="#ctx0" brushRef="#br0">177 0 0,'0'19'47,"-19"-2"-32,19 2-15,-40 70 16,1-17 0,0 18-1,0 0 16,39-72-31,0 72 32,0-90-32,0 18 15,0 0-15,20-18 0,-20 0 16,19 0-16,78 0 47,-97 0-47,21 0 0,-21 0 0,39-18 15,77-36 63</inkml:trace>
</inkml:ink>
</file>

<file path=word/ink/ink192.xml><?xml version="1.0" encoding="utf-8"?>
<inkml:ink xmlns:inkml="http://www.w3.org/2003/InkML">
  <inkml:definitions>
    <inkml:context xml:id="ctx0">
      <inkml:inkSource xml:id="inkSrc0">
        <inkml:traceFormat>
          <inkml:channel name="X" type="integer" max="2880" units="cm"/>
          <inkml:channel name="Y" type="integer" max="900" units="cm"/>
          <inkml:channel name="T" type="integer" min="-2.14748E9" max="2.14748E9" units="dev"/>
        </inkml:traceFormat>
        <inkml:channelProperties>
          <inkml:channelProperty channel="X" name="resolution" value="51.06383" units="1/cm"/>
          <inkml:channelProperty channel="Y" name="resolution" value="28.30189" units="1/cm"/>
          <inkml:channelProperty channel="T" name="resolution" value="1" units="1/dev"/>
        </inkml:channelProperties>
      </inkml:inkSource>
      <inkml:timestamp xml:id="ts0" timeString="2019-08-29T06:52:18.184"/>
    </inkml:context>
    <inkml:brush xml:id="br0">
      <inkml:brushProperty name="width" value="0.04667" units="cm"/>
      <inkml:brushProperty name="height" value="0.04667" units="cm"/>
      <inkml:brushProperty name="color" value="#177D36"/>
      <inkml:brushProperty name="fitToCurve" value="1"/>
    </inkml:brush>
  </inkml:definitions>
  <inkml:trace contextRef="#ctx0" brushRef="#br0">0 127 0,'41'0'47,"-21"-24"-47,1-3 16,60-24-1,-59 51-15,39-25 125</inkml:trace>
</inkml:ink>
</file>

<file path=word/ink/ink193.xml><?xml version="1.0" encoding="utf-8"?>
<inkml:ink xmlns:inkml="http://www.w3.org/2003/InkML">
  <inkml:definitions>
    <inkml:context xml:id="ctx0">
      <inkml:inkSource xml:id="inkSrc0">
        <inkml:traceFormat>
          <inkml:channel name="X" type="integer" max="2880" units="cm"/>
          <inkml:channel name="Y" type="integer" max="900" units="cm"/>
          <inkml:channel name="T" type="integer" min="-2.14748E9" max="2.14748E9" units="dev"/>
        </inkml:traceFormat>
        <inkml:channelProperties>
          <inkml:channelProperty channel="X" name="resolution" value="51.06383" units="1/cm"/>
          <inkml:channelProperty channel="Y" name="resolution" value="28.30189" units="1/cm"/>
          <inkml:channelProperty channel="T" name="resolution" value="1" units="1/dev"/>
        </inkml:channelProperties>
      </inkml:inkSource>
      <inkml:timestamp xml:id="ts0" timeString="2019-08-29T06:52:18.185"/>
    </inkml:context>
    <inkml:brush xml:id="br0">
      <inkml:brushProperty name="width" value="0.04667" units="cm"/>
      <inkml:brushProperty name="height" value="0.04667" units="cm"/>
      <inkml:brushProperty name="color" value="#177D36"/>
      <inkml:brushProperty name="fitToCurve" value="1"/>
    </inkml:brush>
  </inkml:definitions>
  <inkml:trace contextRef="#ctx0" brushRef="#br0">0 163 0,'40'-70'16,"-19"70"-1,18-23-15,2 0 16,-21 23-16,1-24 16,-2 1-16,1 23 0,21 0 78</inkml:trace>
</inkml:ink>
</file>

<file path=word/ink/ink194.xml><?xml version="1.0" encoding="utf-8"?>
<inkml:ink xmlns:inkml="http://www.w3.org/2003/InkML">
  <inkml:definitions>
    <inkml:context xml:id="ctx0">
      <inkml:inkSource xml:id="inkSrc0">
        <inkml:traceFormat>
          <inkml:channel name="X" type="integer" max="2880" units="cm"/>
          <inkml:channel name="Y" type="integer" max="900" units="cm"/>
          <inkml:channel name="T" type="integer" min="-2.14748E9" max="2.14748E9" units="dev"/>
        </inkml:traceFormat>
        <inkml:channelProperties>
          <inkml:channelProperty channel="X" name="resolution" value="51.06383" units="1/cm"/>
          <inkml:channelProperty channel="Y" name="resolution" value="28.30189" units="1/cm"/>
          <inkml:channelProperty channel="T" name="resolution" value="1" units="1/dev"/>
        </inkml:channelProperties>
      </inkml:inkSource>
      <inkml:timestamp xml:id="ts0" timeString="2019-08-29T06:52:18.186"/>
    </inkml:context>
    <inkml:brush xml:id="br0">
      <inkml:brushProperty name="width" value="0.04667" units="cm"/>
      <inkml:brushProperty name="height" value="0.04667" units="cm"/>
      <inkml:brushProperty name="color" value="#177D36"/>
      <inkml:brushProperty name="fitToCurve" value="1"/>
    </inkml:brush>
  </inkml:definitions>
  <inkml:trace contextRef="#ctx0" brushRef="#br0">121 0 0,'0'0'15,"0"18"1,0-18-16,23 20 15,-23-2-15,-23 76 16,-2-37 0,2 17-1,-2-36-15,2-19 16,23-1-16,-25-18 0,25 38 125</inkml:trace>
</inkml:ink>
</file>

<file path=word/ink/ink195.xml><?xml version="1.0" encoding="utf-8"?>
<inkml:ink xmlns:inkml="http://www.w3.org/2003/InkML">
  <inkml:definitions>
    <inkml:context xml:id="ctx0">
      <inkml:inkSource xml:id="inkSrc0">
        <inkml:traceFormat>
          <inkml:channel name="X" type="integer" max="2880" units="cm"/>
          <inkml:channel name="Y" type="integer" max="900" units="cm"/>
          <inkml:channel name="T" type="integer" min="-2.14748E9" max="2.14748E9" units="dev"/>
        </inkml:traceFormat>
        <inkml:channelProperties>
          <inkml:channelProperty channel="X" name="resolution" value="51.06383" units="1/cm"/>
          <inkml:channelProperty channel="Y" name="resolution" value="28.30189" units="1/cm"/>
          <inkml:channelProperty channel="T" name="resolution" value="1" units="1/dev"/>
        </inkml:channelProperties>
      </inkml:inkSource>
      <inkml:timestamp xml:id="ts0" timeString="2019-08-29T06:52:18.187"/>
    </inkml:context>
    <inkml:brush xml:id="br0">
      <inkml:brushProperty name="width" value="0.04667" units="cm"/>
      <inkml:brushProperty name="height" value="0.04667" units="cm"/>
      <inkml:brushProperty name="color" value="#177D36"/>
      <inkml:brushProperty name="fitToCurve" value="1"/>
    </inkml:brush>
  </inkml:definitions>
  <inkml:trace contextRef="#ctx0" brushRef="#br0">277 54 0,'0'-36'31,"-21"36"-31,21 0 0,0 0 15,-19 0-15,-1-18 16,20 18-16,0 0 0,0 0 0,0 0 0,0 0 0,-19 0 16,-2 0-16,2 18 15,19-18-15,-20 18 0,-39 0 16,59-18-16,-20 19 15,20-2-15,-19 2 0,19-1 16,0 0 0,0 0-16,58 37 31,-37-55-16,-21 0-15,19 17 0,1 2 0,20-1 16,-21 0 0,20 0-16,-39-18 0,0 19 15,0-19-15,21 17 16,-21 2-16,0 35 15,0-54-15,0 0 16,0 0-16,0 0 0,-21 36 16,21-36-16,-19 0 0,19 0 0,-20 19 0,1-1 15,-2-18-15,2 18 16,-1-18-16,1 0 15,-2 0-15,21 18 0,-19-18 0,-1 0 16,-39 0 15,59 0-31,0 0 31</inkml:trace>
</inkml:ink>
</file>

<file path=word/ink/ink196.xml><?xml version="1.0" encoding="utf-8"?>
<inkml:ink xmlns:inkml="http://www.w3.org/2003/InkML">
  <inkml:definitions>
    <inkml:context xml:id="ctx0">
      <inkml:inkSource xml:id="inkSrc0">
        <inkml:traceFormat>
          <inkml:channel name="X" type="integer" max="2880" units="cm"/>
          <inkml:channel name="Y" type="integer" max="900" units="cm"/>
          <inkml:channel name="T" type="integer" min="-2.14748E9" max="2.14748E9" units="dev"/>
        </inkml:traceFormat>
        <inkml:channelProperties>
          <inkml:channelProperty channel="X" name="resolution" value="51.06383" units="1/cm"/>
          <inkml:channelProperty channel="Y" name="resolution" value="28.30189" units="1/cm"/>
          <inkml:channelProperty channel="T" name="resolution" value="1" units="1/dev"/>
        </inkml:channelProperties>
      </inkml:inkSource>
      <inkml:timestamp xml:id="ts0" timeString="2019-08-29T06:52:18.188"/>
    </inkml:context>
    <inkml:brush xml:id="br0">
      <inkml:brushProperty name="width" value="0.04667" units="cm"/>
      <inkml:brushProperty name="height" value="0.04667" units="cm"/>
      <inkml:brushProperty name="color" value="#177D36"/>
      <inkml:brushProperty name="fitToCurve" value="1"/>
    </inkml:brush>
  </inkml:definitions>
  <inkml:trace contextRef="#ctx0" brushRef="#br0">260 36 0,'0'-35'141,"-21"35"-126,21 0-15,0 0 16,-21 0-16,0 18 0,0-1 31,21 1-31,0-18 0,-20 35 16,20-35-16,-42 52 31,42-52-31,-22 18 0,2-1 0,-2 37 15,22-37 1,0 1-16,-20-18 16,20 17-16,0 1 0,0 69 31,0-52-31,-21-35 15,21 18-15,0-1 0,0-17 0,0 18 16,0 69 15,0-69-31,21-1 16,-21-17-16,0 35 0,0-35 15,20 18-15,-20-1 16,0 2-16,22-2 16,-22 1-1,20-1 1,-20 1-16,0-1 15,22-17-15,-22 0 0,0 0 16,0 18-16,20-1 47,2 1 93,-44-18-124,22-18-16,0 18 343</inkml:trace>
</inkml:ink>
</file>

<file path=word/ink/ink197.xml><?xml version="1.0" encoding="utf-8"?>
<inkml:ink xmlns:inkml="http://www.w3.org/2003/InkML">
  <inkml:definitions>
    <inkml:context xml:id="ctx0">
      <inkml:inkSource xml:id="inkSrc0">
        <inkml:traceFormat>
          <inkml:channel name="X" type="integer" max="2880" units="cm"/>
          <inkml:channel name="Y" type="integer" max="900" units="cm"/>
          <inkml:channel name="T" type="integer" min="-2.14748E9" max="2.14748E9" units="dev"/>
        </inkml:traceFormat>
        <inkml:channelProperties>
          <inkml:channelProperty channel="X" name="resolution" value="51.06383" units="1/cm"/>
          <inkml:channelProperty channel="Y" name="resolution" value="28.30189" units="1/cm"/>
          <inkml:channelProperty channel="T" name="resolution" value="1" units="1/dev"/>
        </inkml:channelProperties>
      </inkml:inkSource>
      <inkml:timestamp xml:id="ts0" timeString="2019-08-29T06:52:18.189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 contextRef="#ctx0" brushRef="#br0">160 364 0,'0'53'31,"-17"-53"-16,17 17-15,-17 70 16,0-52-16,0 35 16,0-35-1,17 16-15,-17-16 16,0 52-16,1-35 15,16-17 1,-18-35-16,18 0 0,0 0 47,0 0-47,0-18 15,34-69 1,0 18 0,0-17-1,17-2-15,-1 2 31,-32 51-31,-2 35 16,2-35 15,-2 35-31,-16 0 16,0 0-16,0 17 0,0 70 31,18-52-31,-18 0 16,16 0-16,-16-18 15,0 1-15,17-18 0,-17 0 0,0 0 0,51 0 31,-34 0-31,67-53 16,1-17 15,-68 53-31,34-52 31,-51 51-31,17 1 0,-17-1 16,0-33 0,0 51-16,0 0 15,-17 0-15,-17 0 16,34 0-16,0 0 0,0 0 0,0 0 0,-34 16 15,1 19 1,33-17-16,0-1 0,-18 1 16,18 17-1,0-18 1,18 0-1,-2-17-15,18 0 16,-34 0-16,0 0 0,0 0 0,0 0 0,34-17 16,-34 17-16,17-17 15,33-18 16,-50 17 1,0 18-32,18 0 15,-18 0-15,0 70 31,0-18-15,0-35-16,0-17 16,0 0-16,0 0 0,16 18 0,-16-1 15,18-17-15,-2 0 0,18 0 31,17 0-31,-51-17 0,0 17 16,0 0-16,67-70 16,-16-17-1,-17 17 1,17-16-1,-18-1 1,-15 35 0,-2-17-1,-16 34-15,0 17 31,0 1-15,-16 17-16,-2 0 16,18 0-16,-16 17 0,-1-17 0,-17 69 15,0-16 1,17 33-1,17 2 1,0-19 0,0-34-16,17 17 15,-17-34-15,17 16 16,-17-34-16,34 17 15,0-17 1,-18 0-16,2 0 16,-18 0-16,16-17 0,18 0 15,17-53 1,0 0-1,-17-16 1,-1 17 0,1-19-1,-34 71-15,18-1 0,-2-33 16,-16 51-16,0 0 47,0 0-32,0 0-15,0 0 0,0 17 16,-16 1-16,16 33 15,0 37-15,-18-2 16,18 1 0,0-17-1,0 16 1,0-51-1,0-35-15,0 0 0,0 0 16,0 18-16,0-18 31,-16-18-15,16 1-1,-18-18-15,18 18 16,0-18 15,0 18 0,0 17-31,18 0 16,-2 0-16,-16 17 0,0-17 16,0 0-16,18 0 0,16 0 0,-18 0 15,1 0-15,0 0 0,68-17 16,-35-1-1,2 1 17,-36 17-32,35-53 15,-34 53-15,-17 0 0,17-34 16,-17 17-1,0-1 1,0 18-16,0-17 0,0 17 16,-17 0-16,17 0 0,-34 0 15,18 0-15,-36 52 16,52-34-1,0-2-15,-16 2 0,16 69 32,16-18-17,2-34-15,-2-35 16,2 0-16,-2 18 0,103-1 327</inkml:trace>
</inkml:ink>
</file>

<file path=word/ink/ink198.xml><?xml version="1.0" encoding="utf-8"?>
<inkml:ink xmlns:inkml="http://www.w3.org/2003/InkML">
  <inkml:definitions>
    <inkml:context xml:id="ctx0">
      <inkml:inkSource xml:id="inkSrc0">
        <inkml:traceFormat>
          <inkml:channel name="X" type="integer" max="2880" units="cm"/>
          <inkml:channel name="Y" type="integer" max="900" units="cm"/>
          <inkml:channel name="T" type="integer" min="-2.14748E9" max="2.14748E9" units="dev"/>
        </inkml:traceFormat>
        <inkml:channelProperties>
          <inkml:channelProperty channel="X" name="resolution" value="51.06383" units="1/cm"/>
          <inkml:channelProperty channel="Y" name="resolution" value="28.30189" units="1/cm"/>
          <inkml:channelProperty channel="T" name="resolution" value="1" units="1/dev"/>
        </inkml:channelProperties>
      </inkml:inkSource>
      <inkml:timestamp xml:id="ts0" timeString="2019-08-29T06:52:18.190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 contextRef="#ctx0" brushRef="#br0">0 92 0,'80'0'63,"-21"0"-48,-59-40-15,20 40 0,20-43 16,-21 43-16,2 0 15,-2 0-15,-19 0 0,21 43 78</inkml:trace>
</inkml:ink>
</file>

<file path=word/ink/ink199.xml><?xml version="1.0" encoding="utf-8"?>
<inkml:ink xmlns:inkml="http://www.w3.org/2003/InkML">
  <inkml:definitions>
    <inkml:context xml:id="ctx0">
      <inkml:inkSource xml:id="inkSrc0">
        <inkml:traceFormat>
          <inkml:channel name="X" type="integer" max="2880" units="cm"/>
          <inkml:channel name="Y" type="integer" max="900" units="cm"/>
          <inkml:channel name="T" type="integer" min="-2.14748E9" max="2.14748E9" units="dev"/>
        </inkml:traceFormat>
        <inkml:channelProperties>
          <inkml:channelProperty channel="X" name="resolution" value="51.06383" units="1/cm"/>
          <inkml:channelProperty channel="Y" name="resolution" value="28.30189" units="1/cm"/>
          <inkml:channelProperty channel="T" name="resolution" value="1" units="1/dev"/>
        </inkml:channelProperties>
      </inkml:inkSource>
      <inkml:timestamp xml:id="ts0" timeString="2019-08-29T06:52:18.191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 contextRef="#ctx0" brushRef="#br0">0 117 0,'0'0'31,"21"-24"-31,-1 1 16,21-1-16,-41 24 0,20 0 15,2-23-15,-3 23 0,23-23 16,-21 23-16,-1 0 16,-20 0-16,0 0 0,0 0 0,20 0 0,-20 0 15,0 23 1,0-23-16,0 23 0,0-23 0,-20 24 0,0-1 15,-62 47 17</inkml:trace>
</inkml:ink>
</file>

<file path=word/ink/ink2.xml><?xml version="1.0" encoding="utf-8"?>
<inkml:ink xmlns:inkml="http://www.w3.org/2003/InkML">
  <inkml:definitions>
    <inkml:context xml:id="ctx0">
      <inkml:inkSource xml:id="inkSrc0">
        <inkml:traceFormat>
          <inkml:channel name="X" type="integer" max="1280" units="cm"/>
          <inkml:channel name="Y" type="integer" max="1024" units="cm"/>
          <inkml:channel name="T" type="integer" max="2.14748E9" units="dev"/>
        </inkml:traceFormat>
        <inkml:channelProperties>
          <inkml:channelProperty channel="X" name="resolution" value="34.04255" units="1/cm"/>
          <inkml:channelProperty channel="Y" name="resolution" value="34.01993" units="1/cm"/>
          <inkml:channelProperty channel="T" name="resolution" value="1" units="1/dev"/>
        </inkml:channelProperties>
      </inkml:inkSource>
      <inkml:timestamp xml:id="ts0" timeString="2020-03-17T10:23:39.337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 contextRef="#ctx0" brushRef="#br0">258 3 0,'-16'0'16,"-1"0"15,1 0-15,-1 0 31,1 0-32,-1 0 16,1 0-31,-1 0 16,1 16 0,-1 1-1,1-17 1,16 16 15,-17-16-15,17 16-1,-16 1 17,-1-1-1,17 1-15,-16-1-1,16 0 1,0 1-1,0-1 17,0 0-17,0 1-15,0-1 32,0 0-32,0 1 15,0-1-15,0 0 16,0 1-1,0-1 1,0 0 0,0 1 46,0-1-31,0 0-15,0 1 0,16-1 15,1 1-15,-1-1 15,1 0 16,-1 1-16,1-17-31,-17 16 16,16-16-16,1 0 31,-17 16-31,16-16 0,1 0 15,-1 17 17,1-17-17,-1 16 1,1-16 0,-1 0-1,1 0 1,-1 0 15,1 0-31,-1 0 16,1 0-1,-1 0 1,1-16 0,-1 16-1,-16-17 1,17 1 15,-1 16-31,-16-16 16,17 16-16,-17-17 15,16 17 1,-16-32 0,17 32-1,-1-17 1,-16 1-1,0-1-15,0 1 16,17 0 0,-17-1-16,0 1 15,0 0 1,0-1 0,0 1-16,0 0 15,0-1 1,0 1-1,0 0-15,0-1 16,0 1 0,0 0-1,0-1 1,0 1 0,0 0 15,-17-1-16,17 1 1,-16 16-16,-1-17 16,17 1 15,-16 16-15,-1-16 15,1 16-16,-1 0 1,-16 0-16,33-17 16,-16 17-16,-1 0 15,1 0-15,-1 0 16,17-16-16,-16 16 16,-1 0 30,1 0-14</inkml:trace>
</inkml:ink>
</file>

<file path=word/ink/ink20.xml><?xml version="1.0" encoding="utf-8"?>
<inkml:ink xmlns:inkml="http://www.w3.org/2003/InkML">
  <inkml:definitions>
    <inkml:context xml:id="ctx0">
      <inkml:inkSource xml:id="inkSrc0">
        <inkml:traceFormat>
          <inkml:channel name="X" type="integer" max="26395" units="cm"/>
          <inkml:channel name="Y" type="integer" max="14847" units="cm"/>
          <inkml:channel name="T" type="integer" max="2.14748E9" units="dev"/>
        </inkml:traceFormat>
        <inkml:channelProperties>
          <inkml:channelProperty channel="X" name="resolution" value="159.99879" units="1/cm"/>
          <inkml:channelProperty channel="Y" name="resolution" value="160.00647" units="1/cm"/>
          <inkml:channelProperty channel="T" name="resolution" value="1" units="1/dev"/>
        </inkml:channelProperties>
      </inkml:inkSource>
      <inkml:timestamp xml:id="ts0" timeString="2019-08-27T12:51:03.567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 contextRef="#ctx0" brushRef="#br0">0 49 0,'4'-11'16,"1"1"-16,-1 1 16,-1 1-16,0 2 0,-2 3 15,-1 1-15,-1 2 16,1 0-16</inkml:trace>
</inkml:ink>
</file>

<file path=word/ink/ink200.xml><?xml version="1.0" encoding="utf-8"?>
<inkml:ink xmlns:inkml="http://www.w3.org/2003/InkML">
  <inkml:definitions>
    <inkml:context xml:id="ctx0">
      <inkml:inkSource xml:id="inkSrc0">
        <inkml:traceFormat>
          <inkml:channel name="X" type="integer" max="2880" units="cm"/>
          <inkml:channel name="Y" type="integer" max="900" units="cm"/>
          <inkml:channel name="T" type="integer" min="-2.14748E9" max="2.14748E9" units="dev"/>
        </inkml:traceFormat>
        <inkml:channelProperties>
          <inkml:channelProperty channel="X" name="resolution" value="51.06383" units="1/cm"/>
          <inkml:channelProperty channel="Y" name="resolution" value="28.30189" units="1/cm"/>
          <inkml:channelProperty channel="T" name="resolution" value="1" units="1/dev"/>
        </inkml:channelProperties>
      </inkml:inkSource>
      <inkml:timestamp xml:id="ts0" timeString="2019-08-29T06:52:18.192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 contextRef="#ctx0" brushRef="#br0">0 82 0,'63'0'47,"-42"-40"-31,0 40-16,0-37 0,0 37 15,1 0-15,20 0 63</inkml:trace>
</inkml:ink>
</file>

<file path=word/ink/ink201.xml><?xml version="1.0" encoding="utf-8"?>
<inkml:ink xmlns:inkml="http://www.w3.org/2003/InkML">
  <inkml:definitions>
    <inkml:context xml:id="ctx0">
      <inkml:inkSource xml:id="inkSrc0">
        <inkml:traceFormat>
          <inkml:channel name="X" type="integer" max="2880" units="cm"/>
          <inkml:channel name="Y" type="integer" max="900" units="cm"/>
          <inkml:channel name="T" type="integer" min="-2.14748E9" max="2.14748E9" units="dev"/>
        </inkml:traceFormat>
        <inkml:channelProperties>
          <inkml:channelProperty channel="X" name="resolution" value="51.06383" units="1/cm"/>
          <inkml:channelProperty channel="Y" name="resolution" value="28.30189" units="1/cm"/>
          <inkml:channelProperty channel="T" name="resolution" value="1" units="1/dev"/>
        </inkml:channelProperties>
      </inkml:inkSource>
      <inkml:timestamp xml:id="ts0" timeString="2019-08-29T06:52:18.193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 contextRef="#ctx0" brushRef="#br0">0 147 0,'42'-74'31,"-20"74"-15,-2 0-16,65-73 31,-43 73 63</inkml:trace>
</inkml:ink>
</file>

<file path=word/ink/ink202.xml><?xml version="1.0" encoding="utf-8"?>
<inkml:ink xmlns:inkml="http://www.w3.org/2003/InkML">
  <inkml:definitions>
    <inkml:context xml:id="ctx0">
      <inkml:inkSource xml:id="inkSrc0">
        <inkml:traceFormat>
          <inkml:channel name="X" type="integer" max="2880" units="cm"/>
          <inkml:channel name="Y" type="integer" max="900" units="cm"/>
          <inkml:channel name="T" type="integer" min="-2.14748E9" max="2.14748E9" units="dev"/>
        </inkml:traceFormat>
        <inkml:channelProperties>
          <inkml:channelProperty channel="X" name="resolution" value="51.06383" units="1/cm"/>
          <inkml:channelProperty channel="Y" name="resolution" value="28.30189" units="1/cm"/>
          <inkml:channelProperty channel="T" name="resolution" value="1" units="1/dev"/>
        </inkml:channelProperties>
      </inkml:inkSource>
      <inkml:timestamp xml:id="ts0" timeString="2019-08-29T06:52:18.194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 contextRef="#ctx0" brushRef="#br0">128 0 0,'0'0'47,"0"17"-47,0 74 16,0-2-1,0-17 1,-25 19 0,25-2-1,0 1 1,0-36 15,-26-54-31,26 0 0,0 0 0,0 0 0,0 0 16,-25 0-16,-2-18 15,2 0 32</inkml:trace>
</inkml:ink>
</file>

<file path=word/ink/ink203.xml><?xml version="1.0" encoding="utf-8"?>
<inkml:ink xmlns:inkml="http://www.w3.org/2003/InkML">
  <inkml:definitions>
    <inkml:context xml:id="ctx0">
      <inkml:inkSource xml:id="inkSrc0">
        <inkml:traceFormat>
          <inkml:channel name="X" type="integer" max="2880" units="cm"/>
          <inkml:channel name="Y" type="integer" max="900" units="cm"/>
          <inkml:channel name="T" type="integer" min="-2.14748E9" max="2.14748E9" units="dev"/>
        </inkml:traceFormat>
        <inkml:channelProperties>
          <inkml:channelProperty channel="X" name="resolution" value="51.06383" units="1/cm"/>
          <inkml:channelProperty channel="Y" name="resolution" value="28.30189" units="1/cm"/>
          <inkml:channelProperty channel="T" name="resolution" value="1" units="1/dev"/>
        </inkml:channelProperties>
      </inkml:inkSource>
      <inkml:timestamp xml:id="ts0" timeString="2019-08-29T06:52:18.195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 contextRef="#ctx0" brushRef="#br0">0 0 0,'0'0'31,"0"19"-16,40-1-15,-40 1 0,0 56 32,0 18-17,0 0 1,0-18 15,0-57 0,0-18-31,0-18 16,38-19 46</inkml:trace>
</inkml:ink>
</file>

<file path=word/ink/ink204.xml><?xml version="1.0" encoding="utf-8"?>
<inkml:ink xmlns:inkml="http://www.w3.org/2003/InkML">
  <inkml:definitions>
    <inkml:context xml:id="ctx0">
      <inkml:inkSource xml:id="inkSrc0">
        <inkml:traceFormat>
          <inkml:channel name="X" type="integer" max="2880" units="cm"/>
          <inkml:channel name="Y" type="integer" max="900" units="cm"/>
          <inkml:channel name="T" type="integer" min="-2.14748E9" max="2.14748E9" units="dev"/>
        </inkml:traceFormat>
        <inkml:channelProperties>
          <inkml:channelProperty channel="X" name="resolution" value="51.06383" units="1/cm"/>
          <inkml:channelProperty channel="Y" name="resolution" value="28.30189" units="1/cm"/>
          <inkml:channelProperty channel="T" name="resolution" value="1" units="1/dev"/>
        </inkml:channelProperties>
      </inkml:inkSource>
      <inkml:timestamp xml:id="ts0" timeString="2019-08-29T06:52:18.196"/>
    </inkml:context>
    <inkml:brush xml:id="br0">
      <inkml:brushProperty name="width" value="0.04667" units="cm"/>
      <inkml:brushProperty name="height" value="0.04667" units="cm"/>
      <inkml:brushProperty name="color" value="#177D36"/>
      <inkml:brushProperty name="fitToCurve" value="1"/>
    </inkml:brush>
  </inkml:definitions>
  <inkml:trace contextRef="#ctx0" brushRef="#br0">0 4 0,'76'0'15,"-76"0"-15,0 0 16,0 0-16,0 68 483</inkml:trace>
</inkml:ink>
</file>

<file path=word/ink/ink205.xml><?xml version="1.0" encoding="utf-8"?>
<inkml:ink xmlns:inkml="http://www.w3.org/2003/InkML">
  <inkml:definitions>
    <inkml:context xml:id="ctx0">
      <inkml:inkSource xml:id="inkSrc0">
        <inkml:traceFormat>
          <inkml:channel name="X" type="integer" max="2880" units="cm"/>
          <inkml:channel name="Y" type="integer" max="900" units="cm"/>
          <inkml:channel name="T" type="integer" min="-2.14748E9" max="2.14748E9" units="dev"/>
        </inkml:traceFormat>
        <inkml:channelProperties>
          <inkml:channelProperty channel="X" name="resolution" value="51.06383" units="1/cm"/>
          <inkml:channelProperty channel="Y" name="resolution" value="28.30189" units="1/cm"/>
          <inkml:channelProperty channel="T" name="resolution" value="1" units="1/dev"/>
        </inkml:channelProperties>
      </inkml:inkSource>
      <inkml:timestamp xml:id="ts0" timeString="2019-08-29T06:52:18.197"/>
    </inkml:context>
    <inkml:brush xml:id="br0">
      <inkml:brushProperty name="width" value="0.04667" units="cm"/>
      <inkml:brushProperty name="height" value="0.04667" units="cm"/>
      <inkml:brushProperty name="color" value="#177D36"/>
      <inkml:brushProperty name="fitToCurve" value="1"/>
    </inkml:brush>
  </inkml:definitions>
  <inkml:trace contextRef="#ctx0" brushRef="#br0">19 74 0,'18'19'31,"-18"-1"-31,0 73 31,0-72-31,-18 55 16,18-56-16,0 38 16,-19-56-16,19 0 0,0 0 0,0 0 0,0 18 46,0-36-30,0-1-16,0 19 0,0-18 0,19-75 31,-19 56-31,18-35 16,-18 35-16,19 18 0,-19-18 15,18 19 1,-18-1 15,0 19-31,0 0 16,19 37-1,-19 56 1,0-56 0,18-37-1,-18 18-15,19-1 0,-1 20 31,1-37-15,-1 0-16,1 0 0,-1-18 16,1-1-1,-1 19-15,-18-17 0,19-1 16,-1-19-16,1 0 15,-19 18-15,18 1 16,-18-1-16,19 1 0,-19-1 47,18 19-32,-18 74 17,0 19-17,0-2 1,0-54-16,0 37 31,0-56-31,19-18 0,-19 18 0,18 1 16,1 18 202</inkml:trace>
</inkml:ink>
</file>

<file path=word/ink/ink206.xml><?xml version="1.0" encoding="utf-8"?>
<inkml:ink xmlns:inkml="http://www.w3.org/2003/InkML">
  <inkml:definitions>
    <inkml:context xml:id="ctx0">
      <inkml:inkSource xml:id="inkSrc0">
        <inkml:traceFormat>
          <inkml:channel name="X" type="integer" max="2880" units="cm"/>
          <inkml:channel name="Y" type="integer" max="900" units="cm"/>
          <inkml:channel name="T" type="integer" min="-2.14748E9" max="2.14748E9" units="dev"/>
        </inkml:traceFormat>
        <inkml:channelProperties>
          <inkml:channelProperty channel="X" name="resolution" value="51.06383" units="1/cm"/>
          <inkml:channelProperty channel="Y" name="resolution" value="28.30189" units="1/cm"/>
          <inkml:channelProperty channel="T" name="resolution" value="1" units="1/dev"/>
        </inkml:channelProperties>
      </inkml:inkSource>
      <inkml:timestamp xml:id="ts0" timeString="2019-08-29T06:52:18.198"/>
    </inkml:context>
    <inkml:brush xml:id="br0">
      <inkml:brushProperty name="width" value="0.04667" units="cm"/>
      <inkml:brushProperty name="height" value="0.04667" units="cm"/>
      <inkml:brushProperty name="color" value="#177D36"/>
      <inkml:brushProperty name="fitToCurve" value="1"/>
    </inkml:brush>
  </inkml:definitions>
  <inkml:trace contextRef="#ctx0" brushRef="#br0">70 3 0,'0'0'32,"-22"20"-17,22-20-15,-45 93 16,45-37-1,0 37 1,0-18 0,0-75-16,0 18 0,0 1 15,22 0 1,1-19-16,-23 0 0,22 0 15,45-56 17,-67 37-32,24-55 15,-2-19 1,-22-1-1,0 57 1,0 37-16,0 0 16,0 0-16,0 0 0,0-20 0,-22 20 0,22 0 0,-69 0 140</inkml:trace>
</inkml:ink>
</file>

<file path=word/ink/ink207.xml><?xml version="1.0" encoding="utf-8"?>
<inkml:ink xmlns:inkml="http://www.w3.org/2003/InkML">
  <inkml:definitions>
    <inkml:context xml:id="ctx0">
      <inkml:inkSource xml:id="inkSrc0">
        <inkml:traceFormat>
          <inkml:channel name="X" type="integer" max="2880" units="cm"/>
          <inkml:channel name="Y" type="integer" max="900" units="cm"/>
          <inkml:channel name="T" type="integer" min="-2.14748E9" max="2.14748E9" units="dev"/>
        </inkml:traceFormat>
        <inkml:channelProperties>
          <inkml:channelProperty channel="X" name="resolution" value="51.06383" units="1/cm"/>
          <inkml:channelProperty channel="Y" name="resolution" value="28.30189" units="1/cm"/>
          <inkml:channelProperty channel="T" name="resolution" value="1" units="1/dev"/>
        </inkml:channelProperties>
      </inkml:inkSource>
      <inkml:timestamp xml:id="ts0" timeString="2019-08-29T06:52:18.199"/>
    </inkml:context>
    <inkml:brush xml:id="br0">
      <inkml:brushProperty name="width" value="0.04667" units="cm"/>
      <inkml:brushProperty name="height" value="0.04667" units="cm"/>
      <inkml:brushProperty name="color" value="#177D36"/>
      <inkml:brushProperty name="fitToCurve" value="1"/>
    </inkml:brush>
  </inkml:definitions>
  <inkml:trace contextRef="#ctx0" brushRef="#br0">124 63 0,'0'54'46,"-20"-54"-46,20 18 0,0 0 0,-19 55 16,19-56-16,-20 74 16,2-18-1,18-55-15,-19 36 16,19-36 15,0 0-31,0-18 16,-20 0-16,20 0 0,0-18 0,0 18 15,0-90 1,0-1-1,0 54-15,39-34 16,-1-20 0,1 37-1,37-1 1,-38 55-1,1 0 1,-20 0-16,-19 0 0,0 0 0,0 0 0,19 18 16,1-18-16,-20 18 15,0 1-15,0 17 0,0-36 16,0 18-16,-20 18 15,-37 37 1,57-56-16,-58 2 16,39-2-16,0-17 0,-1 0 15,20 19-15,0-19 0,0 0 0,0 0 0,-18 0 16,-2 0 31,20 18-47,0-18 0,0 0 15,0 0-15,20 0 0,-2 18 16,-18-18-16,0 18 0,0-18 0,39 55 15,-39-37-15,38 18 16,-38 0 0,19-36-16,-19 0 0,0 0 0,0 18 0,20-18 0,-20 0 15,19 0 1,0 0-16,20-18 93</inkml:trace>
</inkml:ink>
</file>

<file path=word/ink/ink208.xml><?xml version="1.0" encoding="utf-8"?>
<inkml:ink xmlns:inkml="http://www.w3.org/2003/InkML">
  <inkml:definitions>
    <inkml:context xml:id="ctx0">
      <inkml:inkSource xml:id="inkSrc0">
        <inkml:traceFormat>
          <inkml:channel name="X" type="integer" max="2880" units="cm"/>
          <inkml:channel name="Y" type="integer" max="900" units="cm"/>
          <inkml:channel name="T" type="integer" min="-2.14748E9" max="2.14748E9" units="dev"/>
        </inkml:traceFormat>
        <inkml:channelProperties>
          <inkml:channelProperty channel="X" name="resolution" value="51.06383" units="1/cm"/>
          <inkml:channelProperty channel="Y" name="resolution" value="28.30189" units="1/cm"/>
          <inkml:channelProperty channel="T" name="resolution" value="1" units="1/dev"/>
        </inkml:channelProperties>
      </inkml:inkSource>
      <inkml:timestamp xml:id="ts0" timeString="2019-08-29T06:52:18.200"/>
    </inkml:context>
    <inkml:brush xml:id="br0">
      <inkml:brushProperty name="width" value="0.04667" units="cm"/>
      <inkml:brushProperty name="height" value="0.04667" units="cm"/>
      <inkml:brushProperty name="color" value="#177D36"/>
      <inkml:brushProperty name="fitToCurve" value="1"/>
    </inkml:brush>
  </inkml:definitions>
  <inkml:trace contextRef="#ctx0" brushRef="#br0">0 0 0,'77'0'32,"20"0"-1,-58 0-16,57 66 266</inkml:trace>
</inkml:ink>
</file>

<file path=word/ink/ink209.xml><?xml version="1.0" encoding="utf-8"?>
<inkml:ink xmlns:inkml="http://www.w3.org/2003/InkML">
  <inkml:definitions>
    <inkml:context xml:id="ctx0">
      <inkml:inkSource xml:id="inkSrc0">
        <inkml:traceFormat>
          <inkml:channel name="X" type="integer" max="2880" units="cm"/>
          <inkml:channel name="Y" type="integer" max="900" units="cm"/>
          <inkml:channel name="T" type="integer" min="-2.14748E9" max="2.14748E9" units="dev"/>
        </inkml:traceFormat>
        <inkml:channelProperties>
          <inkml:channelProperty channel="X" name="resolution" value="51.06383" units="1/cm"/>
          <inkml:channelProperty channel="Y" name="resolution" value="28.30189" units="1/cm"/>
          <inkml:channelProperty channel="T" name="resolution" value="1" units="1/dev"/>
        </inkml:channelProperties>
      </inkml:inkSource>
      <inkml:timestamp xml:id="ts0" timeString="2019-08-29T06:52:18.201"/>
    </inkml:context>
    <inkml:brush xml:id="br0">
      <inkml:brushProperty name="width" value="0.04667" units="cm"/>
      <inkml:brushProperty name="height" value="0.04667" units="cm"/>
      <inkml:brushProperty name="color" value="#177D36"/>
      <inkml:brushProperty name="fitToCurve" value="1"/>
    </inkml:brush>
  </inkml:definitions>
  <inkml:trace contextRef="#ctx0" brushRef="#br0">0 131 0,'54'0'31,"-54"-27"-31,19 27 0,-2 0 16,74 0-1,0-29 1,-37 2 0,19 27-1,18 0 1,-91-28-1,18 28-15,0 0 0,-18 0 0,0 0 32,0 28 61</inkml:trace>
</inkml:ink>
</file>

<file path=word/ink/ink21.xml><?xml version="1.0" encoding="utf-8"?>
<inkml:ink xmlns:inkml="http://www.w3.org/2003/InkML">
  <inkml:definitions>
    <inkml:context xml:id="ctx0">
      <inkml:inkSource xml:id="inkSrc0">
        <inkml:traceFormat>
          <inkml:channel name="X" type="integer" max="26395" units="cm"/>
          <inkml:channel name="Y" type="integer" max="14847" units="cm"/>
          <inkml:channel name="T" type="integer" max="2.14748E9" units="dev"/>
        </inkml:traceFormat>
        <inkml:channelProperties>
          <inkml:channelProperty channel="X" name="resolution" value="159.99879" units="1/cm"/>
          <inkml:channelProperty channel="Y" name="resolution" value="160.00647" units="1/cm"/>
          <inkml:channelProperty channel="T" name="resolution" value="1" units="1/dev"/>
        </inkml:channelProperties>
      </inkml:inkSource>
      <inkml:timestamp xml:id="ts0" timeString="2019-08-27T12:51:03.426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 contextRef="#ctx0" brushRef="#br0">0 297 0,'0'0'0,"9"1"16,3-3-16,1-1 16,3-1-16,3-1 15,6-4-15,3 0 0,-4-1 16,-7 3-16,0-1 16,-4 1-16,-3 2 15,-3 3-15,-3 1 0,0 3 16,-2 2-16,-2 3 15,-2 3-15,-2 3 16,-1 1-16,0 3 0,-4 11 16,1-4-16,3-6 15,1-3-15,3-5 16,2-1-16,0-4 0,0-1 16,3-1-16,0-3 15,3-3-15,2-2 16,0-3-16,1-3 0,1 2 15,-1-1-15,-1-1 16,0 1-16,8-9 16,-3 3-16,-4 6 0,-1 1 15,-1 5-15,-2 1 16,0 3-16,-1 4 16,-2 3-16,0 2 0,-3 4 15,-2 1-15,0-1 16,-2 1-16,2 1 15,-1-3-15,1 1 0,1-4 16,1-2-16,-1-3 16,1-1-16,2-1 0,0-4 15,2-1-15,1-4 16,2-2-16,0-1 16,2 0-16,-1-1 15,5-5-15,1-2 0,-2 3 16,-2 2-16,0 3 15,-1 5-15,-1 1 0,-2 4 16,0 3-16,-1 2 16,-2 5-16,-1 2 15,-1 0-15,-4 1 0,1 0 16,1-1-16,0-1 16,0-1-16,1-1 15,0-2-15,0-2 0,2-2 16,0-2-16,3-3 15,0-2-15,2-3 16,1 0-16,1-1 0,0-2 16,5-7-16,2-2 15,-1 0-15,-3 4 16,-1 2-16,-1 2 0,-2 5 16,-1 3-16,-2 2 15,1 3-15,-4 3 16,0 3-16,-3 0 0,-2 7 15,-1 1-15,0 1 16,0-1-16,1 1 16,0-2-16,6-1 0,0-6 15,0-2-15,1-1 16,1-4-16,3-2 16,1-3-16,3-2 0,0-2 15,3-3-15,10-7 16,4-7-16,0-4 15,-4 2-15,-7 5 0,6-8 16,-6 7-16,1-2 16,-2 1-16,-1-2 15,-2 1-15,-2 2 0,-6-1 16,-4 10-16,-1-1 16,-4 1-16,2 5 0,-1 2 15,-1 0-15,0 3 16,0 1-16,-1 2 15,1 4-15,-1 6 0,-3 7 16,-3 11-16,-3 3 16,-1 5-16,1-3 15,4-9-15,-1 0 16,2-1-16,-1 0 0,0-2 16,3-12-16,1 0 15,1-2-15,2-1 0,1-1 16,-1-3-16,2 0 15,-1 0-15,2-2 16,1 0-16,0-4 0,3 1 16,0-1-16,1 1 15,0 0-15,0 1 16,0 2-16,0 2 0,0 2 16,-1 4-16,-3 3 15,0 4-15,-3 1 16,0 1-16,0 0 0,1 4 15,0-4-15,0-1 16,1-2-16,1-3 16,1-4-16,2-3 0,1-3 15,1-4-15,2-4 16,3-3-16,7-7 16,3-4-16,3-5 0,-4-4 15,-1 1-15,-6 6 16,6-9-16,-3 8 15,-1 4-15,1-3 0,0 1 16,-3 1-16,-2-2 16,-5 7-16,-1 1 0,-2 7 15,-1 1-15,-2 2 16,0 3-16,0-1 16,-1 3-16,0 1 0,-3 5 15,0 2-15,-2 4 16,-1 4-16,-1 11 15,-6 15-15,2-1 16,1-3-16,0 1 0,1-9 16,0 11-16,2-10 15,1-1-15,2-3 0,1-11 16,4-4-16,0-4 16,-1-4-16,0-2 15,0 0-15,2-4 0,-1-1 16,2-5-16,0-4 15,3-3-15,-1-1 16,3-10-16,1 4 0,-2 5 16,2 1-16,2 0 15,1 4-15,1 2 16,1 4-16,-5 5 0,0 3 16,0 2-16,-2 2 15,0 3-15,0 5 16,-1 2-16,0 3 0,-1 10 15,-2-2-15,-2-6 16,-1-2-16,-1-6 16,0-6-16,0-5 0,1-1 15,0 0-15</inkml:trace>
</inkml:ink>
</file>

<file path=word/ink/ink210.xml><?xml version="1.0" encoding="utf-8"?>
<inkml:ink xmlns:inkml="http://www.w3.org/2003/InkML">
  <inkml:definitions>
    <inkml:context xml:id="ctx0">
      <inkml:inkSource xml:id="inkSrc0">
        <inkml:traceFormat>
          <inkml:channel name="X" type="integer" max="2880" units="cm"/>
          <inkml:channel name="Y" type="integer" max="900" units="cm"/>
          <inkml:channel name="T" type="integer" min="-2.14748E9" max="2.14748E9" units="dev"/>
        </inkml:traceFormat>
        <inkml:channelProperties>
          <inkml:channelProperty channel="X" name="resolution" value="51.06383" units="1/cm"/>
          <inkml:channelProperty channel="Y" name="resolution" value="28.30189" units="1/cm"/>
          <inkml:channelProperty channel="T" name="resolution" value="1" units="1/dev"/>
        </inkml:channelProperties>
      </inkml:inkSource>
      <inkml:timestamp xml:id="ts0" timeString="2019-08-29T06:52:18.202"/>
    </inkml:context>
    <inkml:brush xml:id="br0">
      <inkml:brushProperty name="width" value="0.04667" units="cm"/>
      <inkml:brushProperty name="height" value="0.04667" units="cm"/>
      <inkml:brushProperty name="color" value="#177D36"/>
      <inkml:brushProperty name="fitToCurve" value="1"/>
    </inkml:brush>
  </inkml:definitions>
  <inkml:trace contextRef="#ctx0" brushRef="#br0">92 0 0,'0'37'31,"0"36"-15,0 0-1,0-19 1,0 19-1,0 19 1,0-1 0,0-72-16,-45-19 15,45 18-15,0 0 31,0-18-31,-47-18 141</inkml:trace>
</inkml:ink>
</file>

<file path=word/ink/ink211.xml><?xml version="1.0" encoding="utf-8"?>
<inkml:ink xmlns:inkml="http://www.w3.org/2003/InkML">
  <inkml:definitions>
    <inkml:context xml:id="ctx0">
      <inkml:inkSource xml:id="inkSrc0">
        <inkml:traceFormat>
          <inkml:channel name="X" type="integer" max="2880" units="cm"/>
          <inkml:channel name="Y" type="integer" max="900" units="cm"/>
          <inkml:channel name="T" type="integer" min="-2.14748E9" max="2.14748E9" units="dev"/>
        </inkml:traceFormat>
        <inkml:channelProperties>
          <inkml:channelProperty channel="X" name="resolution" value="51.06383" units="1/cm"/>
          <inkml:channelProperty channel="Y" name="resolution" value="28.30189" units="1/cm"/>
          <inkml:channelProperty channel="T" name="resolution" value="1" units="1/dev"/>
        </inkml:channelProperties>
      </inkml:inkSource>
      <inkml:timestamp xml:id="ts0" timeString="2019-08-29T06:52:18.203"/>
    </inkml:context>
    <inkml:brush xml:id="br0">
      <inkml:brushProperty name="width" value="0.04667" units="cm"/>
      <inkml:brushProperty name="height" value="0.04667" units="cm"/>
      <inkml:brushProperty name="color" value="#177D36"/>
      <inkml:brushProperty name="fitToCurve" value="1"/>
    </inkml:brush>
  </inkml:definitions>
  <inkml:trace contextRef="#ctx0" brushRef="#br0">0 163 0,'42'0'31,"-20"-23"-31,62-47 31,-20 0 78</inkml:trace>
</inkml:ink>
</file>

<file path=word/ink/ink212.xml><?xml version="1.0" encoding="utf-8"?>
<inkml:ink xmlns:inkml="http://www.w3.org/2003/InkML">
  <inkml:definitions>
    <inkml:context xml:id="ctx0">
      <inkml:inkSource xml:id="inkSrc0">
        <inkml:traceFormat>
          <inkml:channel name="X" type="integer" max="2880" units="cm"/>
          <inkml:channel name="Y" type="integer" max="900" units="cm"/>
          <inkml:channel name="T" type="integer" min="-2.14748E9" max="2.14748E9" units="dev"/>
        </inkml:traceFormat>
        <inkml:channelProperties>
          <inkml:channelProperty channel="X" name="resolution" value="51.06383" units="1/cm"/>
          <inkml:channelProperty channel="Y" name="resolution" value="28.30189" units="1/cm"/>
          <inkml:channelProperty channel="T" name="resolution" value="1" units="1/dev"/>
        </inkml:channelProperties>
      </inkml:inkSource>
      <inkml:timestamp xml:id="ts0" timeString="2019-08-29T06:52:18.204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 contextRef="#ctx0" brushRef="#br0">0 294 0,'0'-20'62,"0"1"-62,0 19 0,0-20 16,38-38 0,-38 58-16,39-60 31,-39 60-31,19-19 0,-19-1 15,0 1-15,19 19 0,-19 0 0,0 0 0,0 0 0,0-20 16,20 20-16,-20 0 0,0-19 0,0 19 16,18 0-16,-18 0 15,0-20-15,0 20 0,20 0 0,-20 0 16,39 0-1,-39 0-15,0 0 0,0 0 0,18 0 0,2 20 16,-20-20-16,19 0 16,-19 19-16,0-19 0,0 0 0,19 20 0,-19-1 15,19-19-15,-19 0 0,0 0 0,0 0 0,0 20 16,20 19-1,-20 1-15,0-40 0,0 0 0,0 0 16,0 0-16,0 0 0,0 18 16,-39 22-1,20-40-15,19 0 0,0 20 0,0-20 16,0 0-16,-19 0 0,-1 19 15,2-19-15,-2 0 16,-19 0 0,39 0-16,0 0 0,0 0 124</inkml:trace>
</inkml:ink>
</file>

<file path=word/ink/ink213.xml><?xml version="1.0" encoding="utf-8"?>
<inkml:ink xmlns:inkml="http://www.w3.org/2003/InkML">
  <inkml:definitions>
    <inkml:context xml:id="ctx0">
      <inkml:inkSource xml:id="inkSrc0">
        <inkml:traceFormat>
          <inkml:channel name="X" type="integer" max="2880" units="cm"/>
          <inkml:channel name="Y" type="integer" max="900" units="cm"/>
          <inkml:channel name="T" type="integer" min="-2.14748E9" max="2.14748E9" units="dev"/>
        </inkml:traceFormat>
        <inkml:channelProperties>
          <inkml:channelProperty channel="X" name="resolution" value="51.06383" units="1/cm"/>
          <inkml:channelProperty channel="Y" name="resolution" value="28.30189" units="1/cm"/>
          <inkml:channelProperty channel="T" name="resolution" value="1" units="1/dev"/>
        </inkml:channelProperties>
      </inkml:inkSource>
      <inkml:timestamp xml:id="ts0" timeString="2019-08-29T06:52:18.205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 contextRef="#ctx0" brushRef="#br0">0 78 0,'21'0'31,"-2"0"-31,-19 0 0,0 0 0,100-40 31,-1 2-15,-59 38 280</inkml:trace>
</inkml:ink>
</file>

<file path=word/ink/ink214.xml><?xml version="1.0" encoding="utf-8"?>
<inkml:ink xmlns:inkml="http://www.w3.org/2003/InkML">
  <inkml:definitions>
    <inkml:context xml:id="ctx0">
      <inkml:inkSource xml:id="inkSrc0">
        <inkml:traceFormat>
          <inkml:channel name="X" type="integer" max="2880" units="cm"/>
          <inkml:channel name="Y" type="integer" max="900" units="cm"/>
          <inkml:channel name="T" type="integer" min="-2.14748E9" max="2.14748E9" units="dev"/>
        </inkml:traceFormat>
        <inkml:channelProperties>
          <inkml:channelProperty channel="X" name="resolution" value="51.06383" units="1/cm"/>
          <inkml:channelProperty channel="Y" name="resolution" value="28.30189" units="1/cm"/>
          <inkml:channelProperty channel="T" name="resolution" value="1" units="1/dev"/>
        </inkml:channelProperties>
      </inkml:inkSource>
      <inkml:timestamp xml:id="ts0" timeString="2019-08-29T06:52:18.206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 contextRef="#ctx0" brushRef="#br0">66 0 0,'0'0'16,"0"0"-16,0 0 16,0 0-16,0 19 0,33-1 0,-33 1 15,0-19-15,0 92 16,0 1-1,-66-1 1,66-36 0,0-19-16,-33-37 15,33 18 1,0-36 77</inkml:trace>
</inkml:ink>
</file>

<file path=word/ink/ink215.xml><?xml version="1.0" encoding="utf-8"?>
<inkml:ink xmlns:inkml="http://www.w3.org/2003/InkML">
  <inkml:definitions>
    <inkml:context xml:id="ctx0">
      <inkml:inkSource xml:id="inkSrc0">
        <inkml:traceFormat>
          <inkml:channel name="X" type="integer" max="2880" units="cm"/>
          <inkml:channel name="Y" type="integer" max="900" units="cm"/>
          <inkml:channel name="T" type="integer" min="-2.14748E9" max="2.14748E9" units="dev"/>
        </inkml:traceFormat>
        <inkml:channelProperties>
          <inkml:channelProperty channel="X" name="resolution" value="51.06383" units="1/cm"/>
          <inkml:channelProperty channel="Y" name="resolution" value="28.30189" units="1/cm"/>
          <inkml:channelProperty channel="T" name="resolution" value="1" units="1/dev"/>
        </inkml:channelProperties>
      </inkml:inkSource>
      <inkml:timestamp xml:id="ts0" timeString="2019-08-29T06:52:18.207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 contextRef="#ctx0" brushRef="#br0">66 162 0,'0'72'63,"0"18"-48,-38 0 1,38-36 0,0 0 46,-20-54-62,20-18 16,0-72-1,0 72-15,20-71 16,-1 16-1,0 1 1,1 36-16,-1 0 16,21-18-16,-20 54 15,-20 0-15,38-36 16,-18 36-16,19 0 31,-39 0-31,0 0 0,0 0 0,19 0 0,-19 0 16,0 19-16,0-19 0,0 53 15,0-35 1,-19 0-16,-1 19 15,-38 34 1,39-71 0,19 0-16,0 0 0,0 18 0,-20-18 0,1 18 15,-2-18 1,2 0-1,19 0 17,-20 0-17,99 72 16,-79-54-31,20 54 32,-1-54-32,-19 0 0,19 18 0,-19-18 15,20 0-15,-20 0 16,0 0-16,19-18 0,-19 0 15,0 0-15,0 0 0,0 18 16,39-18 0,-39 0-16,39-36 109</inkml:trace>
</inkml:ink>
</file>

<file path=word/ink/ink216.xml><?xml version="1.0" encoding="utf-8"?>
<inkml:ink xmlns:inkml="http://www.w3.org/2003/InkML">
  <inkml:definitions>
    <inkml:context xml:id="ctx0">
      <inkml:inkSource xml:id="inkSrc0">
        <inkml:traceFormat>
          <inkml:channel name="X" type="integer" max="2880" units="cm"/>
          <inkml:channel name="Y" type="integer" max="900" units="cm"/>
          <inkml:channel name="T" type="integer" min="-2.14748E9" max="2.14748E9" units="dev"/>
        </inkml:traceFormat>
        <inkml:channelProperties>
          <inkml:channelProperty channel="X" name="resolution" value="51.06383" units="1/cm"/>
          <inkml:channelProperty channel="Y" name="resolution" value="28.30189" units="1/cm"/>
          <inkml:channelProperty channel="T" name="resolution" value="1" units="1/dev"/>
        </inkml:channelProperties>
      </inkml:inkSource>
      <inkml:timestamp xml:id="ts0" timeString="2019-08-29T06:52:18.208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 contextRef="#ctx0" brushRef="#br0">0 163 0,'0'0'62,"0"0"-62,0 0 0,0 0 0,108-93 31,-21 23 32</inkml:trace>
</inkml:ink>
</file>

<file path=word/ink/ink217.xml><?xml version="1.0" encoding="utf-8"?>
<inkml:ink xmlns:inkml="http://www.w3.org/2003/InkML">
  <inkml:definitions>
    <inkml:context xml:id="ctx0">
      <inkml:inkSource xml:id="inkSrc0">
        <inkml:traceFormat>
          <inkml:channel name="X" type="integer" max="2880" units="cm"/>
          <inkml:channel name="Y" type="integer" max="900" units="cm"/>
          <inkml:channel name="T" type="integer" min="-2.14748E9" max="2.14748E9" units="dev"/>
        </inkml:traceFormat>
        <inkml:channelProperties>
          <inkml:channelProperty channel="X" name="resolution" value="51.06383" units="1/cm"/>
          <inkml:channelProperty channel="Y" name="resolution" value="28.30189" units="1/cm"/>
          <inkml:channelProperty channel="T" name="resolution" value="1" units="1/dev"/>
        </inkml:channelProperties>
      </inkml:inkSource>
      <inkml:timestamp xml:id="ts0" timeString="2019-08-29T06:52:18.209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 contextRef="#ctx0" brushRef="#br0">41 0 0,'0'0'16,"39"0"0,-39 0-16,0 19 0,0-19 0,0 92 31,0-18-16,0 18 1,-39-17-16,0-20 16,39-36-1,0-1 1,0-18-1,0-18-15,0 18 0,0-19 16,39-56 46</inkml:trace>
</inkml:ink>
</file>

<file path=word/ink/ink218.xml><?xml version="1.0" encoding="utf-8"?>
<inkml:ink xmlns:inkml="http://www.w3.org/2003/InkML">
  <inkml:definitions>
    <inkml:context xml:id="ctx0">
      <inkml:inkSource xml:id="inkSrc0">
        <inkml:traceFormat>
          <inkml:channel name="X" type="integer" max="2880" units="cm"/>
          <inkml:channel name="Y" type="integer" max="900" units="cm"/>
          <inkml:channel name="T" type="integer" min="-2.14748E9" max="2.14748E9" units="dev"/>
        </inkml:traceFormat>
        <inkml:channelProperties>
          <inkml:channelProperty channel="X" name="resolution" value="51.06383" units="1/cm"/>
          <inkml:channelProperty channel="Y" name="resolution" value="28.30189" units="1/cm"/>
          <inkml:channelProperty channel="T" name="resolution" value="1" units="1/dev"/>
        </inkml:channelProperties>
      </inkml:inkSource>
      <inkml:timestamp xml:id="ts0" timeString="2019-08-29T06:52:18.210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 contextRef="#ctx0" brushRef="#br0">0 147 0,'0'0'47,"24"-26"-47,1 2 15,-1-25-15,0 25 16,26 0 31</inkml:trace>
</inkml:ink>
</file>

<file path=word/ink/ink219.xml><?xml version="1.0" encoding="utf-8"?>
<inkml:ink xmlns:inkml="http://www.w3.org/2003/InkML">
  <inkml:definitions>
    <inkml:context xml:id="ctx0">
      <inkml:inkSource xml:id="inkSrc0">
        <inkml:traceFormat>
          <inkml:channel name="X" type="integer" max="2880" units="cm"/>
          <inkml:channel name="Y" type="integer" max="900" units="cm"/>
          <inkml:channel name="T" type="integer" min="-2.14748E9" max="2.14748E9" units="dev"/>
        </inkml:traceFormat>
        <inkml:channelProperties>
          <inkml:channelProperty channel="X" name="resolution" value="51.06383" units="1/cm"/>
          <inkml:channelProperty channel="Y" name="resolution" value="28.30189" units="1/cm"/>
          <inkml:channelProperty channel="T" name="resolution" value="1" units="1/dev"/>
        </inkml:channelProperties>
      </inkml:inkSource>
      <inkml:timestamp xml:id="ts0" timeString="2019-08-29T06:52:18.211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 contextRef="#ctx0" brushRef="#br0">0 0 0,'0'0'78,"0"19"-78,18 53 31,0 18-15,-18-54-16,0 37 16,18-37-1,-18-1-15,0 20 16,17-55-16,-17 0 15,0 0-15,0 0 0,0 18 0,0 0 16,19-18-16,-2 0 31,-17 0-31,0 0 0,0 0 0,19-18 16,-2 0-16,-17-1 15,19-17-15,-19 19 16,18-20-16,-18 20 16,0-19-1,17 36-15,-17 0 0,0 0 31,19 0-15,-19 17-16,0 73 16,0 1 15,17-73-31,-17 18 15,19-17-15,-19-2 16,0 2-16,17-1 16,2-18-16,-2 0 31,20-18-16,-37-1-15,0 19 0,17-17 16,2-2-16,-19 2 16,0-2-16,36-35 0,-36 18 15,17 17-15,20-71 31,-20 54-31,-17 18 0,0 0 16,19-19-16,-19 1 16,17 1-16,-17 16 15,19-17 1,-19 0-1,0 36-15,17 0 0,2 0 94</inkml:trace>
</inkml:ink>
</file>

<file path=word/ink/ink22.xml><?xml version="1.0" encoding="utf-8"?>
<inkml:ink xmlns:inkml="http://www.w3.org/2003/InkML">
  <inkml:definitions>
    <inkml:context xml:id="ctx0">
      <inkml:inkSource xml:id="inkSrc0">
        <inkml:traceFormat>
          <inkml:channel name="X" type="integer" max="26395" units="cm"/>
          <inkml:channel name="Y" type="integer" max="14847" units="cm"/>
          <inkml:channel name="T" type="integer" max="2.14748E9" units="dev"/>
        </inkml:traceFormat>
        <inkml:channelProperties>
          <inkml:channelProperty channel="X" name="resolution" value="159.99879" units="1/cm"/>
          <inkml:channelProperty channel="Y" name="resolution" value="160.00647" units="1/cm"/>
          <inkml:channelProperty channel="T" name="resolution" value="1" units="1/dev"/>
        </inkml:channelProperties>
      </inkml:inkSource>
      <inkml:timestamp xml:id="ts0" timeString="2019-08-27T12:51:01.466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 contextRef="#ctx0" brushRef="#br0">82 268 0,'-11'-22'0,"0"-3"0,-1-2 16,0 2-16,4 9 15,0 1-15,4 8 16,-1-1-16,1 1 0,0-1 16,1 0-16,2 0 15,3 0-15,2 1 16,6-2-16,1 2 0,2 1 16,0-2-16,11 0 15,15-1-15,-1 4 16,-6 2-16,2 3 0,3 1 15,-5-1-15,-2-1 16,1-2-16,13-1 16,-12 0-16,-3-1 0,-10 2 15,10 1-15,-2 1 16,-8 2-16,-9-2 0,-6 1 16,-4 0-16,0 0 15</inkml:trace>
</inkml:ink>
</file>

<file path=word/ink/ink220.xml><?xml version="1.0" encoding="utf-8"?>
<inkml:ink xmlns:inkml="http://www.w3.org/2003/InkML">
  <inkml:definitions>
    <inkml:context xml:id="ctx0">
      <inkml:inkSource xml:id="inkSrc0">
        <inkml:traceFormat>
          <inkml:channel name="X" type="integer" max="2560" units="cm"/>
          <inkml:channel name="Y" type="integer" max="1024" units="cm"/>
          <inkml:channel name="T" type="integer" max="2.14748E9" units="dev"/>
        </inkml:traceFormat>
        <inkml:channelProperties>
          <inkml:channelProperty channel="X" name="resolution" value="68.08511" units="1/cm"/>
          <inkml:channelProperty channel="Y" name="resolution" value="34.01993" units="1/cm"/>
          <inkml:channelProperty channel="T" name="resolution" value="1" units="1/dev"/>
        </inkml:channelProperties>
      </inkml:inkSource>
      <inkml:timestamp xml:id="ts0" timeString="2020-03-19T08:07:31.335"/>
    </inkml:context>
    <inkml:brush xml:id="br0">
      <inkml:brushProperty name="width" value="0.04667" units="cm"/>
      <inkml:brushProperty name="height" value="0.04667" units="cm"/>
      <inkml:brushProperty name="color" value="#177D36"/>
      <inkml:brushProperty name="fitToCurve" value="1"/>
    </inkml:brush>
  </inkml:definitions>
  <inkml:trace contextRef="#ctx0" brushRef="#br0">32 1 0,'0'0'0,"-16"0"31,0 0 125,16 17-93,16-17 62,-16-17 94,0 34-157,0-1-46,16 0 31,0-16 62,0 0-93,-16-16 46</inkml:trace>
</inkml:ink>
</file>

<file path=word/ink/ink221.xml><?xml version="1.0" encoding="utf-8"?>
<inkml:ink xmlns:inkml="http://www.w3.org/2003/InkML">
  <inkml:definitions>
    <inkml:context xml:id="ctx0">
      <inkml:inkSource xml:id="inkSrc0">
        <inkml:traceFormat>
          <inkml:channel name="X" type="integer" max="2560" units="cm"/>
          <inkml:channel name="Y" type="integer" max="1024" units="cm"/>
          <inkml:channel name="T" type="integer" max="2.14748E9" units="dev"/>
        </inkml:traceFormat>
        <inkml:channelProperties>
          <inkml:channelProperty channel="X" name="resolution" value="68.08511" units="1/cm"/>
          <inkml:channelProperty channel="Y" name="resolution" value="34.01993" units="1/cm"/>
          <inkml:channelProperty channel="T" name="resolution" value="1" units="1/dev"/>
        </inkml:channelProperties>
      </inkml:inkSource>
      <inkml:timestamp xml:id="ts0" timeString="2020-03-19T08:07:29.694"/>
    </inkml:context>
    <inkml:brush xml:id="br0">
      <inkml:brushProperty name="width" value="0.04667" units="cm"/>
      <inkml:brushProperty name="height" value="0.04667" units="cm"/>
      <inkml:brushProperty name="color" value="#177D36"/>
      <inkml:brushProperty name="fitToCurve" value="1"/>
    </inkml:brush>
  </inkml:definitions>
  <inkml:trace contextRef="#ctx0" brushRef="#br0">0 0 0</inkml:trace>
</inkml:ink>
</file>

<file path=word/ink/ink222.xml><?xml version="1.0" encoding="utf-8"?>
<inkml:ink xmlns:inkml="http://www.w3.org/2003/InkML">
  <inkml:definitions>
    <inkml:context xml:id="ctx0">
      <inkml:inkSource xml:id="inkSrc0">
        <inkml:traceFormat>
          <inkml:channel name="X" type="integer" max="2880" units="cm"/>
          <inkml:channel name="Y" type="integer" max="900" units="cm"/>
          <inkml:channel name="T" type="integer" min="-2.14748E9" max="2.14748E9" units="dev"/>
        </inkml:traceFormat>
        <inkml:channelProperties>
          <inkml:channelProperty channel="X" name="resolution" value="51.06383" units="1/cm"/>
          <inkml:channelProperty channel="Y" name="resolution" value="28.30189" units="1/cm"/>
          <inkml:channelProperty channel="T" name="resolution" value="1" units="1/dev"/>
        </inkml:channelProperties>
      </inkml:inkSource>
      <inkml:timestamp xml:id="ts0" timeString="2019-08-29T06:52:18.212"/>
    </inkml:context>
    <inkml:brush xml:id="br0">
      <inkml:brushProperty name="width" value="0.04667" units="cm"/>
      <inkml:brushProperty name="height" value="0.04667" units="cm"/>
      <inkml:brushProperty name="color" value="#177D36"/>
      <inkml:brushProperty name="fitToCurve" value="1"/>
    </inkml:brush>
  </inkml:definitions>
  <inkml:trace contextRef="#ctx0" brushRef="#br0">-2147483648-2147483648 0,'0'0'156</inkml:trace>
</inkml:ink>
</file>

<file path=word/ink/ink223.xml><?xml version="1.0" encoding="utf-8"?>
<inkml:ink xmlns:inkml="http://www.w3.org/2003/InkML">
  <inkml:definitions>
    <inkml:context xml:id="ctx0">
      <inkml:inkSource xml:id="inkSrc0">
        <inkml:traceFormat>
          <inkml:channel name="X" type="integer" max="2880" units="cm"/>
          <inkml:channel name="Y" type="integer" max="900" units="cm"/>
          <inkml:channel name="T" type="integer" min="-2.14748E9" max="2.14748E9" units="dev"/>
        </inkml:traceFormat>
        <inkml:channelProperties>
          <inkml:channelProperty channel="X" name="resolution" value="51.06383" units="1/cm"/>
          <inkml:channelProperty channel="Y" name="resolution" value="28.30189" units="1/cm"/>
          <inkml:channelProperty channel="T" name="resolution" value="1" units="1/dev"/>
        </inkml:channelProperties>
      </inkml:inkSource>
      <inkml:timestamp xml:id="ts0" timeString="2019-08-29T06:52:18.213"/>
    </inkml:context>
    <inkml:brush xml:id="br0">
      <inkml:brushProperty name="width" value="0.04667" units="cm"/>
      <inkml:brushProperty name="height" value="0.04667" units="cm"/>
      <inkml:brushProperty name="color" value="#177D36"/>
      <inkml:brushProperty name="fitToCurve" value="1"/>
    </inkml:brush>
  </inkml:definitions>
  <inkml:trace contextRef="#ctx0" brushRef="#br0">0 0 0,'33'0'32,"-33"0"-32,0 0 15,0 0-15,0 0 0,67 66 156</inkml:trace>
</inkml:ink>
</file>

<file path=word/ink/ink224.xml><?xml version="1.0" encoding="utf-8"?>
<inkml:ink xmlns:inkml="http://www.w3.org/2003/InkML">
  <inkml:definitions>
    <inkml:context xml:id="ctx0">
      <inkml:inkSource xml:id="inkSrc0">
        <inkml:traceFormat>
          <inkml:channel name="X" type="integer" max="2560" units="cm"/>
          <inkml:channel name="Y" type="integer" max="1024" units="cm"/>
          <inkml:channel name="T" type="integer" max="2.14748E9" units="dev"/>
        </inkml:traceFormat>
        <inkml:channelProperties>
          <inkml:channelProperty channel="X" name="resolution" value="68.08511" units="1/cm"/>
          <inkml:channelProperty channel="Y" name="resolution" value="34.01993" units="1/cm"/>
          <inkml:channelProperty channel="T" name="resolution" value="1" units="1/dev"/>
        </inkml:channelProperties>
      </inkml:inkSource>
      <inkml:timestamp xml:id="ts0" timeString="2020-03-19T08:07:34.102"/>
    </inkml:context>
    <inkml:brush xml:id="br0">
      <inkml:brushProperty name="width" value="0.04667" units="cm"/>
      <inkml:brushProperty name="height" value="0.04667" units="cm"/>
      <inkml:brushProperty name="color" value="#177D36"/>
      <inkml:brushProperty name="fitToCurve" value="1"/>
    </inkml:brush>
  </inkml:definitions>
  <inkml:trace contextRef="#ctx0" brushRef="#br0">53 3 0,'0'17'109,"0"-34"79,-33 17-142,16 17-14,17-1-17,0 1 17,0-1-17,0 1 16,17-17 1,-1 0-17,1 0 17,-1 0-17,-16-17-15,0 1 16,0-1-1,0 1 1,0-1 31,-33 17-16,17 17-15</inkml:trace>
</inkml:ink>
</file>

<file path=word/ink/ink225.xml><?xml version="1.0" encoding="utf-8"?>
<inkml:ink xmlns:inkml="http://www.w3.org/2003/InkML">
  <inkml:definitions>
    <inkml:context xml:id="ctx0">
      <inkml:inkSource xml:id="inkSrc0">
        <inkml:traceFormat>
          <inkml:channel name="X" type="integer" max="2560" units="cm"/>
          <inkml:channel name="Y" type="integer" max="1024" units="cm"/>
          <inkml:channel name="T" type="integer" max="2.14748E9" units="dev"/>
        </inkml:traceFormat>
        <inkml:channelProperties>
          <inkml:channelProperty channel="X" name="resolution" value="68.08511" units="1/cm"/>
          <inkml:channelProperty channel="Y" name="resolution" value="34.01993" units="1/cm"/>
          <inkml:channelProperty channel="T" name="resolution" value="1" units="1/dev"/>
        </inkml:channelProperties>
      </inkml:inkSource>
      <inkml:timestamp xml:id="ts0" timeString="2020-03-19T08:07:32.758"/>
    </inkml:context>
    <inkml:brush xml:id="br0">
      <inkml:brushProperty name="width" value="0.04667" units="cm"/>
      <inkml:brushProperty name="height" value="0.04667" units="cm"/>
      <inkml:brushProperty name="color" value="#177D36"/>
      <inkml:brushProperty name="fitToCurve" value="1"/>
    </inkml:brush>
  </inkml:definitions>
  <inkml:trace contextRef="#ctx0" brushRef="#br0">148 0 0,'-17'0'47,"1"0"125,-1 0-156,1 0-16,-1 0 15,1 0-15,0 0 16,-1 0-1,1 0 1,16 17 0,0-1-16,0 1 15,0-1 1,0 1 0,0-1 15,16-16-16,17 0 1,-17 0 0,1 0-1,-17-16 1,16-1-16,-16 1 16,0-1-16,0 1 93,-16 16-77,-1 0 0,1 0-1,0 0 141</inkml:trace>
</inkml:ink>
</file>

<file path=word/ink/ink226.xml><?xml version="1.0" encoding="utf-8"?>
<inkml:ink xmlns:inkml="http://www.w3.org/2003/InkML">
  <inkml:definitions>
    <inkml:context xml:id="ctx0">
      <inkml:inkSource xml:id="inkSrc0">
        <inkml:traceFormat>
          <inkml:channel name="X" type="integer" max="2880" units="cm"/>
          <inkml:channel name="Y" type="integer" max="900" units="cm"/>
          <inkml:channel name="T" type="integer" min="-2.14748E9" max="2.14748E9" units="dev"/>
        </inkml:traceFormat>
        <inkml:channelProperties>
          <inkml:channelProperty channel="X" name="resolution" value="51.06383" units="1/cm"/>
          <inkml:channelProperty channel="Y" name="resolution" value="28.30189" units="1/cm"/>
          <inkml:channelProperty channel="T" name="resolution" value="1" units="1/dev"/>
        </inkml:channelProperties>
      </inkml:inkSource>
      <inkml:timestamp xml:id="ts0" timeString="2019-08-29T06:52:18.214"/>
    </inkml:context>
    <inkml:brush xml:id="br0">
      <inkml:brushProperty name="width" value="0.04667" units="cm"/>
      <inkml:brushProperty name="height" value="0.04667" units="cm"/>
      <inkml:brushProperty name="color" value="#177D36"/>
      <inkml:brushProperty name="fitToCurve" value="1"/>
    </inkml:brush>
  </inkml:definitions>
  <inkml:trace contextRef="#ctx0" brushRef="#br0">-2147483648-2147483648 0,'0'0'281</inkml:trace>
</inkml:ink>
</file>

<file path=word/ink/ink227.xml><?xml version="1.0" encoding="utf-8"?>
<inkml:ink xmlns:inkml="http://www.w3.org/2003/InkML">
  <inkml:definitions>
    <inkml:context xml:id="ctx0">
      <inkml:inkSource xml:id="inkSrc0">
        <inkml:traceFormat>
          <inkml:channel name="X" type="integer" max="2880" units="cm"/>
          <inkml:channel name="Y" type="integer" max="900" units="cm"/>
          <inkml:channel name="T" type="integer" min="-2.14748E9" max="2.14748E9" units="dev"/>
        </inkml:traceFormat>
        <inkml:channelProperties>
          <inkml:channelProperty channel="X" name="resolution" value="51.06383" units="1/cm"/>
          <inkml:channelProperty channel="Y" name="resolution" value="28.30189" units="1/cm"/>
          <inkml:channelProperty channel="T" name="resolution" value="1" units="1/dev"/>
        </inkml:channelProperties>
      </inkml:inkSource>
      <inkml:timestamp xml:id="ts0" timeString="2019-08-29T06:52:18.215"/>
    </inkml:context>
    <inkml:brush xml:id="br0">
      <inkml:brushProperty name="width" value="0.04667" units="cm"/>
      <inkml:brushProperty name="height" value="0.04667" units="cm"/>
      <inkml:brushProperty name="color" value="#177D36"/>
      <inkml:brushProperty name="fitToCurve" value="1"/>
    </inkml:brush>
  </inkml:definitions>
  <inkml:trace contextRef="#ctx0" brushRef="#br0">0 0 0,'26'0'31,"79"63"79</inkml:trace>
</inkml:ink>
</file>

<file path=word/ink/ink228.xml><?xml version="1.0" encoding="utf-8"?>
<inkml:ink xmlns:inkml="http://www.w3.org/2003/InkML">
  <inkml:definitions>
    <inkml:context xml:id="ctx0">
      <inkml:inkSource xml:id="inkSrc0">
        <inkml:traceFormat>
          <inkml:channel name="X" type="integer" max="2880" units="cm"/>
          <inkml:channel name="Y" type="integer" max="900" units="cm"/>
          <inkml:channel name="T" type="integer" min="-2.14748E9" max="2.14748E9" units="dev"/>
        </inkml:traceFormat>
        <inkml:channelProperties>
          <inkml:channelProperty channel="X" name="resolution" value="51.06383" units="1/cm"/>
          <inkml:channelProperty channel="Y" name="resolution" value="28.30189" units="1/cm"/>
          <inkml:channelProperty channel="T" name="resolution" value="1" units="1/dev"/>
        </inkml:channelProperties>
      </inkml:inkSource>
      <inkml:timestamp xml:id="ts0" timeString="2019-08-29T06:52:18.216"/>
    </inkml:context>
    <inkml:brush xml:id="br0">
      <inkml:brushProperty name="width" value="0.04667" units="cm"/>
      <inkml:brushProperty name="height" value="0.04667" units="cm"/>
      <inkml:brushProperty name="color" value="#177D36"/>
      <inkml:brushProperty name="fitToCurve" value="1"/>
    </inkml:brush>
  </inkml:definitions>
  <inkml:trace contextRef="#ctx0" brushRef="#br0">-2147483648-2147483648 0,'0'0'156</inkml:trace>
</inkml:ink>
</file>

<file path=word/ink/ink229.xml><?xml version="1.0" encoding="utf-8"?>
<inkml:ink xmlns:inkml="http://www.w3.org/2003/InkML">
  <inkml:definitions>
    <inkml:context xml:id="ctx0">
      <inkml:inkSource xml:id="inkSrc0">
        <inkml:traceFormat>
          <inkml:channel name="X" type="integer" max="2880" units="cm"/>
          <inkml:channel name="Y" type="integer" max="900" units="cm"/>
          <inkml:channel name="T" type="integer" min="-2.14748E9" max="2.14748E9" units="dev"/>
        </inkml:traceFormat>
        <inkml:channelProperties>
          <inkml:channelProperty channel="X" name="resolution" value="51.06383" units="1/cm"/>
          <inkml:channelProperty channel="Y" name="resolution" value="28.30189" units="1/cm"/>
          <inkml:channelProperty channel="T" name="resolution" value="1" units="1/dev"/>
        </inkml:channelProperties>
      </inkml:inkSource>
      <inkml:timestamp xml:id="ts0" timeString="2019-08-29T06:52:18.217"/>
    </inkml:context>
    <inkml:brush xml:id="br0">
      <inkml:brushProperty name="width" value="0.04667" units="cm"/>
      <inkml:brushProperty name="height" value="0.04667" units="cm"/>
      <inkml:brushProperty name="color" value="#177D36"/>
      <inkml:brushProperty name="fitToCurve" value="1"/>
    </inkml:brush>
  </inkml:definitions>
  <inkml:trace contextRef="#ctx0" brushRef="#br0">23 0 0,'0'0'110,"0"18"-110,21-1 0,-21 1 15,44 51 1,-44-50-16,0-2 15,23 1-15,-2 34 16,-21-17-16,23-17 16,-23 69-1,22-52-15,-22 1 0,0 33 16,-22 1-1,-1 0 1,2 18 0,21-70-16,-23-18 15,23 17-15,0 1 0,-21-18 0,21 0 16,0 0-16,0 0 0,0 17 0,-23-17 0,23 0 15,-44 17 297</inkml:trace>
</inkml:ink>
</file>

<file path=word/ink/ink23.xml><?xml version="1.0" encoding="utf-8"?>
<inkml:ink xmlns:inkml="http://www.w3.org/2003/InkML">
  <inkml:definitions>
    <inkml:context xml:id="ctx0">
      <inkml:inkSource xml:id="inkSrc0">
        <inkml:traceFormat>
          <inkml:channel name="X" type="integer" max="26395" units="cm"/>
          <inkml:channel name="Y" type="integer" max="14847" units="cm"/>
          <inkml:channel name="T" type="integer" max="2.14748E9" units="dev"/>
        </inkml:traceFormat>
        <inkml:channelProperties>
          <inkml:channelProperty channel="X" name="resolution" value="159.99879" units="1/cm"/>
          <inkml:channelProperty channel="Y" name="resolution" value="160.00647" units="1/cm"/>
          <inkml:channelProperty channel="T" name="resolution" value="1" units="1/dev"/>
        </inkml:channelProperties>
      </inkml:inkSource>
      <inkml:timestamp xml:id="ts0" timeString="2019-08-27T12:51:01.178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 contextRef="#ctx0" brushRef="#br0">67 0 0,'-4'17'16,"-5"19"-16,1 4 16,0 2-16,2-6 0,2-1 15,2-9-15,0-2 16,0-2-16,1-11 15,-2-3-15,1-2 16,0-2-16,-2-5 0,-1-3 16,0-3-16,5 7 15,0 0-15,0 0 0</inkml:trace>
</inkml:ink>
</file>

<file path=word/ink/ink230.xml><?xml version="1.0" encoding="utf-8"?>
<inkml:ink xmlns:inkml="http://www.w3.org/2003/InkML">
  <inkml:definitions>
    <inkml:context xml:id="ctx0">
      <inkml:inkSource xml:id="inkSrc0">
        <inkml:traceFormat>
          <inkml:channel name="X" type="integer" max="2560" units="cm"/>
          <inkml:channel name="Y" type="integer" max="1024" units="cm"/>
          <inkml:channel name="T" type="integer" max="2.14748E9" units="dev"/>
        </inkml:traceFormat>
        <inkml:channelProperties>
          <inkml:channelProperty channel="X" name="resolution" value="68.08511" units="1/cm"/>
          <inkml:channelProperty channel="Y" name="resolution" value="34.01993" units="1/cm"/>
          <inkml:channelProperty channel="T" name="resolution" value="1" units="1/dev"/>
        </inkml:channelProperties>
      </inkml:inkSource>
      <inkml:timestamp xml:id="ts0" timeString="2020-03-19T08:05:00.173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 contextRef="#ctx0" brushRef="#br0">19 66 0,'-17'0'16,"17"17"171,0-1-171,17 1 31,-1-17 15,-16 16-62,17-16 31,-1 0-31,1 17 16,-1-17 31,1 16-31,-1-16 15,1 0-16,-1-16 17,-16-1 15,17 17-32,-17-16 1,0-1-1,0 1 1,0-1 15,0 1 1,0-1-17,0 1 16,0-1 32,-17 17-16,1 0-16,-1 0-15,1 0-16,-1 0 31,1 0 16,-1 0-32,1 0-15,16 17 32,0-1-17,0 1 1,0-1 15,0 1-15,0-1-1,0 1 1,0-1 15,0 1-15,16-1 0,1-16 30,-1 0 1,1-16 31,-17-1-15,16 1-32</inkml:trace>
</inkml:ink>
</file>

<file path=word/ink/ink231.xml><?xml version="1.0" encoding="utf-8"?>
<inkml:ink xmlns:inkml="http://www.w3.org/2003/InkML">
  <inkml:definitions>
    <inkml:context xml:id="ctx0">
      <inkml:inkSource xml:id="inkSrc0">
        <inkml:traceFormat>
          <inkml:channel name="X" type="integer" max="2880" units="cm"/>
          <inkml:channel name="Y" type="integer" max="900" units="cm"/>
          <inkml:channel name="T" type="integer" min="-2.14748E9" max="2.14748E9" units="dev"/>
        </inkml:traceFormat>
        <inkml:channelProperties>
          <inkml:channelProperty channel="X" name="resolution" value="51.06383" units="1/cm"/>
          <inkml:channelProperty channel="Y" name="resolution" value="28.30189" units="1/cm"/>
          <inkml:channelProperty channel="T" name="resolution" value="1" units="1/dev"/>
        </inkml:channelProperties>
      </inkml:inkSource>
      <inkml:timestamp xml:id="ts0" timeString="2019-08-29T06:52:18.218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 contextRef="#ctx0" brushRef="#br0">0 0 0,'78'66'437</inkml:trace>
</inkml:ink>
</file>

<file path=word/ink/ink232.xml><?xml version="1.0" encoding="utf-8"?>
<inkml:ink xmlns:inkml="http://www.w3.org/2003/InkML">
  <inkml:definitions>
    <inkml:context xml:id="ctx0">
      <inkml:inkSource xml:id="inkSrc0">
        <inkml:traceFormat>
          <inkml:channel name="X" type="integer" max="2880" units="cm"/>
          <inkml:channel name="Y" type="integer" max="900" units="cm"/>
          <inkml:channel name="T" type="integer" min="-2.14748E9" max="2.14748E9" units="dev"/>
        </inkml:traceFormat>
        <inkml:channelProperties>
          <inkml:channelProperty channel="X" name="resolution" value="51.06383" units="1/cm"/>
          <inkml:channelProperty channel="Y" name="resolution" value="28.30189" units="1/cm"/>
          <inkml:channelProperty channel="T" name="resolution" value="1" units="1/dev"/>
        </inkml:channelProperties>
      </inkml:inkSource>
      <inkml:timestamp xml:id="ts0" timeString="2019-08-29T06:52:18.219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 contextRef="#ctx0" brushRef="#br0">0 0 0,'0'0'78,"63"66"46</inkml:trace>
</inkml:ink>
</file>

<file path=word/ink/ink233.xml><?xml version="1.0" encoding="utf-8"?>
<inkml:ink xmlns:inkml="http://www.w3.org/2003/InkML">
  <inkml:definitions>
    <inkml:context xml:id="ctx0">
      <inkml:inkSource xml:id="inkSrc0">
        <inkml:traceFormat>
          <inkml:channel name="X" type="integer" max="2880" units="cm"/>
          <inkml:channel name="Y" type="integer" max="900" units="cm"/>
          <inkml:channel name="T" type="integer" min="-2.14748E9" max="2.14748E9" units="dev"/>
        </inkml:traceFormat>
        <inkml:channelProperties>
          <inkml:channelProperty channel="X" name="resolution" value="51.06383" units="1/cm"/>
          <inkml:channelProperty channel="Y" name="resolution" value="28.30189" units="1/cm"/>
          <inkml:channelProperty channel="T" name="resolution" value="1" units="1/dev"/>
        </inkml:channelProperties>
      </inkml:inkSource>
      <inkml:timestamp xml:id="ts0" timeString="2019-08-29T06:52:18.220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 contextRef="#ctx0" brushRef="#br0">0 66 0,'0'0'125,"78"-66"46</inkml:trace>
</inkml:ink>
</file>

<file path=word/ink/ink234.xml><?xml version="1.0" encoding="utf-8"?>
<inkml:ink xmlns:inkml="http://www.w3.org/2003/InkML">
  <inkml:definitions>
    <inkml:context xml:id="ctx0">
      <inkml:inkSource xml:id="inkSrc0">
        <inkml:traceFormat>
          <inkml:channel name="X" type="integer" max="2880" units="cm"/>
          <inkml:channel name="Y" type="integer" max="900" units="cm"/>
          <inkml:channel name="T" type="integer" min="-2.14748E9" max="2.14748E9" units="dev"/>
        </inkml:traceFormat>
        <inkml:channelProperties>
          <inkml:channelProperty channel="X" name="resolution" value="51.06383" units="1/cm"/>
          <inkml:channelProperty channel="Y" name="resolution" value="28.30189" units="1/cm"/>
          <inkml:channelProperty channel="T" name="resolution" value="1" units="1/dev"/>
        </inkml:channelProperties>
      </inkml:inkSource>
      <inkml:timestamp xml:id="ts0" timeString="2019-08-29T06:52:18.221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 contextRef="#ctx0" brushRef="#br0">-2147483648-2147483648 0,'0'0'125</inkml:trace>
</inkml:ink>
</file>

<file path=word/ink/ink235.xml><?xml version="1.0" encoding="utf-8"?>
<inkml:ink xmlns:inkml="http://www.w3.org/2003/InkML">
  <inkml:definitions>
    <inkml:context xml:id="ctx0">
      <inkml:inkSource xml:id="inkSrc0">
        <inkml:traceFormat>
          <inkml:channel name="X" type="integer" max="2880" units="cm"/>
          <inkml:channel name="Y" type="integer" max="900" units="cm"/>
          <inkml:channel name="T" type="integer" min="-2.14748E9" max="2.14748E9" units="dev"/>
        </inkml:traceFormat>
        <inkml:channelProperties>
          <inkml:channelProperty channel="X" name="resolution" value="51.06383" units="1/cm"/>
          <inkml:channelProperty channel="Y" name="resolution" value="28.30189" units="1/cm"/>
          <inkml:channelProperty channel="T" name="resolution" value="1" units="1/dev"/>
        </inkml:channelProperties>
      </inkml:inkSource>
      <inkml:timestamp xml:id="ts0" timeString="2019-08-29T06:52:18.222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 contextRef="#ctx0" brushRef="#br0">313 0 0,'-19'0'187,"19"71"-155,0-53-17,0-18-15,0 35 16,0-35-16,0 18 0,0-18 0,0 35 15,-19 36 1,19-36 0,-20-16-16,20-2 0,-19 72 15,0-72-15,-20 54 31,19-36-31,1 1 16,0-1 0,19-17-16,-20 0 0,1-18 0,19 0 0,0 0 0,0 18 15,0-18-15,-19 0 0,19 17 0,0-17 16,-21 0-16,21 0 31,-18 0-15,-3 0-16,21-17 15,0-1 204</inkml:trace>
</inkml:ink>
</file>

<file path=word/ink/ink24.xml><?xml version="1.0" encoding="utf-8"?>
<inkml:ink xmlns:inkml="http://www.w3.org/2003/InkML">
  <inkml:definitions>
    <inkml:context xml:id="ctx0">
      <inkml:inkSource xml:id="inkSrc0">
        <inkml:traceFormat>
          <inkml:channel name="X" type="integer" max="26395" units="cm"/>
          <inkml:channel name="Y" type="integer" max="14847" units="cm"/>
          <inkml:channel name="T" type="integer" max="2.14748E9" units="dev"/>
        </inkml:traceFormat>
        <inkml:channelProperties>
          <inkml:channelProperty channel="X" name="resolution" value="159.99879" units="1/cm"/>
          <inkml:channelProperty channel="Y" name="resolution" value="160.00647" units="1/cm"/>
          <inkml:channelProperty channel="T" name="resolution" value="1" units="1/dev"/>
        </inkml:channelProperties>
      </inkml:inkSource>
      <inkml:timestamp xml:id="ts0" timeString="2019-08-27T12:51:00.473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 contextRef="#ctx0" brushRef="#br0">26 37 0,'8'-9'15,"2"0"-15,3 3 16,0 0-16,4 0 0,-2 6 16,-13 0-16,-1 1 15,22 14-15,-1 1 16,-9 0-16,-8 0 0,-4 3 15,-6 5-15,-2-6 16,-5-2-16,-1-1 16,-2-2-16,0-2 0,-1 1 15,1 0-15,0-1 16,0-3-16,5-5 16,0-3-16,4 0 0,0-1 15,1 0-15,3 0 16,0-1-16,2 2 15,2 0-15,3 2 0,1 2 16,1 1-16,0 2 16,-1 2-16,0 0 0,3 3 15,5 10-15,4 4 16,-1-5-16,-4-9 16,2-2-16,-1-3 0,-2-6 15,0 0-15,4-2 16,-1-1-16,1-2 15,-3-3-15,0-4 16,-3-1-16,-1-2 0,-1 0 16,-1 1-16,-1-1 15,-4 4-15,0 1 0,-1 3 16,1 2-16,-1 1 16,-1 3-16,0 3 15,-1 4-15,1 1 16,-2 3-16,1 5 0,-1 8 15,1-6-15,1 0 16,3-1-16,2-2 0,2-6 16,-1-1-16,-1-5 15,0-2-15,-1-2 16,1-2-16,0-3 0,-1-3 16,-1-1-16,-1-3 15,0 1-15,-2-2 16,-1 1-16,1-1 0,-1 2 15,1 1-15,-1 1 16,0 3-16,0 1 16,2 4-16,1 1 0,1 2 15,3 1-15,3 3 16,1-1-16,1 0 16,0-1-16,0 0 0,1-1 15,0 0-15,3-1 16,-3-1-16,0-1 15,-1 1-15,-1 0 0,-3 0 16,-2-1-16,-2 1 16,-1-1-16,-1 1 15,-1 1-15,0 1 0,-1 2 16,-1 1-16,-1 2 16,0 1-16,0 2 0,2 1 15,-1 0-15,1 0 16,1 0-16,2 0 15,0-1-15,2-2 0,0-2 16,2-3-16,0-1 16,2-3-16,-1 0 15,0-3-15,2 0 0,-1 0 16,-1-2-16,1 0 16,-2 0-16,0 1 15,0 2-15,-1 0 0,-1 2 16,1 0-16,-2 3 15,0 3-15,0 2 16,-1 3-16,-1 1 0,0 0 16,1 0-16,0-2 15,-1 0-15,2-2 16,-1-3-16,0-1 0,2-1 16,-1-3-16,2-3 15,0-1-15,0-3 16,0-2-16,-1-1 0,1-1 15,0 0-15,2-3 16,-3 2-16,0 1 16,-1 0-16,0 0 0,-1 3 15,-2 1-15,4 1 16,2 2-16,3 0 16,4 0-16,0 0 0,0-2 15,-13 7-15</inkml:trace>
</inkml:ink>
</file>

<file path=word/ink/ink25.xml><?xml version="1.0" encoding="utf-8"?>
<inkml:ink xmlns:inkml="http://www.w3.org/2003/InkML">
  <inkml:definitions>
    <inkml:context xml:id="ctx0">
      <inkml:inkSource xml:id="inkSrc0">
        <inkml:traceFormat>
          <inkml:channel name="X" type="integer" max="26395" units="cm"/>
          <inkml:channel name="Y" type="integer" max="14847" units="cm"/>
          <inkml:channel name="T" type="integer" max="2.14748E9" units="dev"/>
        </inkml:traceFormat>
        <inkml:channelProperties>
          <inkml:channelProperty channel="X" name="resolution" value="159.99879" units="1/cm"/>
          <inkml:channelProperty channel="Y" name="resolution" value="160.00647" units="1/cm"/>
          <inkml:channelProperty channel="T" name="resolution" value="1" units="1/dev"/>
        </inkml:channelProperties>
      </inkml:inkSource>
      <inkml:timestamp xml:id="ts0" timeString="2019-08-27T12:50:59.186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 contextRef="#ctx0" brushRef="#br0">0 165 0,'3'-14'0,"0"1"15,1-6-15,2-4 16,1 0-16,1 1 15,0 7-15,-1 1 0,3 3 16,-4 6-16,-1 1 16,-1 2-16,0 4 15,0 2-15,-2 3 0,0 6 16,-2 2-16,-1 11 16,-2 13-16,-2 1 0,-1-2 15,1-12-15,-1-1 16,0 1-16,0-3 15,1-8-15,1-3 16,2-3-16,-1-2 0,2-3 16,-1-3-16,-1-2 15,0-3-15,0-3 16,3 7-16</inkml:trace>
</inkml:ink>
</file>

<file path=word/ink/ink26.xml><?xml version="1.0" encoding="utf-8"?>
<inkml:ink xmlns:inkml="http://www.w3.org/2003/InkML">
  <inkml:definitions>
    <inkml:context xml:id="ctx0">
      <inkml:inkSource xml:id="inkSrc0">
        <inkml:traceFormat>
          <inkml:channel name="X" type="integer" max="26395" units="cm"/>
          <inkml:channel name="Y" type="integer" max="14847" units="cm"/>
          <inkml:channel name="T" type="integer" max="2.14748E9" units="dev"/>
        </inkml:traceFormat>
        <inkml:channelProperties>
          <inkml:channelProperty channel="X" name="resolution" value="159.99879" units="1/cm"/>
          <inkml:channelProperty channel="Y" name="resolution" value="160.00647" units="1/cm"/>
          <inkml:channelProperty channel="T" name="resolution" value="1" units="1/dev"/>
        </inkml:channelProperties>
      </inkml:inkSource>
      <inkml:timestamp xml:id="ts0" timeString="2019-08-27T12:50:57.786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 contextRef="#ctx0" brushRef="#br0">33 249 0,'0'0'0,"0"0"15,0 0-15,0 0 0,0 0 16,6 7-16,-1 3 16,-3 2-16,-2 3 0,0 6 15,-1 6-15,-1 7 16,-4 5-16,-3 0 15,1-17-15,0-1 16,1 0-16,3-7 0,5-2 16,-2-2-16,0-5 15,1-2-15,0-1 0,1-2 16,1-3-16,1-4 16,2-3-16,1-3 15,1-1-15,5-9 0,2-7 16,3 0-16,-2 3 15,1-1-15,-3 7 16,0 2-16,0-1 0,-1 3 16,-3 11-16,-4 2 15,-1 1-15,-1 1 16,-1 2-16,0 0 0,-1 3 16,0 2-16,-2 4 15,0 3-15,-1 3 16,-1 0-16,1 2 0,1-2 15,0-1-15,1 1 16,1-5-16,1-2 16,1-1-16,1-2 0,2-3 15,1-2-15,1-1 16,1-4-16,1-1 16,2-2-16,2-2 0,5-4 15,4-4-15,-3 3 16,-5 3-16,0-1 15,-1 0-15,0 0 0,-3 2 16,-3 4-16,-1 0 16,-1 2-16,0-1 15,-2 1-15,0 1 0,0 1 16,-2-2-16,1 2 16,-2 0-16,0 1 15,-1 0-15,0 1 0,1 0 16,-1 1-16,0 1 15,-1 0-15,1 1 16,-2 0-16,0 0 0,0 1 16,1-1-16,-1 0 15,1 0-15,-1-1 0,2 0 16,0 0-16,-1 0 16,1-1-16,0 0 15,0 0-15,0 0 0,0 0 16,-1 0-16,1 0 15,0 0-15,0 0 16,0-1-16,0 1 0,0-1 16,-1 1-16,1-1 15,0 1-15,-1-1 16,0 1-16,1 0 0,-4-1 16,-1-1-16,-2 0 15,-1 1-15,1 1 16,-2 0-16,1 1 0,2 1 15,0 1-15,-1 0 16,2 0-16,0 2 16,2-2-16,0 2 0,0 0 15,1-1-15,1 0 16,1-1-16,-1 0 16,1 0-16,0-2 0,1 1 15,-1-1-15,0 0 16,1 0-16,0-1 15,-1 0-15,1 0 0,1 0 16,-1 0-16,-1 0 16,1 0-16,-1-1 15,0 1-15,0 0 0,0 0 16,0 0-16,0-1 16,0 1-16,0 0 15,0 0-15,-1 1 0,2-1 16,-1 1-16,0-1 15,0 0-15,0 0 16,0 0-16,0 0 0,1-1 16,-1 2-16,0-1 15,1 0-15,2 0 0,-1 0 16,2 0-16,0-2 16,0-2-16,1 0 15,1 0-15,0-1 0,-1 0 16,2-2-16,-1 0 15,1-2-15,1-3 16,1 0-16,0-4 0,2 0 16,-1-3-16,-1 1 15,-2 3-15,-2 0 16,0-1-16,0 2 0,0-2 16,0 1-16,-1 1 15,0 1-15,0 0 16,-2 4-16,0 2 0,0 1 15,-2 0-15,1 1 16,-1 3-16,0 0 16,0 1-16,-2 2 0,-1 1 15,-1 1-15,0 3 16,-1 2-16,-1 1 16,1 3-16,-1 3 0,-1 4 15,-3 5-15,-2 6 16,-2 4-16,0-2 15,1 0-15,4-7 0,-4 9 16,5-8-16,1 1 16,1-1-16,3-1 15,0-1-15,6-11 0,1-2 16,0-3-16,0-2 16,3-2-16,1-3 15,0-2-15,1-1 0,0-3 16,0-1-16,2-3 15,1-2-15,1-2 0,5-6 16,-6 5-16,0-1 16,0-1-16,-2 1 15,-1-1-15,-5 5 0,-1 3 16,-1 2-16,-2 2 16,-1 1-16,-3 3 15,-2 3-15,-1 5 16,-1 4-16,0 1 0,-1 8 15,9-4-15,3 15 16,11-6-16,11-3 0,-1-15 16,-24-8-16</inkml:trace>
</inkml:ink>
</file>

<file path=word/ink/ink27.xml><?xml version="1.0" encoding="utf-8"?>
<inkml:ink xmlns:inkml="http://www.w3.org/2003/InkML">
  <inkml:definitions>
    <inkml:context xml:id="ctx0">
      <inkml:inkSource xml:id="inkSrc0">
        <inkml:traceFormat>
          <inkml:channel name="X" type="integer" max="26395" units="cm"/>
          <inkml:channel name="Y" type="integer" max="14847" units="cm"/>
          <inkml:channel name="T" type="integer" max="2.14748E9" units="dev"/>
        </inkml:traceFormat>
        <inkml:channelProperties>
          <inkml:channelProperty channel="X" name="resolution" value="159.99879" units="1/cm"/>
          <inkml:channelProperty channel="Y" name="resolution" value="160.00647" units="1/cm"/>
          <inkml:channelProperty channel="T" name="resolution" value="1" units="1/dev"/>
        </inkml:channelProperties>
      </inkml:inkSource>
      <inkml:timestamp xml:id="ts0" timeString="2019-08-27T12:50:55.888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 contextRef="#ctx0" brushRef="#br0">8 31 0,'-1'-8'0,"1"0"15,0 2-15,0 2 16,-1 0-16,-2 3 0,0 3 15,3-1-15,0-1 16</inkml:trace>
</inkml:ink>
</file>

<file path=word/ink/ink28.xml><?xml version="1.0" encoding="utf-8"?>
<inkml:ink xmlns:inkml="http://www.w3.org/2003/InkML">
  <inkml:definitions>
    <inkml:context xml:id="ctx0">
      <inkml:inkSource xml:id="inkSrc0">
        <inkml:traceFormat>
          <inkml:channel name="X" type="integer" max="26395" units="cm"/>
          <inkml:channel name="Y" type="integer" max="14847" units="cm"/>
          <inkml:channel name="T" type="integer" max="2.14748E9" units="dev"/>
        </inkml:traceFormat>
        <inkml:channelProperties>
          <inkml:channelProperty channel="X" name="resolution" value="159.99879" units="1/cm"/>
          <inkml:channelProperty channel="Y" name="resolution" value="160.00647" units="1/cm"/>
          <inkml:channelProperty channel="T" name="resolution" value="1" units="1/dev"/>
        </inkml:channelProperties>
      </inkml:inkSource>
      <inkml:timestamp xml:id="ts0" timeString="2019-08-27T12:50:55.707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 contextRef="#ctx0" brushRef="#br0">10 332 0,'-4'7'15,"2"1"-15,0 1 16,0-1-16,2 1 16,1 0-16,2 1 15,-2-3-15,3 1 0,1-1 16,-1-1-16,2-1 16,-1-1-16,0-3 0,1 0 15,0-2-15,0-2 16,0-2-16,0-4 15,1-1-15,1-3 0,3-6 16,2-5-16,2-5 16,2-2-16,-3 2 15,-5 8-15,7-9 0,1-1 16,-1 10-16,-1 2 16,-1-2-16,0-1 15,-4 2-15,-3 5 0,2-5 16,-5 5-16,-2 5 15,-1 3-15,-1 3 0,1 2 16,0 0-16,-1 2 16,0 2-16,-1 3 15,-1 5-15,-1-1 0,1 0 16,-4 7-16,-6 17 16,2 1-16,1-3 15,1 7-15,2-5 16,3-7-16,-1-1 0,2 0 15,1-3-15,3-8 16,1-3-16,-1-3 0,1-2 16,0-2-16,2-3 15,1-3-15,1-3 16,-1-1-16,4-2 0,-1-2 16,2-3-16,9-11 15,0 0-15,0-5 16,0-1-16,0 0 0,-4 7 15,-1 0-15,0-1 16,-2 1-16,-1 1 16,-2 2-16,-5 9 0,-1 4 15,0 2-15,-3 0 16,0 4-16,0-1 16,-1 2-16,-1 2 0,-1 4 15,-3 4-15,0 2 16,-1 3-16,-7 19 15,1 0-15,1-2 0,3 5 16,1-9-16,1 0 16,0 1-16,1-1 15,1-3-15,4-3 0,1-7 16,3-2-16,0-4 16,-1-2-16,3-2 15,0-4-15,0-1 0,1-2 16,0-3-16,1-2 15,1-2-15,-1-1 16,0-2-16,1 0 0,0-1 16,1 0-16,0 0 15,0 0-15,0 0 16,-1 0-16,-2 3 0,-2 1 16,-1 3-16,-1 2 15,-1 1-15,-1 1 0,0 0 16,1 2-16,-1 2 15,0 1-15,0 1 16,-1 3-16,0 3 0,0 1 16,0 1-16,-1-1 15,0 2-15,0-1 16,1 4-16,0-4 0,1 0 16,1-1-16,0-1 15,2-3-15,1-2 16,0-4-16,2-1 0,0-3 15,2-3-15,0-1 16,0 0-16,-1 1 16,-1-2-16,1 0 0,0 0 15,-2-1-15,0 1 16,1 1-16,-1-1 16,0 2-16,-1-1 0,1 1 15,0-1-15,-1 1 16,-1 1-16,0 0 15,0 0-15,-2 1 0,1 0 16,-2 1-16,0 1 16,0 0-16,-1 1 0,0 1 15,1-1-15,-1 0 16,0 0-16,0 1 16,0 0-16,0 1 0,0 0 15,-2-1-15,1 1 16,1 0-16,-1 0 15,-1 1-15,-1 0 16,0 3-16,-1 0 0,0 1 16,-1 2-16,1 0 15,0 2-15,-1 0 16,1 1-16,2 0 0,-1-1 16,1 1-16,1 0 15,1-2-15,0 1 0,0-2 16,0-1-16,2 0 15,0-1-15,0-2 16,1 0-16,1-1 0,1-1 16,1-4-16,2-1 15,0-1-15,-1-1 16,3-3-16,-2 0 0,-1 0 16,2-3-16,3-5 15,1-1-15,2-2 16,1-3-16,-1 3 0,-5 2 15,4-2-15,-2 3 16,4-7-16,-5 7 16,-1-1-16,-2-1 0,-2 1 15,-1 0-15,-4 4 16,0 2-16,0 0 16,-1 1-16,-1 1 0,-2 0 15,1 1-15,-1 2 16,1 2-16,-2 1 15,0 2-15,1 3 0,-3 3 16,0 1-16,0 4 16,0 1-16,0 0 15,0 3-15,-6 8 0,1 4 16,-1 3-16,6-3 16,0 3-16,2 0 15,2-6-15,0-1 0,1 1 16,1-1-16,1-2 15,3-6-15,0-4 0,1-3 16,-2-3-16,2-1 16,1-2-16,1-3 15,1-2-15,1-3 16,1-3-16,1-1 0,3-6 16,4-4-16,0-2 15,-2 0-15,-1 1 0,-3 3 16,4-5-16,-5 4 15,0 0-15,-2-1 16,0 0-16,-2 1 0,1-1 16,-1 2-16,-3 6 15,0 2-15,0 2 16,-2 2-16,0 3 0,-1 1 16,0 1-16,-1 1 15,0 3-15,-1 2 16,0 3-16,-1 3 0,0 4 15,-2 8-15,-1 6 16,-2 6-16,0 4 16,2-15-16,0 1 0,-1 9 15,1-7-15,1-4 16,0 0-16,1-1 16,3-8-16,-1-4 0,1-1 15,0-4-15,-1-1 16,1-1-16,1-2 15,-1-4-15,1 0 0,-1-1 16,1-1-16,0 1 16,0 0-16,2-4 15,0 0-15,3-1 0,2-4 16,2-3-16,2 1 16,0 2-16,3 1 15,-3 6-15,0 2 0,1 1 16,-4 3-16,0 1 15,-2 2-15,0 2 16,-3 2-16,2 6 0,-4 2 16,1 1-16,-2-1 15,1 1-15,0-1 16,0 1-16,0-1 0,0-8 16,-2-6-16</inkml:trace>
</inkml:ink>
</file>

<file path=word/ink/ink29.xml><?xml version="1.0" encoding="utf-8"?>
<inkml:ink xmlns:inkml="http://www.w3.org/2003/InkML">
  <inkml:definitions>
    <inkml:context xml:id="ctx0">
      <inkml:inkSource xml:id="inkSrc0">
        <inkml:traceFormat>
          <inkml:channel name="X" type="integer" max="26395" units="cm"/>
          <inkml:channel name="Y" type="integer" max="14847" units="cm"/>
          <inkml:channel name="T" type="integer" max="2.14748E9" units="dev"/>
        </inkml:traceFormat>
        <inkml:channelProperties>
          <inkml:channelProperty channel="X" name="resolution" value="159.99879" units="1/cm"/>
          <inkml:channelProperty channel="Y" name="resolution" value="160.00647" units="1/cm"/>
          <inkml:channelProperty channel="T" name="resolution" value="1" units="1/dev"/>
        </inkml:channelProperties>
      </inkml:inkSource>
      <inkml:timestamp xml:id="ts0" timeString="2019-08-27T12:50:49.228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 contextRef="#ctx0" brushRef="#br0">552 34 0,'0'0'0,"0"0"16,0 0-16,0 0 16,0 0-16,0 0 15,0 0-15,0 0 0,0 0 16,0 0-16,0 0 16,0 0-16,-1-6 15,1 1-15,-1 1 0,1 1 16,-1 0-16,-1 1 15,0 0-15,0 0 16,-1 1-16,1 0 0,-2 0 16,1 0-16,-1 0 15,-1 1-15,-1-1 16,0 1-16,0 0 0,0 1 16,-2 0-16,0-1 15,0 2-15,-2-1 16,1 1-16,0 1 0,0-1 15,0 2-15,-1 0 16,1 0-16,-2 0 16,1 0-16,1 0 0,-1 1 15,0 1-15,1-1 16,-1 0-16,2 0 16,-2 0-16,1 1 0,0 0 15,0 1-15,1 0 16,-1 0-16,2-1 0,0 1 15,1 0-15,-2 1 16,0 0-16,1 0 16,-1 0-16,1 0 15,0-1-15,-1 1 0,0-1 16,0 0-16,1 1 16,0 1-16,0-1 0,-2 4 15,3-2-15,-1-1 16,1 2-16,0-1 15,1 1-15,0 0 0,0-1 16,2 2-16,-1-1 16,1 0-16,0 1 15,-1 0-15,1 6 0,0-4 16,1 0-16,0-1 16,0 1-16,0 1 15,2 4-15,0-3 0,0-2 16,1 2-16,0-2 15,2 1-15,-1-1 16,1 0-16,0 1 0,1 0 16,-1 0-16,2 5 15,0-6-15,0 1 16,0 0-16,2 0 0,-1-1 16,0 2-16,1 3 15,-1-3-15,0 0 16,0 0-16,3 3 0,-2-3 15,-1 0-15,4 4 16,-3-4-16,0 0 0,1 0 16,2 5-16,-1-6 15,-1 1-15,2 1 16,-2-1-16,1 1 16,2 5-16,-3-4 0,0-1 15,0-2-15,-3-2 16,0 3-16,0 0 15,0 1-15,0-1 0,1 1 16,-1-2-16,0 2 16,1 0-16,-1-1 0,-1-1 15,0 2-15,-2-6 16,0 1-16,1 4 16,0-5-16,-1 1 15,-1-1-15,0 4 0,0 0 16,-2-4-16,-1 3 15,1-3-15,0 0 0,0-1 16,0-1-16,0-1 16,0 1-16,0-1 15,-1 0-15,0 0 0,-2 1 16,0 1-16,-1-2 16,-1 1-16,0-1 15,-1-1-15,0 0 0,1 0 16,-1-1-16,1 0 15,0 0-15,0 0 16,0-1-16,-1 1 0,0 1 16,0-1-16,0 0 15,0-1-15,0 1 16,1-1-16,-2 0 0,1-1 16,-1-1-16,2 1 15,-1 0-15,0-1 16,2 1-16,-1-3 0,2 2 15,-2-1-15,3-2 16,0 2-16,1-1 16,0 1-16,1-1 0,0-1 15,1 0-15,0 0 16,0 0-16,-1 0 0,1 1 16,0-1-16,0 1 15,1 0-15,-1 1 16,0-1-16,2 0 15,-1 1-15,0-1 0,1 1 16,-1-1-16,1 1 16,1 0-16,-1-1 0,0 2 15,0 0-15,2-2 16,-1 2-16,1 0 16,-1 1-16,1-1 0,1 1 15,0 1-15,0 0 16,-1 0-16,0 0 15,2 0-15,-2 1 0,1 1 16,-1 0-16,0-1 16,0 0-16,0 1 15,0-1-15,0 0 0,-1 1 16,1 1-16,1 0 16,-1-1-16,0 2 15,0-1-15,0-1 0,-1 1 16,1 0-16,0-1 15,-1 1-15,0 1 16,0-1-16,0 2 0,0-1 16,0 0-16,-1-1 15,-1 0-15,1 0 16,-1 0-16,0 0 0,-1 0 16,0-2-16,0 3 15,0 0-15,-1-1 16,1 0-16,-2 0 0,1 1 15,1-1-15,-2 0 16,0 1-16,0 0 0,1 0 16,-1-1-16,-1 1 15,0 0-15,0 0 16,-1-1-16,1 2 0,-1-3 16,-2 2-16,0-1 15,0 1-15,0 1 16,0 1-16,1-2 15,-1 0-15,1 1 0,-2 3 16,2-2-16,-2 2 16,1-3-16,0 0 0,1-2 15,-1 3-15,-1-1 16,-2 6-16,-1 2 16,1-4-16,2-2 0,-1 0 15,0 3-15,0-3 16,1 1-16,-1 0 15,1-1-15,1 1 0,-1 1 16,-2 4-16,2-6 16,1 2-16,0 1 15,0-2-15,-1 5 0,2-3 16,0-2-16,-1 2 16,1 0-16,-1 0 15,1-1-15,-2 5 0,1-3 16,2-1-16,0 0 15,0 2-15,0-2 16,1 1-16,0 4 0,1-4 16,1 1-16,-1-1 15,2-1-15,-1 1 16,1 1-16,0-1 0,1-1 16,0 1-16,0-1 15,1 1-15,-1-1 16,3 0-16,-2-1 0,2 1 15,1-1-15,0 0 16,1-1-16,1-1 0,0 0 16,-1 0-16,1 0 15,0 0-15,0 0 16,1-1-16,-3-3 0,4 4 16,-1-1-16,0 0 15,2-1-15,-1-1 16,1 0-16,1-1 0,0 0 15,1-1-15,-1 1 16,1-2-16,-1 1 16,1 0-16,0 0 0,0 0 15,0 0-15,0-1 16,0 0-16,0 0 16,1 0-16,1 0 0,-1 0 15,-1-1-15,1-1 16,0-1-16,-1 2 15,1-1-15,-1 0 0,0 0 16,-3 1-16,0-3 16,1 1-16,-1-1 15,1 0-15,0 1 0,2 0 16,-2 0-16,-1-1 16,-1 0-16,0-1 15,0 1-15,-1-2 0,0 2 16,0-1-16,0 0 15,-1 0-15,0 0 16,-1 0-16,0 0 0,-1 0 16,0 0-16,-2 0 15,0-1-15,0 0 16,-2 0-16,0 0 0,1 0 16,-1 1-16,-1 0 15,1-1-15,0 0 16</inkml:trace>
</inkml:ink>
</file>

<file path=word/ink/ink3.xml><?xml version="1.0" encoding="utf-8"?>
<inkml:ink xmlns:inkml="http://www.w3.org/2003/InkML">
  <inkml:definitions>
    <inkml:context xml:id="ctx0">
      <inkml:inkSource xml:id="inkSrc0">
        <inkml:traceFormat>
          <inkml:channel name="X" type="integer" max="1280" units="cm"/>
          <inkml:channel name="Y" type="integer" max="1024" units="cm"/>
          <inkml:channel name="T" type="integer" max="2.14748E9" units="dev"/>
        </inkml:traceFormat>
        <inkml:channelProperties>
          <inkml:channelProperty channel="X" name="resolution" value="34.04255" units="1/cm"/>
          <inkml:channelProperty channel="Y" name="resolution" value="34.01993" units="1/cm"/>
          <inkml:channelProperty channel="T" name="resolution" value="1" units="1/dev"/>
        </inkml:channelProperties>
      </inkml:inkSource>
      <inkml:timestamp xml:id="ts0" timeString="2020-03-17T10:23:36.731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 contextRef="#ctx0" brushRef="#br0">131 16 0,'0'-16'125,"-16"16"62,0 0-140,-1 16-31,1-16 0,16 17-16,-16-17 15,16 16-15,-16 17 47,0-17-16,16 0 1,-17 1-17,17-1 16,0 0 16,0 1-31,0-1 0,0 0 30,0-32 173,0 0-203,0-1-16</inkml:trace>
</inkml:ink>
</file>

<file path=word/ink/ink30.xml><?xml version="1.0" encoding="utf-8"?>
<inkml:ink xmlns:inkml="http://www.w3.org/2003/InkML">
  <inkml:definitions>
    <inkml:context xml:id="ctx0">
      <inkml:inkSource xml:id="inkSrc0">
        <inkml:traceFormat>
          <inkml:channel name="X" type="integer" max="26395" units="cm"/>
          <inkml:channel name="Y" type="integer" max="14847" units="cm"/>
          <inkml:channel name="T" type="integer" max="2.14748E9" units="dev"/>
        </inkml:traceFormat>
        <inkml:channelProperties>
          <inkml:channelProperty channel="X" name="resolution" value="159.99879" units="1/cm"/>
          <inkml:channelProperty channel="Y" name="resolution" value="160.00647" units="1/cm"/>
          <inkml:channelProperty channel="T" name="resolution" value="1" units="1/dev"/>
        </inkml:channelProperties>
      </inkml:inkSource>
      <inkml:timestamp xml:id="ts0" timeString="2019-08-27T12:50:32.255"/>
    </inkml:context>
    <inkml:brush xml:id="br0">
      <inkml:brushProperty name="width" value="0.04667" units="cm"/>
      <inkml:brushProperty name="height" value="0.04667" units="cm"/>
      <inkml:brushProperty name="color" value="#ED1C24"/>
      <inkml:brushProperty name="fitToCurve" value="1"/>
    </inkml:brush>
  </inkml:definitions>
  <inkml:trace contextRef="#ctx0" brushRef="#br0">0 192 0,'5'-5'15,"2"-2"-15,-1-2 0,3-1 16,0 1-16,4-2 15,1-3-15,0 1 16,-2 2-16,0-2 0,3-2 16,1-1-16,-3 5 15,0-1-15,0 2 0,-1 2 16,0 0-16,1 1 16,-3 6-16,-2 0 15,1 0-15,-2 2 16,0 1-16,-1 2 0,-2 2 15,0 2-15,-1 2 16,-2 2-16,-2 3 0,0 7 16,-3 6-16,-2 5 15,-1-3-15,-2-1 16,1-6-16,1-1 0,-2 0 16,2-3-16,4 1 15,3-7-15,-1-2 16,-1-2-16,1 0 0,1-3 15,0-6-15</inkml:trace>
</inkml:ink>
</file>

<file path=word/ink/ink31.xml><?xml version="1.0" encoding="utf-8"?>
<inkml:ink xmlns:inkml="http://www.w3.org/2003/InkML">
  <inkml:definitions>
    <inkml:context xml:id="ctx0">
      <inkml:inkSource xml:id="inkSrc0">
        <inkml:traceFormat>
          <inkml:channel name="X" type="integer" max="26395" units="cm"/>
          <inkml:channel name="Y" type="integer" max="14847" units="cm"/>
          <inkml:channel name="T" type="integer" max="2.14748E9" units="dev"/>
        </inkml:traceFormat>
        <inkml:channelProperties>
          <inkml:channelProperty channel="X" name="resolution" value="159.99879" units="1/cm"/>
          <inkml:channelProperty channel="Y" name="resolution" value="160.00647" units="1/cm"/>
          <inkml:channelProperty channel="T" name="resolution" value="1" units="1/dev"/>
        </inkml:channelProperties>
      </inkml:inkSource>
      <inkml:timestamp xml:id="ts0" timeString="2019-08-27T12:50:31.715"/>
    </inkml:context>
    <inkml:brush xml:id="br0">
      <inkml:brushProperty name="width" value="0.04667" units="cm"/>
      <inkml:brushProperty name="height" value="0.04667" units="cm"/>
      <inkml:brushProperty name="color" value="#ED1C24"/>
      <inkml:brushProperty name="fitToCurve" value="1"/>
    </inkml:brush>
  </inkml:definitions>
  <inkml:trace contextRef="#ctx0" brushRef="#br0">0 357 0,'0'0'0,"0"0"0,0 0 16,0 0-16,0 0 15,0 0-15,0 0 16,7-3-16,0-1 0,1 0 16,0-2-16,3-4 15,1 0-15,-2 1 16,6-5-16,2-2 0,3-3 15,-3 0-15,-1 2 16,-5 3-16,1 1 16,-2 1-16,-5 4 0,-1 3 15,-1 0-15,0 3 16,0 1-16,-1 3 0,0 1 16,0 4-16,-2 5 15,-2 3-15,-1 7 16,0 7-16,-3 5 0,-1-5 15,1-7-15,-1-1 16,2 0-16,2-2 16,3-7-16,1-4 0,1 0 15,0-2-15,0-2 16,0-2-16,1 0 16,0-2-16,2-3 0,1 0 15,0-4-15,0 0 16,-1-1-16,0-1 15,1-1-15,0 2 0,0-2 16,2 1-16,-1 0 16,1 2-16,-2-1 15,-1 2-15,-1 3 0,-1 0 16,0 2-16,-1 4 16,0 2-16,-1 2 15,0 1-15,0 3 0,0 0 16,2 0-16,1 1 15,1-1-15,0-2 16,1-1-16,1-2 0,0-3 16,-1-3-16,2-2 15,-1-3-15,0-2 16,0-4-16,-2-1 0,-3-1 16,2-1-16,-1-1 15,2-8-15,-1 0 16,-2 6-16,0 2 0,-3 1 15,-2 5-15,1 2 16,0 2-16,-1 1 16,1 1-16,0 2 0,0 2 15,1 2-15,0 1 16,2 3-16,1 1 16,0-1-16,2 2 0,3 1 15,-1-2-15,1 0 16,1-1-16,0-1 0,1-1 15,2-3-15,0-2 16,0-1-16,1-1 16,-1-2-16,1 0 0,-2-2 15,1-1-15,-2 0 16,1-1-16,-3 1 16,0-1-16,-2 2 15,-1 2-15,-2 0 0,-1 3 16,-1 1-16,-2 3 15,-2 2-15,-2 4 0,-1 3 16,1 1-16,-2 1 16,2 1-16,1-1 15,1 1-15,3-1 0,2 0 16,0-5-16,0-2 16,2-3-16,0 0 15,0-3-15,1-1 0,0 0 16,2-4-16,-1 0 15,2 0-15,0-2 16,-1 1-16,-1 2 0,0 1 16,-1 4-16,-1 2 15,-1 2-15,0 3 16,0 1-16,-1-1 0,2 1 16,0-3-16,-1-2 15,2-1-15,-2-2 16,0-4-16,1-2 0,-2-4 15,0-2-15,-2-3 16,0-1-16,0 0 16,0-9-16,0-7 0,1 3 15,0 9-15,0 1 16,0 1-16,0 8 0,-1 0 16,1 3-16,-1 1 15,1 3-15,1 1 16,0 1-16,2 0 0,3 1 15,3 0-15,2-1 16,0-3-16,2-1 16,2 0-16,10-3 0,2-3 15,-1 1-15,-1-3 16,4-4-16,-4-3 16,-7 3-16,-2 0 0,6-8 15,-5 6-15,-2-1 16,-1 1-16,-1 0 15,-8 7-15,1 2 0,-2 2 16,0 1-16,-2 3 16,-1-1-16,0 2 15,-2 1-15,0 4 0,-1 1 16,-2 3-16,-1 3 16,-2 1-16,-2 8 15,-9 13-15,2 2 0,0-3 16,0-2-16,3-6 15,0 2-15,-1 7 16,3-7-16,2-2 0,2-3 16,5-7-16,-1-5 15,1 1-15,-1-2 16,2-3-16,-1-2 0,1-2 16,0-4-16,-1-4 15,0-2-15,-2-1 16,1-2-16,-2 0 0,0-2 15,0 0-15,1 3 16,1-1-16,1 4 16,0 1-16,4 3 0,2-1 15,4 1-15,4 2 16,2-1-16,9 1 16,6-1-16,-11 0 0,-19 3 15</inkml:trace>
</inkml:ink>
</file>

<file path=word/ink/ink32.xml><?xml version="1.0" encoding="utf-8"?>
<inkml:ink xmlns:inkml="http://www.w3.org/2003/InkML">
  <inkml:definitions>
    <inkml:context xml:id="ctx0">
      <inkml:inkSource xml:id="inkSrc0">
        <inkml:traceFormat>
          <inkml:channel name="X" type="integer" max="26395" units="cm"/>
          <inkml:channel name="Y" type="integer" max="14847" units="cm"/>
          <inkml:channel name="T" type="integer" max="2.14748E9" units="dev"/>
        </inkml:traceFormat>
        <inkml:channelProperties>
          <inkml:channelProperty channel="X" name="resolution" value="159.99879" units="1/cm"/>
          <inkml:channelProperty channel="Y" name="resolution" value="160.00647" units="1/cm"/>
          <inkml:channelProperty channel="T" name="resolution" value="1" units="1/dev"/>
        </inkml:channelProperties>
      </inkml:inkSource>
      <inkml:timestamp xml:id="ts0" timeString="2019-08-27T12:50:27.782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 contextRef="#ctx0" brushRef="#br0">0 153 0,'7'-10'16,"0"0"-16,4-4 15,1-1-15,2-2 16,-5 4-16,1 0 0,1-1 16,-3 4-16,-1 2 15,-1 3-15,0 0 16,3-3-16,-2 4 0,-1 1 15,0 0-15,0 2 16,-1 3-16,-1 2 16,-1 3-16,-2 2 0,0 2 15,-1 2-15,0 1 16,-1 13-16,0 3 0,0-2 16,-2-2-16,2-4 15,0 3-15,1-5 16,0-2-16,2-5 0,-1-2 15,0-1-15,0-1 16,0-4-16,-1-3 16,0-2-16</inkml:trace>
</inkml:ink>
</file>

<file path=word/ink/ink33.xml><?xml version="1.0" encoding="utf-8"?>
<inkml:ink xmlns:inkml="http://www.w3.org/2003/InkML">
  <inkml:definitions>
    <inkml:context xml:id="ctx0">
      <inkml:inkSource xml:id="inkSrc0">
        <inkml:traceFormat>
          <inkml:channel name="X" type="integer" max="26395" units="cm"/>
          <inkml:channel name="Y" type="integer" max="14847" units="cm"/>
          <inkml:channel name="T" type="integer" max="2.14748E9" units="dev"/>
        </inkml:traceFormat>
        <inkml:channelProperties>
          <inkml:channelProperty channel="X" name="resolution" value="159.99879" units="1/cm"/>
          <inkml:channelProperty channel="Y" name="resolution" value="160.00647" units="1/cm"/>
          <inkml:channelProperty channel="T" name="resolution" value="1" units="1/dev"/>
        </inkml:channelProperties>
      </inkml:inkSource>
      <inkml:timestamp xml:id="ts0" timeString="2019-08-27T12:50:27.323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 contextRef="#ctx0" brushRef="#br0">0 430 0,'0'0'0,"0"0"15,0 0-15,0 0 16,0 0-16,9-2 16,0-1-16,1 1 0,0-3 15,0 0-15,2-1 16,0 0-16,1-2 16,0 0-16,4-1 0,0-2 15,1-1-15,4-3 16,-4-1-16,-4 4 15,0 0-15,0 0 0,0-1 16,0 1-16,0 1 16,-3 1-16,-3 4 0,-1 1 15,-3 2-15,0 1 16,0 1-16,-3 1 16,2 4-16,-2 1 0,-1 3 15,-1 4-15,-2 0 16,0 3-16,-5 12 15,1 1-15,2-3 0,2-6 16,0 0-16,2 0 16,1-3-16,3-6 15,0-1-15,1-2 0,-2-1 16,3-2-16,0-2 16,0-2-16,2 0 15,0-3-15,2-2 0,2-2 16,-1-2-16,1-1 15,-1-1-15,0 0 16,3-3-16,1-2 0,-2-1 16,-3 5-16,-3 0 15,-1 3-15,-1 3 16,-2 3-16,0 0 0,0 2 16,-2 2-16,1 3 15,0 5-15,-2 2 16,0 0-16,0 2 0,0 1 15,0 1-15,1 5 16,0-4-16,4-3 16,1-1-16,0-2 0,0-4 15,1-1-15,2-4 16,0-1-16,1-5 16,-1 0-16,0-3 0,-2-2 15,1-2-15,-1-1 16,2-7-16,1 1 15,-3 1-15,-1 1 0,-3 1 16,1 2-16,-4 4 16,0 1-16,0 3 0,0 1 15,0 2-15,1 1 16,0 4-16,-1 0 16,2 2-16,1 1 15,1 5-15,1-1 0,2 1 16,1-2-16,2 1 15,1-3-15,2 0 0,0-2 16,1-2-16,0-2 16,0-1-16,2-2 15,3-2-15,-4-1 0,0-1 16,-2-1-16,-3-3 16,0 2-16,-2 1 15,-2 2-15,-2 1 0,0 1 16,-2 2-16,-1 1 15,-3 2-15,0 4 16,-3 1-16,0 5 0,-1 1 16,-1 1-16,0 0 15,2 1-15,0 0 16,3 1-16,2-2 0,1-1 16,2-3-16,0-2 15,1-3-15,2-2 16,0 0-16,2-2 0,-1-1 15,2-1-15,-1 0 16,2-2-16,0-2 16,1 0-16,-1 2 0,0 2 15,-2 0-15,0 2 16,-1 1-16,-2 0 16,1 1-16,-3 1 0,1-1 15,-1-2-15,-1 2 16,0-2-16,0-2 15,0-3-15,0-1 0,-1-2 16,0-1-16,-1-3 16,0 0-16,0 1 0,0-2 15,0 0-15,1 1 16,0 0-16,0 3 16,0 1-16,0 4 15,1 0-15,2 2 0,2 1 16,2 1-16,3 0 15,1 0-15,2-2 16,-1-1-16,3-3 0,8-4 16,3-3-16,0 0 15,-2 0-15,-1 0 0,2-5 16,-8 3-16,6-8 16,-6 5-16,-1-2 15,-1 0-15,-1-1 0,-1-1 16,-3 2-16,-5 8 15,-1 2-15,0 5 16,-1 2-16,-2 0 0,-1 2 16,0 1-16,0 1 15,-2 3-15,-1 2 16,-2 3-16,-1 5 0,-3 8 16,-2 3-16,-3 7 15,-3 4-15,1-1 16,4-10-16,-2 1 0,0-1 15,2 2-15,4-2 16,1 1-16,2-3 16,5-14-16,-1 0 0,0-4 15,0-2-15,1-1 16,-1 0-16,1-3 16,1-4-16,0-1 0,1 1 15,-1-1-15,1 0 16,0 1-16,1-3 15,2-2-15,-1 2 0,2 0 16,1 1-16,3 0 16,0 0-16,3-1 0,-3 3 15,4-3-15,-2 3 16,-12 5-16,0 0 16</inkml:trace>
</inkml:ink>
</file>

<file path=word/ink/ink34.xml><?xml version="1.0" encoding="utf-8"?>
<inkml:ink xmlns:inkml="http://www.w3.org/2003/InkML">
  <inkml:definitions>
    <inkml:context xml:id="ctx0">
      <inkml:inkSource xml:id="inkSrc0">
        <inkml:traceFormat>
          <inkml:channel name="X" type="integer" max="26395" units="cm"/>
          <inkml:channel name="Y" type="integer" max="14847" units="cm"/>
          <inkml:channel name="T" type="integer" max="2.14748E9" units="dev"/>
        </inkml:traceFormat>
        <inkml:channelProperties>
          <inkml:channelProperty channel="X" name="resolution" value="159.99879" units="1/cm"/>
          <inkml:channelProperty channel="Y" name="resolution" value="160.00647" units="1/cm"/>
          <inkml:channelProperty channel="T" name="resolution" value="1" units="1/dev"/>
        </inkml:channelProperties>
      </inkml:inkSource>
      <inkml:timestamp xml:id="ts0" timeString="2019-08-27T12:50:23.036"/>
    </inkml:context>
    <inkml:brush xml:id="br0">
      <inkml:brushProperty name="width" value="0.04667" units="cm"/>
      <inkml:brushProperty name="height" value="0.04667" units="cm"/>
      <inkml:brushProperty name="color" value="#177D36"/>
      <inkml:brushProperty name="fitToCurve" value="1"/>
    </inkml:brush>
  </inkml:definitions>
  <inkml:trace contextRef="#ctx0" brushRef="#br0">0 219 0,'0'0'0,"0"0"0,3-7 15,2-2-15,2 0 16,2-2-16,-2-2 16,3-3-16,-1 0 15,3-2-15,1 0 0,1 1 16,-1 0-16,-2 4 16,-1 0-16,-2 1 0,1 1 15,-3 4-15,-1 2 16,-1 2-16,0 1 15,-1 0-15,-1 2 0,1 1 16,-3 4-16,0 1 16,0 5-16,-2 1 15,0 4-15,0 4 0,-3 8 16,0 3-16,0 0 16,-1-4-16,2-6 15,0 1-15,0-1 0,1 0 16,1-1-16,0-1 15,4-7-15,0-4 16,-2-1-16,0-3 0,-1-2 16,0-3-16</inkml:trace>
</inkml:ink>
</file>

<file path=word/ink/ink35.xml><?xml version="1.0" encoding="utf-8"?>
<inkml:ink xmlns:inkml="http://www.w3.org/2003/InkML">
  <inkml:definitions>
    <inkml:context xml:id="ctx0">
      <inkml:inkSource xml:id="inkSrc0">
        <inkml:traceFormat>
          <inkml:channel name="X" type="integer" max="26395" units="cm"/>
          <inkml:channel name="Y" type="integer" max="14847" units="cm"/>
          <inkml:channel name="T" type="integer" max="2.14748E9" units="dev"/>
        </inkml:traceFormat>
        <inkml:channelProperties>
          <inkml:channelProperty channel="X" name="resolution" value="159.99879" units="1/cm"/>
          <inkml:channelProperty channel="Y" name="resolution" value="160.00647" units="1/cm"/>
          <inkml:channelProperty channel="T" name="resolution" value="1" units="1/dev"/>
        </inkml:channelProperties>
      </inkml:inkSource>
      <inkml:timestamp xml:id="ts0" timeString="2019-08-27T12:50:22.503"/>
    </inkml:context>
    <inkml:brush xml:id="br0">
      <inkml:brushProperty name="width" value="0.04667" units="cm"/>
      <inkml:brushProperty name="height" value="0.04667" units="cm"/>
      <inkml:brushProperty name="color" value="#177D36"/>
      <inkml:brushProperty name="fitToCurve" value="1"/>
    </inkml:brush>
  </inkml:definitions>
  <inkml:trace contextRef="#ctx0" brushRef="#br0">0 435 0,'0'0'16,"0"0"-16,0 0 0,0 0 15,0 0-15,0 0 16,5-5-16,3-2 0,1-1 15,3 0-15,0 0 16,0 1-16,-3 0 16,3-3-16,-3 1 0,2-2 15,-3 3-15,2-1 16,-2 0-16,2-1 16,-2 1-16,0-1 0,0 0 15,-1 2-15,-1 0 16,0 3-16,-3 1 15,0 2-15,0 0 0,0 3 16,-2 2-16,0 3 16,-2 3-16,0 2 15,-1 1-15,-2 3 0,0 8 16,-3 3-16,0 0 16,1-7-16,0-1 15,2-1-15,3-1 0,5-5 16,-1-2-16,1 1 15,1-3-15,-1-1 16,0-1-16,1-1 0,-1-2 16,1-2-16,2-1 15,2-2-15,1-4 16,0-2-16,-1-2 0,0 0 16,-3-1-16,1-3 15,4-4-15,-1 1 16,-1 3-16,0 2 0,-1 1 15,-2 2-15,0 3 16,-4 2-16,1 2 16,-2-1-16,1 3 0,-1 1 15,1 2-15,-1 2 16,-1 3-16,0 2 16,0 2-16,0 2 0,0 0 15,-1 2-15,0 10 16,2-4-16,1-4 15,3-3-15,-1-1 0,3-7 16,-1-3-16,2-1 16,1-2-16,0-3 15,0 0-15,-1-2 0,-1-3 16,1-2-16,-1 0 16,4-3-16,-1-2 15,6-7-15,-7 5 0,-2 0 16,-2 0-16,-2 0 15,0 2-15,-4 7 16,0 0-16,1 2 0,-1 2 16,0 0-16,0 2 15,1 0-15,0 2 16,1 2-16,0 2 0,2 0 16,1 2-16,1 0 15,3 1-15,0-1 0,3-2 16,-2 0-16,2-3 15,1 1-15,-2-2 16,1-2-16,0 1 0,2-3 16,-2-1-16,0 0 15,-2-1-15,1-1 16,-3-1-16,0 1 0,-2-2 16,-1 2-16,-2 2 15,-1 2-15,0-1 16,-1 3-16,-2 2 0,-1 3 15,-2 3-15,-1 4 16,1 0-16,-1 3 16,1 1-16,0 11 0,5-2 15,2-9-15,0-1 16,3-5-16,-2-1 16,1-2-16,0-1 0,-1-1 15,2-2-15,0-1 16,2-1-16,1-1 15,5-2-15,3-1 0,-1-1 16,0 0-16,-3-3 16,-2 1-16,-3 2 15,0 0-15,-1 2 0,-2 3 16,0 3-16,-2 2 16,1 3-16,-2 1 15,1 1-15,1 2 0,-1-2 16,2 1-16,-1-3 15,0-2-15,-1-2 0,-1-2 16,0-4-16,-1-5 16,0-2-16,0-2 15,2-2-15,-1-4 16,3-8-16,-2 0 0,2 0 16,-3 5-16,0 2 15,1-1-15,-1 3 0,0 4 16,0 2-16,-1 4 15,1 2-15,0 1 16,3 0-16,0 0 0,3 1 16,3 0-16,1 0 15,2 0-15,1-2 16,1-1-16,5-1 0,-1-2 16,0-3-16,1-1 15,1 0-15,-1-4 16,-2-2-16,-6 3 0,-2-1 15,-2 2-15,10-14 16,-7 10-16,1 1 16,-4 2-16,-5 5 0,0 2 15,-2 3-15,1 2 16,-2 0-16,1 1 16,-2 3-16,1 2 0,-3 3 15,0 2-15,-2 3 16,-1 2-16,-7 12 15,-2 3-15,0 4 0,-1 3 16,4-5-16,2-7 16,-4 10-16,3-8 0,2 0 15,1-1-15,4 0 16,3-1-16,3-12 16,0-2-16,-1-2 15,0-3-15,-1-1 0,-2-4 16,-2-3-16,-1-4 15,-3-2-15,4 1 16,-1 1-16,1 1 0,0 0 16,0 3-16,1 2 15,0 1-15,0 0 0,2-1 16,1 0-16,2 1 16,5-2-16,4 1 15,5-1-15,10-1 0,5-1 16,1-2-16,-15-4 15,-17 11-15</inkml:trace>
</inkml:ink>
</file>

<file path=word/ink/ink36.xml><?xml version="1.0" encoding="utf-8"?>
<inkml:ink xmlns:inkml="http://www.w3.org/2003/InkML">
  <inkml:definitions>
    <inkml:context xml:id="ctx0">
      <inkml:inkSource xml:id="inkSrc0">
        <inkml:traceFormat>
          <inkml:channel name="X" type="integer" max="26395" units="cm"/>
          <inkml:channel name="Y" type="integer" max="14847" units="cm"/>
          <inkml:channel name="T" type="integer" max="2.14748E9" units="dev"/>
        </inkml:traceFormat>
        <inkml:channelProperties>
          <inkml:channelProperty channel="X" name="resolution" value="159.99879" units="1/cm"/>
          <inkml:channelProperty channel="Y" name="resolution" value="160.00647" units="1/cm"/>
          <inkml:channelProperty channel="T" name="resolution" value="1" units="1/dev"/>
        </inkml:channelProperties>
      </inkml:inkSource>
      <inkml:timestamp xml:id="ts0" timeString="2019-08-27T12:50:18.145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 contextRef="#ctx0" brushRef="#br0">0 151 0,'6'-4'0,"0"0"0,2-1 15,0-1-15,2-1 16,-1-1-16,0 1 15,-1 0-15,1 0 0,1-1 16,-2 1-16,1-2 16,-1 1-16,1 0 0,-1 0 15,-1 0-15,1 1 16,0 0-16,-1 1 16,-1 1-16,-1 0 15,-1 3-15,0-1 0,-2 1 16,0 2-16,0-2 15,-1 1-15,-1 1 0,0 2 16,-1 0-16,0 3 16,-2 1-16,1 3 15,-2 2-15,1 0 0,-1-1 16,0 2-16,-2 5 16,1 1-16,-1 4 15,1-6-15,0 6 0,0-1 16,1-4-16,0 0 15,2-1-15,-2 0 16,3-2-16,-1-3 16,0 1-16,1-1 0,0-1 15,0 0-15,1 0 16,0 0-16,0-2 0,0-1 16,0 0-16,0-2 15,0 0-15,0 0 16,0-3-16,1 1 0,-1-2 15,-1-2-15,0-2 16,1 3-16</inkml:trace>
</inkml:ink>
</file>

<file path=word/ink/ink37.xml><?xml version="1.0" encoding="utf-8"?>
<inkml:ink xmlns:inkml="http://www.w3.org/2003/InkML">
  <inkml:definitions>
    <inkml:context xml:id="ctx0">
      <inkml:inkSource xml:id="inkSrc0">
        <inkml:traceFormat>
          <inkml:channel name="X" type="integer" max="26395" units="cm"/>
          <inkml:channel name="Y" type="integer" max="14847" units="cm"/>
          <inkml:channel name="T" type="integer" max="2.14748E9" units="dev"/>
        </inkml:traceFormat>
        <inkml:channelProperties>
          <inkml:channelProperty channel="X" name="resolution" value="159.99879" units="1/cm"/>
          <inkml:channelProperty channel="Y" name="resolution" value="160.00647" units="1/cm"/>
          <inkml:channelProperty channel="T" name="resolution" value="1" units="1/dev"/>
        </inkml:channelProperties>
      </inkml:inkSource>
      <inkml:timestamp xml:id="ts0" timeString="2019-08-27T12:50:17.378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 contextRef="#ctx0" brushRef="#br0">0 36 0,'10'-3'0,"1"-1"16,1 0-16,5 0 16,0-1-16,0 0 15,2 0-15,-4 0 0,-14 4 16,-1 1-16,0 0 15,0 0-15</inkml:trace>
</inkml:ink>
</file>

<file path=word/ink/ink38.xml><?xml version="1.0" encoding="utf-8"?>
<inkml:ink xmlns:inkml="http://www.w3.org/2003/InkML">
  <inkml:definitions>
    <inkml:context xml:id="ctx0">
      <inkml:inkSource xml:id="inkSrc0">
        <inkml:traceFormat>
          <inkml:channel name="X" type="integer" max="26395" units="cm"/>
          <inkml:channel name="Y" type="integer" max="14847" units="cm"/>
          <inkml:channel name="T" type="integer" max="2.14748E9" units="dev"/>
        </inkml:traceFormat>
        <inkml:channelProperties>
          <inkml:channelProperty channel="X" name="resolution" value="159.99879" units="1/cm"/>
          <inkml:channelProperty channel="Y" name="resolution" value="160.00647" units="1/cm"/>
          <inkml:channelProperty channel="T" name="resolution" value="1" units="1/dev"/>
        </inkml:channelProperties>
      </inkml:inkSource>
      <inkml:timestamp xml:id="ts0" timeString="2019-08-27T12:50:17.190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 contextRef="#ctx0" brushRef="#br0">21 240 0,'0'0'0,"0"0"15,0 0-15,0 0 0,0 0 16,0 0-16,0 0 16,-1 5-16,-2 2 15,1 4-15,0-1 0,0 2 16,0 1-16,-1-1 16,0 4-16,1 1 15,1-4-15,0 5 0,2-5 16,0 1-16,1-1 15,0 0-15,2 0 16,-2-2-16,2-1 0,-1-1 16,1-1-16,1-1 15,-1-2-15,0-2 0,1 0 16,0-1-16,1-2 16,0-1-16,0-1 15,1-3-15,1 0 0,-1-1 16,1 0-16,0-3 15,0 0-15,1-2 16,1-1-16,-2 1 0,0 1 16,0 1-16,0-2 15,-1 1-15,-1 1 16,0-1-16,-1 1 16,-1 1-16,-1 2 0,1 0 15,-2 2-15,-1 1 16,1 1-16,-1 0 15,-1 1-15,0 1 0,0 0 16,0 1-16,0 3 16,-1 2-16,-1 1 0,1 1 15,0 2-15,-1 1 16,0 1-16,3-1 16,-1 1-16,2 3 0,0-3 15,-1-1-15,2 1 16,0-2-16,1 0 15,0 0-15,0-3 0,0-2 16,2-2-16,-2-2 16,2-1-16,0-3 15,-1 0-15,1-4 0,0-2 16,-1-1-16,1-1 16,-1 0-16,1 0 15,-2-1-15,2 0 0,-3 0 16,0 0-16,1 0 15,-1 0-15,-1 0 16,-1 2-16,-1 1 0,0 2 16,-1 0-16,1 3 15,-1 0-15,0 1 16,1 1-16,0 2 0,0 2 16,1 2-16,1 1 15,0 2-15,2 0 16,1 0-16,1-1 0,2-1 15,0-1-15,2-1 16,1-1-16,-2-2 16,2 0-16,3-4 0,-3 1 15,3-2-15,-2-1 16,1-3-16,-2 1 0,3-2 16,-5 0-16,0-1 15,0 1-15,-2-1 16,0 0-16,-1 2 0,-1 0 15,-1 3-15,-3 0 16,1 0-16,0 2 16,-2 1-16,-1 1 0,0 0 15,-2 3-15,0 3 16,-1 2-16,-3 0 16,1 4-16,-1 2 0,-4 8 15,-1 3-15,1 0 16,2-1-16,3-5 15,1 1-15,3-1 0,0 1 16,2-2-16,3-5 16,0-2-16,0-2 15,-1-2-15,1-1 0,0-2 16,0 0-16,1 0 16,0-1-16,1-5 15,0 0-15,1-2 0,0-1 16,0-1-16,1-1 15,0-1-15,0-1 16,1 0-16,-1 0 0,3 2 16,-1 1-16,0 1 15,2-1-15,-2 2 16,0 2-16,-2 1 0,1 2 16,0 3-16,-2 1 15,0 3-15,-1 1 0,-1 3 16,0 1-16,-2 1 15,0 0-15,0 1 16,0-1-16,0 0 16,-1-3-16,1-2 0,-1-2 15,0 0-15,1-3 16,-2 0-16,2-2 16,0-2-16,0-3 0,1-3 15,-1-3-15,-1-2 16,2-1-16,-1 0 0,-1-4 15,1 4-15,-1-1 16,1 0-16,-1 1 16,1 1-16,1 2 0,-1 2 15,1 2-15,-1 3 16,0 0-16,1 1 16,-1 2-16,2 0 0,2 1 15,2 1-15,0-1 16,2 0-16,1 0 15,0 0-15,0-2 0,1-1 16,0 1-16,1-3 16,-1-1-16,5-3 15,1-1-15,0-1 0,2-1 16,1-3-16,2-3 16,-2 0-16,-7 3 15,3-5-15,-4 3 0,-2 0 16,0 1-16,-2 1 15,-3 5-15,-2 1 16,0 1-16,0 0 0,-2 2 16,0 0-16,0 1 15,-1 0-15,0 3 16,-1 0-16,0 0 0,1 1 16,-1 1-16,-1 1 15,0 2-15,-2 2 0,0 1 16,-1 2-16,-1 1 15,-1 0-15,1 1 16,-1 2-16,-1 6 0,-1 1 16,-1 2-16,-1 4 15,-2 0-15,1-1 16,2-5-16,-3 10 0,5-9 16,-1 2-16,1-2 15,0 2-15,2-1 16,0-1-16,2-1 15,0-7-15,2 0 0,2-3 16,0-3-16,0-2 16,1-2-16,1-3 0,0-4 15,-2-2-15,-1 7 16,0 0-16</inkml:trace>
</inkml:ink>
</file>

<file path=word/ink/ink39.xml><?xml version="1.0" encoding="utf-8"?>
<inkml:ink xmlns:inkml="http://www.w3.org/2003/InkML">
  <inkml:definitions>
    <inkml:context xml:id="ctx0">
      <inkml:inkSource xml:id="inkSrc0">
        <inkml:traceFormat>
          <inkml:channel name="X" type="integer" max="26395" units="cm"/>
          <inkml:channel name="Y" type="integer" max="14847" units="cm"/>
          <inkml:channel name="T" type="integer" max="2.14748E9" units="dev"/>
        </inkml:traceFormat>
        <inkml:channelProperties>
          <inkml:channelProperty channel="X" name="resolution" value="159.99879" units="1/cm"/>
          <inkml:channelProperty channel="Y" name="resolution" value="160.00647" units="1/cm"/>
          <inkml:channelProperty channel="T" name="resolution" value="1" units="1/dev"/>
        </inkml:channelProperties>
      </inkml:inkSource>
      <inkml:timestamp xml:id="ts0" timeString="2019-08-27T12:44:07.648"/>
    </inkml:context>
    <inkml:brush xml:id="br0">
      <inkml:brushProperty name="width" value="0.04667" units="cm"/>
      <inkml:brushProperty name="height" value="0.04667" units="cm"/>
      <inkml:brushProperty name="fitToCurve" value="1"/>
    </inkml:brush>
  </inkml:definitions>
  <inkml:trace contextRef="#ctx0" brushRef="#br0">46 4 0,'0'0'0,"0"0"0,0 0 15,6-2-15,0 0 16,0 1-16,2 1 16,0 2-16,0 1 0,-1 0 15,1 2-15,0 2 16,-1 2-16,-1-1 15,-1 1-15,-1 1 0,-1 2 16,1 5-16,-2 0 16,0 1-16,-2 1 15,-3 5-15,-2 2 0,-3 1 16,-4 0-16,2-7 16,-3 4-16,-2 0 15,3-7-15,-1-1 0,1-1 16,2-7-16,2 1 15,1-1-15,2-2 0,-1-1 16,4-3-16,-1 1 16,3-2-16,0 1 15,2 0-15,2-2 0,2 1 16,3-1-16,1 0 16,2-1-16,1 1 15,1 0-15,4 1 0,0-1 16,3 1-16,0 0 15,2 2-15,-3 0 16,-5 2-16,-15-5 0</inkml:trace>
</inkml:ink>
</file>

<file path=word/ink/ink4.xml><?xml version="1.0" encoding="utf-8"?>
<inkml:ink xmlns:inkml="http://www.w3.org/2003/InkML">
  <inkml:definitions>
    <inkml:context xml:id="ctx0">
      <inkml:inkSource xml:id="inkSrc0">
        <inkml:traceFormat>
          <inkml:channel name="X" type="integer" max="1280" units="cm"/>
          <inkml:channel name="Y" type="integer" max="1024" units="cm"/>
          <inkml:channel name="T" type="integer" max="2.14748E9" units="dev"/>
        </inkml:traceFormat>
        <inkml:channelProperties>
          <inkml:channelProperty channel="X" name="resolution" value="34.04255" units="1/cm"/>
          <inkml:channelProperty channel="Y" name="resolution" value="34.01993" units="1/cm"/>
          <inkml:channelProperty channel="T" name="resolution" value="1" units="1/dev"/>
        </inkml:channelProperties>
      </inkml:inkSource>
      <inkml:timestamp xml:id="ts0" timeString="2020-03-17T10:23:35.178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 contextRef="#ctx0" brushRef="#br0">33 0 0,'0'33'203,"0"-17"-172,-16 0-15,16 1 0,0-1-1,-17 0 32,17 1-31,0-1-1,0 0 17,0 1 30,17-17-31,-1 0 1,17 0-32,-17 0 15,1 16-15,-1-16 16,1 0-16,-1 16 16,0-16 15,1 0-16,-1 0 1</inkml:trace>
</inkml:ink>
</file>

<file path=word/ink/ink40.xml><?xml version="1.0" encoding="utf-8"?>
<inkml:ink xmlns:inkml="http://www.w3.org/2003/InkML">
  <inkml:definitions>
    <inkml:context xml:id="ctx0">
      <inkml:inkSource xml:id="inkSrc0">
        <inkml:traceFormat>
          <inkml:channel name="X" type="integer" max="26395" units="cm"/>
          <inkml:channel name="Y" type="integer" max="14847" units="cm"/>
          <inkml:channel name="T" type="integer" max="2.14748E9" units="dev"/>
        </inkml:traceFormat>
        <inkml:channelProperties>
          <inkml:channelProperty channel="X" name="resolution" value="159.99879" units="1/cm"/>
          <inkml:channelProperty channel="Y" name="resolution" value="160.00647" units="1/cm"/>
          <inkml:channelProperty channel="T" name="resolution" value="1" units="1/dev"/>
        </inkml:channelProperties>
      </inkml:inkSource>
      <inkml:timestamp xml:id="ts0" timeString="2019-08-27T12:44:07.042"/>
    </inkml:context>
    <inkml:brush xml:id="br0">
      <inkml:brushProperty name="width" value="0.04667" units="cm"/>
      <inkml:brushProperty name="height" value="0.04667" units="cm"/>
      <inkml:brushProperty name="fitToCurve" value="1"/>
    </inkml:brush>
  </inkml:definitions>
  <inkml:trace contextRef="#ctx0" brushRef="#br0">9 309 0,'0'0'16,"0"0"-16,0 0 16,0 0-16,0 0 0,0 0 15,0 8-15,-1 1 16,1 0-16,0 1 16,-1 1-16,1 1 15,0 1-15,-1 0 0,0 5 16,0 3-16,0 3 15,0 2-15,1-2 0,1-1 16,2-6-16,1 0 16,1-2-16,2-7 15,-1-1-15,-1-2 16,2-1-16,-1-2 0,2-3 16,0-3-16,-1-3 15,2 0-15,-1-4 0,0 1 16,-1-2-16,0 0 15,-1-1-15,1 1 16,-2-1-16,-1 0 0,0 1 16,0 2-16,-1 1 15,0 3-15,-1 2 16,1 2-16,-1 2 0,1 3 16,0 1-16,-2 3 15,1 4-15,0 0 16,-1 1-16,1 2 0,0-1 15,2 4-15,0-3 16,0 0-16,2-2 16,2-1-16,-1-2 0,1-3 15,0-1-15,0-3 16,0-2-16,0-2 16,0-2-16,0-2 0,0 0 15,-2-1-15,1-4 16,-2 1-16,0-2 15,-1-1-15,-2 0 0,1 0 16,-1 0-16,-2 0 16,-1 1-16,0 3 15,0 0-15,0 3 0,0 0 16,0 3-16,1 0 16,-1 1-16,2 3 15,0 1-15,1 2 0,2 0 16,2 0-16,1 0 15,1-1-15,2-1 0,2 0 16,0-2-16,-2-1 16,2 0-16,2-3 15,-2 0-15,0-2 0,3-4 16,-3 4-16,0-2 16,-1-2-16,-3-1 15,-1 0-15,-1 1 0,-2 1 16,-2 2-16,0 1 15,-1 2-15,-2 3 16,-2 1-16,1 5 0,-3 3 16,0 5-16,-1 1 15,-2 7-15,-1 5 16,2-1-16,4 0 0,2-4 16,4-1-16,2-3 15,2-4-15,1-7 16,1-1-16,-2-2 0,2-3 15,1-2-15,2-4 16,2-1-16,-1 0 16,-1-3-16,0 1 0,-1-1 15,-1-1-15,0 1 16,1 0-16,-3 5 16,0 0-16,-1 3 0,-1 2 15,1 2-15,-2 3 16,0 2-16,-1 1 15,-1 2-15,0 1 0,0-1 16,-1-2-16,0 0 16,0-3-16,-1-2 15,0-1-15,0-2 0,0-4 16,0-3-16,0-3 16,-1-1-16,0-2 0,1-1 15,0 0-15,0-5 16,-1 5-16,-1-1 15,1 0-15,-2 2 0,0 0 16,0 1-16,0 3 16,2 2-16,0 1 15,1 1-15,3 0 0,2 0 16,1-1-16,2 0 16,2-2-16,0 0 15,8-5-15,2-2 0,2-4 16,-9 3-16,11-10 15,-1-1-15,-3 4 16,-5 2-16,2-6 0,-8 4 16,-2 0-16,1 1 15,-2 1-15,-5 10 16,-1-1-16,-1 3 0,0 1 16,-1 4-16,1 1 15,0 2-15,0 2 16,0 4-16,-1 2 0,0 3 15,-2 1-15,2 4 16,-1 2-16,-1 12 16,-1 3-16,1 2 0,-2-2 15,1 7-15,1-11 16,1-1-16,0 11 16,1-9-16,3-2 0,0 2 15,-1-1-15,-1-1 16,2 0-16,1-12 15,0-6-15,0-2 0,-2-3 16,1-4-16,0-3 16,-1-3-16,-1-3 15,0-2-15,-1-3 0,-1 0 16,0 1-16,1-1 16,-2 1-16,1 4 15,2 0-15,0 1 0,2 1 16,2 0-16,2-1 15,5 1-15,1 0 0,2-1 16,8-3-16,0 0 16,-5 2-16,-4-3 15</inkml:trace>
</inkml:ink>
</file>

<file path=word/ink/ink41.xml><?xml version="1.0" encoding="utf-8"?>
<inkml:ink xmlns:inkml="http://www.w3.org/2003/InkML">
  <inkml:definitions>
    <inkml:context xml:id="ctx0">
      <inkml:inkSource xml:id="inkSrc0">
        <inkml:traceFormat>
          <inkml:channel name="X" type="integer" max="26395" units="cm"/>
          <inkml:channel name="Y" type="integer" max="14847" units="cm"/>
          <inkml:channel name="T" type="integer" max="2.14748E9" units="dev"/>
        </inkml:traceFormat>
        <inkml:channelProperties>
          <inkml:channelProperty channel="X" name="resolution" value="159.99879" units="1/cm"/>
          <inkml:channelProperty channel="Y" name="resolution" value="160.00647" units="1/cm"/>
          <inkml:channelProperty channel="T" name="resolution" value="1" units="1/dev"/>
        </inkml:channelProperties>
      </inkml:inkSource>
      <inkml:timestamp xml:id="ts0" timeString="2019-08-27T12:44:03.781"/>
    </inkml:context>
    <inkml:brush xml:id="br0">
      <inkml:brushProperty name="width" value="0.04667" units="cm"/>
      <inkml:brushProperty name="height" value="0.04667" units="cm"/>
      <inkml:brushProperty name="fitToCurve" value="1"/>
    </inkml:brush>
  </inkml:definitions>
  <inkml:trace contextRef="#ctx0" brushRef="#br0">0 209 0,'0'0'16,"0"0"-16,0 0 15,4-6-15,1-2 0,2-1 16,1 0-16,0-2 16,1 0-16,-1 0 15,4-6-15,-1 0 16,2-1-16,-2 1 0,-1 3 16,-2 0-16,1 1 15,-2 1-15,-1 3 0,-1 3 16,-1 3-16,0 0 15,0 2-15,-1 3 16,0 2-16,-1 3 0,-1 3 16,-1 0-16,0 1 15,-1 2-15,1 9 16,-1 5-16,0-2 0,0-2 16,0 4-16,0 3 15,1-8-15,1-1 16,1 2-16,1 5 0,1-6 15,-1-2-15,1-7 16,1-3-16,-4-3 16,-1-7-16</inkml:trace>
</inkml:ink>
</file>

<file path=word/ink/ink42.xml><?xml version="1.0" encoding="utf-8"?>
<inkml:ink xmlns:inkml="http://www.w3.org/2003/InkML">
  <inkml:definitions>
    <inkml:context xml:id="ctx0">
      <inkml:inkSource xml:id="inkSrc0">
        <inkml:traceFormat>
          <inkml:channel name="X" type="integer" max="26395" units="cm"/>
          <inkml:channel name="Y" type="integer" max="14847" units="cm"/>
          <inkml:channel name="T" type="integer" max="2.14748E9" units="dev"/>
        </inkml:traceFormat>
        <inkml:channelProperties>
          <inkml:channelProperty channel="X" name="resolution" value="159.99879" units="1/cm"/>
          <inkml:channelProperty channel="Y" name="resolution" value="160.00647" units="1/cm"/>
          <inkml:channelProperty channel="T" name="resolution" value="1" units="1/dev"/>
        </inkml:channelProperties>
      </inkml:inkSource>
      <inkml:timestamp xml:id="ts0" timeString="2019-08-27T12:44:03.142"/>
    </inkml:context>
    <inkml:brush xml:id="br0">
      <inkml:brushProperty name="width" value="0.04667" units="cm"/>
      <inkml:brushProperty name="height" value="0.04667" units="cm"/>
      <inkml:brushProperty name="fitToCurve" value="1"/>
    </inkml:brush>
  </inkml:definitions>
  <inkml:trace contextRef="#ctx0" brushRef="#br0">0 277 0,'0'0'0,"0"0"0,0 0 15,0 0-15,0 0 16,0 0-16,0 0 15,0 0-15,0 0 0,0 0 16,0 0-16,0 0 16,0 0-16,0 0 15,0 0-15,0 0 0,0 0 16,0 0-16,0 0 16,-1 8-16,0 0 15,2-1-15,1 2 0,0 1 16,0 1-16,1 1 15,0 1-15,1 1 16,-1 0-16,0 0 0,0-2 16,0 4-16,0-4 15,0 1-15,1-1 16,-1 0-16,2-1 0,1 0 16,0 0-16,0-3 15,0 0-15,0-4 0,-1 0 16,1-3-16,0-2 15,0 0-15,0-3 16,0-1-16,0-3 16,1 0-16,-1-2 0,1 0 15,-1-2-15,-1-1 16,3-4-16,0 0 0,-3 3 16,0 1-16,0-1 15,-1 1-15,-1 0 16,-1 4-16,0 2 15,0 1-15,0 3 0,-1 0 16,1 2-16,-1 1 16,1 1-16,-1 3 0,1 2 15,-1 0-15,1 1 16,-2 3-16,2 0 16,-1 0-16,2 1 0,-1 0 15,2 0-15,1 2 16,0-1-16,0-2 15,1-1-15,1 1 0,0-2 16,-1 0-16,3-1 16,-1-1-16,0-2 15,0-1-15,0-2 0,0 0 16,1-2-16,-1 0 16,-1-5-16,0 0 0,0-2 15,-1-2-15,0 1 16,-2-1-16,0-1 15,0-1-15,-1-4 16,0 3-16,-1 1 0,-1-1 16,0 0-16,-1 1 15,-1 0-15,0 1 16,0 2-16,-1 3 0,0 0 16,0 2-16,1 2 15,0 0-15,0 2 0,0 1 16,1 1-16,2 3 15,0-1-15,-1 2 16,3 0-16,-1 1 0,2 0 16,2 0-16,0-1 15,2-1-15,0 0 16,0-3-16,2 0 16,0 0-16,0-2 0,-1-1 15,1-2-15,0 0 16,-2-2-16,0-1 0,-1-1 15,-1 1-15,-1-1 16,-1 0-16,-2 0 16,-1 2-16,0 0 15,-1 2-15,0-1 0,-1 2 16,-1 2-16,-1 4 16,0 1-16,1 2 0,-2 3 15,0 1-15,2 3 16,-2 1-16,1 4 15,1-4-15,1-2 0,2 1 16,2-2-16,-1-3 16,2-2-16,0-1 15,0-2-15,1-3 0,1-2 16,1-1-16,1-1 16,1-1-16,-1 0 15,2 0-15,-2 2 0,0 0 16,1 1-16,-2 1 15,0 3-15,0 0 16,0 3-16,0 3 0,-1 1 16,0 0-16,0 0 15,-1-2-15,-1-1 16,0-3-16,-1 0 0,-1-3 16,1-2-16,-2-3 15,1-2-15,-1-3 0,-1-2 16,0 0-16,0-1 15,-2-3-15,0-4 16,1-2-16,-2 1 16,-1-1-16,1 6 0,-1-1 15,0 3-15,0 1 16,1 4-16,0 2 16,0 1-16,1 1 0,0 2 15,2 1-15,2 0 16,-1 1-16,3 1 0,1-1 15,1 0-15,3 0 16,0-2-16,1 0 16,1-2-16,1-1 0,6-4 15,5-2-15,0-5 16,-5 0-16,-1-1 16,0-3-16,-5 4 0,4-9 15,-2 1-15,-5 4 16,0 1-16,-4-1 15,0 0-15,-5 7 0,1 3 16,-1 3-16,-1 2 16,1 1-16,-1 2 15,0 1-15,0 2 0,0 3 16,-1 2-16,1 1 16,-2 4-16,1 0 15,0 2-15,0-1 0,0 11 16,-1 14-16,0-1 15,0-4-15,0-2 16,1 2-16,0-8 0,2 1 16,4-5-16,-1 3 15,0-1-15,0-1 16,1-9-16,1 0 0,-3-2 16,0-3-16,-2-2 15,2-3-15,-2-1 16,0-1-16,0-1 0,0-2 15,-1-2-15,-2-3 16,2 8-16</inkml:trace>
</inkml:ink>
</file>

<file path=word/ink/ink43.xml><?xml version="1.0" encoding="utf-8"?>
<inkml:ink xmlns:inkml="http://www.w3.org/2003/InkML">
  <inkml:definitions>
    <inkml:context xml:id="ctx0">
      <inkml:inkSource xml:id="inkSrc0">
        <inkml:traceFormat>
          <inkml:channel name="X" type="integer" max="26395" units="cm"/>
          <inkml:channel name="Y" type="integer" max="14847" units="cm"/>
          <inkml:channel name="T" type="integer" max="2.14748E9" units="dev"/>
        </inkml:traceFormat>
        <inkml:channelProperties>
          <inkml:channelProperty channel="X" name="resolution" value="159.99879" units="1/cm"/>
          <inkml:channelProperty channel="Y" name="resolution" value="160.00647" units="1/cm"/>
          <inkml:channelProperty channel="T" name="resolution" value="1" units="1/dev"/>
        </inkml:channelProperties>
      </inkml:inkSource>
      <inkml:timestamp xml:id="ts0" timeString="2019-08-27T12:54:19.389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 contextRef="#ctx0" brushRef="#br0">25 30 0,'0'0'16,"0"0"-16,0 0 15,0 0-15,-2 9 16,-2 1-16,0 4 0,-1 0 15,0 1-15,1 0 16,3-3-16,2-1 0,2 0 16,-1-2-16,3-2 15,0-3-15,1-2 16,0-2-16,0-2 0,-1-2 16,0-2-16,-2-3 15,-2-3-15,1 0 16,-2-1-16,1 0 0,-1 1 15,-1-2-15,0 1 16,1 1-16,-1 2 16,1 2-16,0 2 0,2 0 15,0 2-15,2 0 16,3 2-16,2 1 16,2 2-16,1 2 0,0 1 15,0 0-15,-1 2 16,0 3-16,-3 0 0,0 2 15,-2 3-15,0 0 16,-1 1-16,-2 0 16,-1 0-16,-3-3 15,0-1-15,1-5 0,-1-1 16,0-1-16,1-2 16,1-3-16,0-4 15,3-1-15,0-3 0,1-1 16,0-2-16,1 1 15,1-2-15,3-3 0,-1 0 16,-1 3-16,0 2 16,2 2-16,-2 4 15,0 1-15,-1 2 0,0 5 16,-2 2-16,-2 3 16,0 2-16,-1 2 15,-2 1-15,0-1 0,0 0 16,0 0-16,0-2 15,0-1-15,0-1 16,2-2-16,-1-1 16,2-1-16,-2-1 0,2 0 15,-1 0-15,2-1 16,-1 0-16,0-1 16,0-1-16,0 1 0,-2-1 15,1 0-15,0 0 16,0-1-16,-2 1 0,1 0 15,0 0-15,0 1 16,-1-2-16,0 1 16,0 0-16,0 0 0,0 0 15,0 0-15,0 0 16,0 0-16,0 1 16,-1 0-16,0 1 0,0-1 15,1 1-15,0 0 16,-1 0-16,1 1 15,1 0-15,3-1 0,-4-2 16</inkml:trace>
</inkml:ink>
</file>

<file path=word/ink/ink44.xml><?xml version="1.0" encoding="utf-8"?>
<inkml:ink xmlns:inkml="http://www.w3.org/2003/InkML">
  <inkml:definitions>
    <inkml:context xml:id="ctx0">
      <inkml:inkSource xml:id="inkSrc0">
        <inkml:traceFormat>
          <inkml:channel name="X" type="integer" max="26395" units="cm"/>
          <inkml:channel name="Y" type="integer" max="14847" units="cm"/>
          <inkml:channel name="T" type="integer" max="2.14748E9" units="dev"/>
        </inkml:traceFormat>
        <inkml:channelProperties>
          <inkml:channelProperty channel="X" name="resolution" value="159.99879" units="1/cm"/>
          <inkml:channelProperty channel="Y" name="resolution" value="160.00647" units="1/cm"/>
          <inkml:channelProperty channel="T" name="resolution" value="1" units="1/dev"/>
        </inkml:channelProperties>
      </inkml:inkSource>
      <inkml:timestamp xml:id="ts0" timeString="2019-08-27T12:54:18.422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 contextRef="#ctx0" brushRef="#br0">0 0 0,'0'0'16,"0"0"-16,0 0 16,0 0-16,0 0 15,0 0-15</inkml:trace>
</inkml:ink>
</file>

<file path=word/ink/ink45.xml><?xml version="1.0" encoding="utf-8"?>
<inkml:ink xmlns:inkml="http://www.w3.org/2003/InkML">
  <inkml:definitions>
    <inkml:context xml:id="ctx0">
      <inkml:inkSource xml:id="inkSrc0">
        <inkml:traceFormat>
          <inkml:channel name="X" type="integer" max="26395" units="cm"/>
          <inkml:channel name="Y" type="integer" max="14847" units="cm"/>
          <inkml:channel name="T" type="integer" max="2.14748E9" units="dev"/>
        </inkml:traceFormat>
        <inkml:channelProperties>
          <inkml:channelProperty channel="X" name="resolution" value="159.99879" units="1/cm"/>
          <inkml:channelProperty channel="Y" name="resolution" value="160.00647" units="1/cm"/>
          <inkml:channelProperty channel="T" name="resolution" value="1" units="1/dev"/>
        </inkml:channelProperties>
      </inkml:inkSource>
      <inkml:timestamp xml:id="ts0" timeString="2019-08-27T12:54:18.268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 contextRef="#ctx0" brushRef="#br0">87 151 0,'0'0'0,"0"0"16,-5 5-16,0 3 15,1 1-15,1 3 16,-1 0-16,0 3 0,0 2 16,-2 5-16,-2 6 15,-1 1-15,2-2 16,1-7-16,1-2 0,1 0 15,0-2-15,1-7 16,2-1-16,-1-2 0,0-1 16,1-2-16,1 0 15,0-2-15,0 0 16,1-2-16,2 0 0,1-3 16,1-1-16,2-1 15,0-2-15,0-2 16,1 1-16,2-4 0,3-7 15,0-2-15,0 1 16,0 0-16,-3 5 16,0 0-16,1 1 15,0 1-15,0 1 0,-1 1 16,-2 5-16,0 1 16,0 0-16,0-1 0,-2-1 15,1 2-15,-1 0 16,-1 2-16,-1 0 15,-1 1-15,-1 1 0,0 1 16,-1 0-16,-1 0 16,0 0-16,0 2 15,1-2-15,-1 2 0,0 0 16,-1 3-16,0 2 16,-2 1-16,1 2 15,-1 1-15,-1 0 0,0 0 16,0 0-16,1 0 15,0-1-15,1-1 16,1-1-16,0-1 0,0-1 16,1 0-16,1-1 15,0 1-15,2 0 16,-1-1-16,1-1 0,0 1 16,1 0-16,-1-2 15,2-1-15,1 0 16,0-1-16,1-2 0,1-4 15,1 1-15,1-2 16,-2 1-16,-1-3 16,3-3-16,-3 3 0,0-1 15,1 0-15,-1 1 16,0-1-16,-1 3 0,0 0 16,-3 2-16,0 1 15,-1 3-15,1 0 16,-2 2-16,1 4 0,-1 2 15,-1 1-15,-1 3 16,-1 1-16,0 4 16,-3 13-16,-2 2 0,0 5 15,-1-3-15,2-11 16,0 0-16,0-4 16,2-8-16,1-2 0,2-2 15,0-2-15,1-1 16,0-2-16,0 0 15,0-1-15,2-2 0,0-4 16,2-3-16,2-2 16,-1-3-16,5-10 15,1-3-15,2 0 0,1 0 16,-1 2-16,-1 6 16,-1 2-16,2 0 15,0 5-15,-5 7 0,-2 1 16,-3 2-16,0 0 15,-2 0-15,1 3 0,-1 1 16,0 3-16,-1 3 16,-1 3-16,-2 2 15,2 2-15,0-1 16,-1 2-16,3-3 0,2 0 16,-1-3-16,2-3 15,1-1-15,1-2 0,1-3 16,3-1-16,2-4 15,-1-3-15,0-1 16,1-3-16,0 0 0,4-7 16,0-2-16,-4-1 15,-3 6-15,-2 1 16,-4 4-16,1 3 16,-3 2-16,0 2 0,0 1 15,-1 1-15,-1 2 16,-2 3-16,-2 4 0,1 2 15,-2 4-15,-1 5 16,1-5-16,0 2 16,3-1-16,0 0 0,1-1 15,3-3-15,1-2 16,1-2-16,2-2 16,1-3-16,2-2 0,0-2 15,1-2-15,-1-3 16,3 1-16,-1-3 15,1-1-15,3-3 0,2-1 16,-2 0-16,-3 2 16,1 1-16,-4 1 15,-1 3-15,-2 3 0,-1 2 16,-2 2-16,1 3 16,-2 2-16,-3 4 15,-2 2-15,1 1 0,-1 1 16,0-1-16,2-1 15,0-3-15,1-1 0,0-1 16,2-2-16,1-1 16,1-1-16,2-3 15,1-1-15,1-1 16,2-3-16,-2-2 0,3 0 16,-1 0-16,1-1 15,2-2-15,-2 3 16,0 2-16,0 0 0,-1 0 15,-2 2-15,-1 2 16,-1 3-16,0 2 0,-1 1 16,-1 3-16,-1 1 15,-1 1-15,0 2 16,1-1-16,-1 1 16,0-2-16,0 0 0,0 0 15,0 0-15,1-2 16,-1 2-16,2-2 0,1 0 15,1-1-15,1-1 16,2-2-16,2-1 16,1-2-16,0 0 15,0-3-15,3-3 0,5-3 16,5-4-16,3-3 16,-1-5-16,-1-4 0,-3-1 15,-6 5-15,0-1 16,3-5-16,-3 5 15,-3 0-15,-1 2 0,-1-1 16,-2 0-16,-4 7 16,-1 0-16,-1 3 15,-1-1-15,0 2 0,-2 1 16,2 2-16,-2 2 16,0 1-16,-1 2 15,0 1-15,-3 3 0,-1 3 16,-2 4-16,0 3 15,-1 2-15,-13 23 0,3-1 16,2 0-16,1 1 16,1 2-16,2-6 15,-3 14-15,4-11 16,2-1-16,0 2 0,0-3 16,2-1-16,2-4 15,2-15-15,2-1 16,-1-4-16,2-4 0,-1-3 15,1-2-15,1 0 16,1-5-16,1-2 0,1-3 16,0-3-16,0 0 15,0-2-15,3-8 16,0-5-16,1 3 0,-2 8 16,2-2-16,5-4 15,0 7-15,2 2 16,-1-1-16,7-4 0,-5 6 15,-1 1-15,1 0 16,-7 5-16,0 1 16,-2 2-16,-2 0 0,0 2 15,-2 2-15,0 1 16,-1 4-16,-1 1 16,-2 6-16,0 0 0,-1 2 15,0 1-15,0 0 16,1 0-16,0 0 15,2-2-15,1-5 0,2-1 16,1-4-16,1-3 16,1-4-16,0-1 15,2-2-15,-1-1 0,1-1 16,0-1-16,-1-1 16,3-5-16,-1 4 15,-1 0-15,0 2 0,-1 2 16,-3 2-16,0 1 15,-2 4-15,0 1 16,0 4-16,-1 2 0,-1 2 16,-1 4-16,-1-2 15,1 1-15,-1 0 16,0 0-16,2-1 0,0-4 16,-1 0-16,2-1 15,1-3-15,1-2 0,1-1 16,2-2-16,0-1 15,0-3-15,0 0 16,0-2-16,2 0 16,-1 0-16,3-3 0,-1 2 15,-1 2-15,1 1 16,-2 3-16,0 1 16,-1 2-16,0 3 0,-2 3 15,-2 2-15,0 1 16,-2 3-16,-1-2 0,0 2 15,0 0-15,0 0 16,0-1-16,0-2 16,0 1-16,0-2 0,0-2 15,0-1-15,1-1 16,1 0-16,0-2 16,1-3-16,1 0 0,2-3 15,2-1-15,0-2 16,0 0-16,0 0 15,0-2-15,1-2 0,-1 3 16,-1-1-16,1 2 16,-1 1-16,-1 1 15,0 3-15,-1-1 0,-1 3 16,-2-1-16,1 1 16,-1 1-16,0 0 15,0 0-15,-1 2 0,0-1 16,-1 0-16,1 1 15,-1 1-15,0-1 16,-1 2-16,1 0 0,0 2 16,-1 1-16,1 1 15,0 0-15,0 0 0,0-1 16,0 1-16,0-1 16,0-1-16,0-1 15,1-1-15,1 1 16,-1 0-16,0-2 0,1 1 15,0 0-15,0 0 16,0-1-16,1 1 0,0-2 16,1 1-16,-1-1 15,1 1-15,1-1 16,1-1-16,-1 0 0,2-1 16,0-1-16,1 0 15,0-3-15,2-1 16,-2-1-16,1-3 0,4-6 15,3-4-15,0 1 16,4-7-16,0-2 16,-2 3-16,-5 5 0,5-8 15,-6 7-15,2-7 16,-5 5-16,-1 1 16,-5 3-16,1-3 0,-1 1 15,-2 10-15,0 1 16,0 3-16,0 2 15,-1 1-15,0 2 0,-2 2 16,-2 3-16,-1 3 16,-1 6-16,-6 19 15,-2-1-15,-2 5 0,3-5 16,3-9-16,1 1 16,0 1-16,3-1 0,0-1 15,4-12-15,-1-2 16,2-2-16,0-2 15,1-2-15,-1 0 16,2-1-16,0-1 0,3-2 16,3-2-16,0 0 15,3-3-15,-1-1 16,1-1-16,-1 0 0,1 1 16,0 0-16,0 2 15,-1 1-15,-2 2 0,0 2 16,-2 1-16,-1 1 15,0 4-15,-2 1 16,-1 3-16,-2 2 16,1 0-16,-3 1 0,0-1 15,1 0-15,-1 0 16,1 1-16,0-3 0,1-1 16,0-2-16,2-2 15,2-2-15,0-2 16,2-1-16,3-4 0,0-2 15,0-1-15,3-2 16,7-7-16,6-6 16,2-4-16,1-2 0,-2 1 15,0 1-15,-4 5 16,2-1-16,0 2 16,1-1-16,-3 1 0,-1 1 15,-3 0-15,-7 6 16,-2 2-16,-1-1 15,-3 4-15,-1 2 0,-1 1 16,0 1-16,-1 3 16,-1 0-16,1 1 15,-1 2-15,-2 1 0,-3 4 16,-2 2-16,-1 3 16,-7 10-16,-1 5 15,-4 6-15,1 2 0,3-3 16,2-7-16,1 0 15,-3 12-15,5-11 16,1-1-16,5-1 0,3-7 16,2-4-16,0-5 15,0-3-15,0 0 16,2-2-16,2-2 0,-1-2 16,1-2-16,1-3 15,1-2-15,1 0 16,1-1-16,0-1 0,-1 1 15,1 0-15,1 0 16,-2 0-16,2 2 16,-2 1-16,0 2 0,-1 0 15,1 3-15,-2 1 16,1 2-16,-1 1 0,-1 4 16,-1 2-16,1 2 15,-3 2-15,0 2 16,-1 0-16,1 0 0,0 1 15,1-6-15,-2-9 16,0 0-16</inkml:trace>
</inkml:ink>
</file>

<file path=word/ink/ink46.xml><?xml version="1.0" encoding="utf-8"?>
<inkml:ink xmlns:inkml="http://www.w3.org/2003/InkML">
  <inkml:definitions>
    <inkml:context xml:id="ctx0">
      <inkml:inkSource xml:id="inkSrc0">
        <inkml:traceFormat>
          <inkml:channel name="X" type="integer" max="26395" units="cm"/>
          <inkml:channel name="Y" type="integer" max="14847" units="cm"/>
          <inkml:channel name="T" type="integer" max="2.14748E9" units="dev"/>
        </inkml:traceFormat>
        <inkml:channelProperties>
          <inkml:channelProperty channel="X" name="resolution" value="159.99879" units="1/cm"/>
          <inkml:channelProperty channel="Y" name="resolution" value="160.00647" units="1/cm"/>
          <inkml:channelProperty channel="T" name="resolution" value="1" units="1/dev"/>
        </inkml:channelProperties>
      </inkml:inkSource>
      <inkml:timestamp xml:id="ts0" timeString="2019-08-27T12:54:13.829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 contextRef="#ctx0" brushRef="#br0">118 62 0,'0'0'0,"3"-7"0,0-1 15,-1 1-15,-1 1 16,0 0-16,-1 0 16,0 1-16,-2 0 0,0 1 15,-1 1-15,-1 0 16,-1 1-16,-1 1 15,-1 3-15,-1 2 0,0 0 16,-2 3-16,2 0 16,1 2-16,1 1 15,1 0-15,2 1 0,2 0 16,0 0-16,1 0 16,1 0-16,0 2 15,1 4-15,1 1 0,-1 1 16,3 6-16,-1 3 15,-1 3-15,0 3 16,-2-3-16,-1-5 0,-1 6 16,-1-8-16,-1-1 15,-1 0-15,-1-2 16,0-7-16,-2-3 0,2-2 16,0-2-16,1-1 15,0-2-15,1-2 16,-1-1-16,1-1 0,0-1 15,0-2-15,0-2 16,1-2-16,1-3 0,2-2 16,1 0-16,2-3 15,3-6-15,5-3 16,2-1-16,3 2 16,2 2-16,-2 6 0,0 2 15,1 1-15,-2 2 16,-4 6-16,-1 3 15,-2 5-15,-1 0 0,-1 4 16,-1 2-16,0 4 16,-3-3-16,-1 0 15,0 0-15,0-2 0,-1-1 16,0-3-16,-1-2 16,0 0-16,2-3 0,1-3 15,-1-5-15,2-2 16,-3-3-16,2-1 15,-1 0-15,-1-4 0,0 2 16,0 2-16,-1-1 16,-1 3-16,1 1 15,-1 4-15,1 2 0,0 0 16,1 2-16,2 0 16,3 2-16,0-2 15,4 1-15,2 1 0,-2 0 16,1 0-16,0 0 15,0 1-15,0 0 16,1 1-16,-1 1 0,-2-1 16,-1 2-16,-2 2 15,-1 2-15,-2 1 16,-3 2-16,0 1 0,-1 1 16,-3 0-16,2 1 15,-1-1-15,1-1 16,1-3-16,1 0 0,0-3 15,1-2-15,3 0 16,0-3-16,2-3 16,0-2-16,0-1 0,1-1 15,-1-2-15,0 0 16,-1 1-16,0 1 16,-1 1-16,-1 2 0,-1 1 15,0 2-15,0 2 16,0 4-16,1 1 0,-1 3 15,-2 1-15,1 1 16,1 0-16,0 1 16,1-1-16,1-1 0,1-1 15,4 0-15,0-4 16,3-3-16,-5-3 16,-7 1-16</inkml:trace>
</inkml:ink>
</file>

<file path=word/ink/ink47.xml><?xml version="1.0" encoding="utf-8"?>
<inkml:ink xmlns:inkml="http://www.w3.org/2003/InkML">
  <inkml:definitions>
    <inkml:context xml:id="ctx0">
      <inkml:inkSource xml:id="inkSrc0">
        <inkml:traceFormat>
          <inkml:channel name="X" type="integer" max="26395" units="cm"/>
          <inkml:channel name="Y" type="integer" max="14847" units="cm"/>
          <inkml:channel name="T" type="integer" max="2.14748E9" units="dev"/>
        </inkml:traceFormat>
        <inkml:channelProperties>
          <inkml:channelProperty channel="X" name="resolution" value="159.99879" units="1/cm"/>
          <inkml:channelProperty channel="Y" name="resolution" value="160.00647" units="1/cm"/>
          <inkml:channelProperty channel="T" name="resolution" value="1" units="1/dev"/>
        </inkml:channelProperties>
      </inkml:inkSource>
      <inkml:timestamp xml:id="ts0" timeString="2019-08-27T12:44:08.983"/>
    </inkml:context>
    <inkml:brush xml:id="br0">
      <inkml:brushProperty name="width" value="0.04667" units="cm"/>
      <inkml:brushProperty name="height" value="0.04667" units="cm"/>
      <inkml:brushProperty name="fitToCurve" value="1"/>
    </inkml:brush>
  </inkml:definitions>
  <inkml:trace contextRef="#ctx0" brushRef="#br0">0 0 0,'0'0'16</inkml:trace>
</inkml:ink>
</file>

<file path=word/ink/ink48.xml><?xml version="1.0" encoding="utf-8"?>
<inkml:ink xmlns:inkml="http://www.w3.org/2003/InkML">
  <inkml:definitions>
    <inkml:context xml:id="ctx0">
      <inkml:inkSource xml:id="inkSrc0">
        <inkml:traceFormat>
          <inkml:channel name="X" type="integer" max="26395" units="cm"/>
          <inkml:channel name="Y" type="integer" max="14847" units="cm"/>
          <inkml:channel name="T" type="integer" max="2.14748E9" units="dev"/>
        </inkml:traceFormat>
        <inkml:channelProperties>
          <inkml:channelProperty channel="X" name="resolution" value="159.99879" units="1/cm"/>
          <inkml:channelProperty channel="Y" name="resolution" value="160.00647" units="1/cm"/>
          <inkml:channelProperty channel="T" name="resolution" value="1" units="1/dev"/>
        </inkml:channelProperties>
      </inkml:inkSource>
      <inkml:timestamp xml:id="ts0" timeString="2019-08-27T12:44:08.815"/>
    </inkml:context>
    <inkml:brush xml:id="br0">
      <inkml:brushProperty name="width" value="0.04667" units="cm"/>
      <inkml:brushProperty name="height" value="0.04667" units="cm"/>
      <inkml:brushProperty name="fitToCurve" value="1"/>
    </inkml:brush>
  </inkml:definitions>
  <inkml:trace contextRef="#ctx0" brushRef="#br0">0 0 0,'0'0'0,"0"0"0,7 0 16,1 1-16,1 0 15,-1 1-15,-7-2 16,-1 0-16</inkml:trace>
</inkml:ink>
</file>

<file path=word/ink/ink49.xml><?xml version="1.0" encoding="utf-8"?>
<inkml:ink xmlns:inkml="http://www.w3.org/2003/InkML">
  <inkml:definitions>
    <inkml:context xml:id="ctx0">
      <inkml:inkSource xml:id="inkSrc0">
        <inkml:traceFormat>
          <inkml:channel name="X" type="integer" max="26395" units="cm"/>
          <inkml:channel name="Y" type="integer" max="14847" units="cm"/>
          <inkml:channel name="T" type="integer" max="2.14748E9" units="dev"/>
        </inkml:traceFormat>
        <inkml:channelProperties>
          <inkml:channelProperty channel="X" name="resolution" value="159.99879" units="1/cm"/>
          <inkml:channelProperty channel="Y" name="resolution" value="160.00647" units="1/cm"/>
          <inkml:channelProperty channel="T" name="resolution" value="1" units="1/dev"/>
        </inkml:channelProperties>
      </inkml:inkSource>
      <inkml:timestamp xml:id="ts0" timeString="2019-08-27T12:44:08.595"/>
    </inkml:context>
    <inkml:brush xml:id="br0">
      <inkml:brushProperty name="width" value="0.04667" units="cm"/>
      <inkml:brushProperty name="height" value="0.04667" units="cm"/>
      <inkml:brushProperty name="fitToCurve" value="1"/>
    </inkml:brush>
  </inkml:definitions>
  <inkml:trace contextRef="#ctx0" brushRef="#br0">0 0 0,'0'0'16,"0"0"-16,7 2 16,1-1-16,1 0 15,-9-1-15</inkml:trace>
</inkml:ink>
</file>

<file path=word/ink/ink5.xml><?xml version="1.0" encoding="utf-8"?>
<inkml:ink xmlns:inkml="http://www.w3.org/2003/InkML">
  <inkml:definitions>
    <inkml:context xml:id="ctx0">
      <inkml:inkSource xml:id="inkSrc0">
        <inkml:traceFormat>
          <inkml:channel name="X" type="integer" max="1280" units="cm"/>
          <inkml:channel name="Y" type="integer" max="1024" units="cm"/>
          <inkml:channel name="T" type="integer" max="2.14748E9" units="dev"/>
        </inkml:traceFormat>
        <inkml:channelProperties>
          <inkml:channelProperty channel="X" name="resolution" value="34.04255" units="1/cm"/>
          <inkml:channelProperty channel="Y" name="resolution" value="34.01993" units="1/cm"/>
          <inkml:channelProperty channel="T" name="resolution" value="1" units="1/dev"/>
        </inkml:channelProperties>
      </inkml:inkSource>
      <inkml:timestamp xml:id="ts0" timeString="2020-03-17T10:23:33.435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 contextRef="#ctx0" brushRef="#br0">437 6 0,'-16'0'31,"-1"0"0,1 0-15,-1 0 15,1 0 0,-1 0-31,1 0 16,-1 0 15,1 0-15,-1 0-16,1 0 31,-1 0-15,1 16 30,-1-16-30,17 17-16,-16-17 16,-1 16-1,1-16 17,-1 17-32,1-17 31,16 16-31,-33 1 15,16-1 1,1 1 15,16-1 1,0 1-17,-17-17 1,1 16-16,16 1 15,0-1 1,0 0 0,0 1-1,0-1 1,0 1 0,-17-1-16,17 1 31,0-1-16,0 1 17,0-1-1,0 17 0,0-16-15,0-1-1,0 1 1,0-1 0,0 1 15,0-1-31,0 0 16,17 1-1,-1-17-15,-16 16 16,17 1-16,-1-1 31,-16 1-15,17-17-16,-1 16 15,-16 1 1,17-17 0,-1 16-16,1-16 15,-1 0 1,17 17-1,-16-17 1,16 0 0,-17 0-1,1 0-15,-1 0 16,1 0 0,-1 0-1,1 0 1,-1 0-1,1 0 1,-1 0-16,1 0 16,-1 0-1,17-17-15,-16 17 16,-1-16 0,1-1-16,-1 17 15,-16-16 1,17 16-16,-17-17 15,33 1 1,-17-1 15,1 1-15,-1 16 0,-16-17-1,0 1 1,17 0-1,-17-17 1,0 16 15,0 1-15,0-1-16,0 1 16,0-1-1,0-16 1,0 17-1,0-1 1,0 1 0,0-1-1,0 1-15,0-1 16,0 1 0,0 0 30,0-1-14,0 1-17,-17-1 1,1 17 0,16-16-1,-17-1 1,17-16-1,-16 33 1,-1-16-16,1 16 16,-1-17-1,1 17-15,-17-16 32,16 16-1,1-17 16,-1 17 15,1 0 16,-1 0-78,-16 0 16</inkml:trace>
</inkml:ink>
</file>

<file path=word/ink/ink50.xml><?xml version="1.0" encoding="utf-8"?>
<inkml:ink xmlns:inkml="http://www.w3.org/2003/InkML">
  <inkml:definitions>
    <inkml:context xml:id="ctx0">
      <inkml:inkSource xml:id="inkSrc0">
        <inkml:traceFormat>
          <inkml:channel name="X" type="integer" max="26395" units="cm"/>
          <inkml:channel name="Y" type="integer" max="14847" units="cm"/>
          <inkml:channel name="T" type="integer" max="2.14748E9" units="dev"/>
        </inkml:traceFormat>
        <inkml:channelProperties>
          <inkml:channelProperty channel="X" name="resolution" value="159.99879" units="1/cm"/>
          <inkml:channelProperty channel="Y" name="resolution" value="160.00647" units="1/cm"/>
          <inkml:channelProperty channel="T" name="resolution" value="1" units="1/dev"/>
        </inkml:channelProperties>
      </inkml:inkSource>
      <inkml:timestamp xml:id="ts0" timeString="2019-08-27T12:44:07.928"/>
    </inkml:context>
    <inkml:brush xml:id="br0">
      <inkml:brushProperty name="width" value="0.04667" units="cm"/>
      <inkml:brushProperty name="height" value="0.04667" units="cm"/>
      <inkml:brushProperty name="fitToCurve" value="1"/>
    </inkml:brush>
  </inkml:definitions>
  <inkml:trace contextRef="#ctx0" brushRef="#br0">11 0 0,'1'10'16,"-2"3"-16,1 4 15,-2 3-15,0 5 0,0-2 16,-1 2-16,1 2 16,2-8-16,2-2 15,1-9-15,-3-8 0</inkml:trace>
</inkml:ink>
</file>

<file path=word/ink/ink51.xml><?xml version="1.0" encoding="utf-8"?>
<inkml:ink xmlns:inkml="http://www.w3.org/2003/InkML">
  <inkml:definitions>
    <inkml:context xml:id="ctx0">
      <inkml:inkSource xml:id="inkSrc0">
        <inkml:traceFormat>
          <inkml:channel name="X" type="integer" max="26395" units="cm"/>
          <inkml:channel name="Y" type="integer" max="14847" units="cm"/>
          <inkml:channel name="T" type="integer" max="2.14748E9" units="dev"/>
        </inkml:traceFormat>
        <inkml:channelProperties>
          <inkml:channelProperty channel="X" name="resolution" value="159.99879" units="1/cm"/>
          <inkml:channelProperty channel="Y" name="resolution" value="160.00647" units="1/cm"/>
          <inkml:channelProperty channel="T" name="resolution" value="1" units="1/dev"/>
        </inkml:channelProperties>
      </inkml:inkSource>
      <inkml:timestamp xml:id="ts0" timeString="2019-08-27T12:44:04.901"/>
    </inkml:context>
    <inkml:brush xml:id="br0">
      <inkml:brushProperty name="width" value="0.04667" units="cm"/>
      <inkml:brushProperty name="height" value="0.04667" units="cm"/>
      <inkml:brushProperty name="fitToCurve" value="1"/>
    </inkml:brush>
  </inkml:definitions>
  <inkml:trace contextRef="#ctx0" brushRef="#br0">34 0 0,'0'0'0,"0"0"0,0 0 15,0 0-15,0 0 16,0 0-16,0 0 16,0 0-16,-4 5 0,1 3 15,0 2-15,1 3 16,-2 5-16,0 3 15,0 8-15,0 3 0,0 3 16,2-1-16,2-34 16</inkml:trace>
</inkml:ink>
</file>

<file path=word/ink/ink52.xml><?xml version="1.0" encoding="utf-8"?>
<inkml:ink xmlns:inkml="http://www.w3.org/2003/InkML">
  <inkml:definitions>
    <inkml:context xml:id="ctx0">
      <inkml:inkSource xml:id="inkSrc0">
        <inkml:traceFormat>
          <inkml:channel name="X" type="integer" max="26395" units="cm"/>
          <inkml:channel name="Y" type="integer" max="14847" units="cm"/>
          <inkml:channel name="T" type="integer" max="2.14748E9" units="dev"/>
        </inkml:traceFormat>
        <inkml:channelProperties>
          <inkml:channelProperty channel="X" name="resolution" value="159.99879" units="1/cm"/>
          <inkml:channelProperty channel="Y" name="resolution" value="160.00647" units="1/cm"/>
          <inkml:channelProperty channel="T" name="resolution" value="1" units="1/dev"/>
        </inkml:channelProperties>
      </inkml:inkSource>
      <inkml:timestamp xml:id="ts0" timeString="2019-08-27T12:44:03.336"/>
    </inkml:context>
    <inkml:brush xml:id="br0">
      <inkml:brushProperty name="width" value="0.04667" units="cm"/>
      <inkml:brushProperty name="height" value="0.04667" units="cm"/>
      <inkml:brushProperty name="fitToCurve" value="1"/>
    </inkml:brush>
  </inkml:definitions>
  <inkml:trace contextRef="#ctx0" brushRef="#br0">0 77 0,'0'0'16,"0"0"-16,0 0 0,0 0 15,-1-6-15,3-1 16,3 0-16,2 0 16,1 0-16,1 1 0,3-2 15,-2 0-15,2-3 16,-2 1-16,-10 10 16,0 0-16,0 0 0</inkml:trace>
</inkml:ink>
</file>

<file path=word/ink/ink53.xml><?xml version="1.0" encoding="utf-8"?>
<inkml:ink xmlns:inkml="http://www.w3.org/2003/InkML">
  <inkml:definitions>
    <inkml:context xml:id="ctx0">
      <inkml:inkSource xml:id="inkSrc0">
        <inkml:traceFormat>
          <inkml:channel name="X" type="integer" max="26395" units="cm"/>
          <inkml:channel name="Y" type="integer" max="14847" units="cm"/>
          <inkml:channel name="T" type="integer" max="2.14748E9" units="dev"/>
        </inkml:traceFormat>
        <inkml:channelProperties>
          <inkml:channelProperty channel="X" name="resolution" value="159.99879" units="1/cm"/>
          <inkml:channelProperty channel="Y" name="resolution" value="160.00647" units="1/cm"/>
          <inkml:channelProperty channel="T" name="resolution" value="1" units="1/dev"/>
        </inkml:channelProperties>
      </inkml:inkSource>
      <inkml:timestamp xml:id="ts0" timeString="2019-08-27T12:43:48.983"/>
    </inkml:context>
    <inkml:brush xml:id="br0">
      <inkml:brushProperty name="width" value="0.04667" units="cm"/>
      <inkml:brushProperty name="height" value="0.04667" units="cm"/>
      <inkml:brushProperty name="fitToCurve" value="1"/>
    </inkml:brush>
  </inkml:definitions>
  <inkml:trace contextRef="#ctx0" brushRef="#br0">14 187 0,'0'0'0,"0"0"15,0 0-15,0 0 16,0 0-16,0 0 0,0 0 16,0 0-16,-5 4 15,1-1-15,1 0 16,1 1-16,1-1 0,0 1 15,-1-1-15,1 1 16,1 1-16,0 0 16,0 0-16,-1 1 0,1 0 15,0 1-15,0 0 16,0 0-16,0-1 16,0 1-16,0 0 0,1 1 15,0-1-15,1 1 16,0 1-16,1-2 15,0 1-15,-1 0 0,2-1 16,-2 1-16,2-1 16,-1 0-16,0-1 15,2 1-15,-1-1 0,0 0 16,1 1-16,1-1 16,-1 1-16,2 0 15,-2-1-15,1-1 0,1 1 16,-1-2-16,1 1 15,1 0-15,0-1 16,-1 0-16,2 1 0,-1 0 16,1-1-16,0-1 15,1 2-15,-1-2 0,2 1 16,0-1-16,0 1 16,0 0-16,0-2 15,0 2-15,0-2 16,1 2-16,-2-2 0,1 1 15,0-1-15,2 2 16,-1-2-16,-1 1 0,3-1 16,-2 0-16,0-1 15,0 1-15,0-1 16,4 0-16,-4 1 0,0-1 16,1 1-16,0-1 15,4 1-15,-1-1 16,-3-1-16,2 1 15,2-1-15,-3 0 0,5-1 16,0 0-16,-4-1 16,0 1-16,0 0 0,4-2 15,-3 1-15,2 0 16,2-1-16,-3 2 16,4-1-16,-4 0 0,5 1 15,-6 0-15,1 1 16,0-2-16,1 0 15,-1 0-15,6 0 0,-6 0 16,0 0-16,0-1 16,1 0-16,1 1 0,-1-2 15,5 1-15,-3 0 16,-2 2-16,0-1 16,1 0-16,0-1 15,0 0-15,0-2 0,0 1 16,5-1-16,-5 1 15,0 3-15,1-2 0,-2 1 16,2 1-16,0-2 16,-1 1-16,1-2 15,-1 0-15,1 0 0,0 0 16,7-1-16,-8 2 16,1-2-16,0-1 15,-1 1-15,1 0 16,1 1-16,-1 0 0,1 0 15,1 2-15,-2-2 16,2 1-16,-2-1 0,2 1 16,-2-1-16,2-2 15,5 1-15,-6 1 16,-2 1-16,2-2 0,-2 1 16,2 0-16,-1 0 15,-1 0-15,2 1 16,-2-1-16,0 1 0,1-1 15,-1 1-15,0 0 16,-1-2-16,1 2 16,0-1-16,-4 1 0,3 0 15,-5-1-15,5 0 16,-4 1-16,4 1 16,-4 3-16,-1-1 0,1-1 15,2 1-15,-5-1 16,1 1-16,0-1 15,0 1-15,-1 0 0,1 0 16,-1 1-16,3 0 16,-4 0-16,0 0 15,3 1-15,-3 1 0,-1-2 16,1 1-16,-1 1 16,1-1-16,0 1 15,-1-1-15,1 0 0,-1 0 16,0-1-16,1 1 15,-1-1-15,1 1 16,-1-1-16,0 1 0,1 0 16,-1 0-16,1-1 15,-1 1-15,1 0 0,1 0 16,-1 1-16,0-1 16,0 1-16,0-1 15,1-1-15,-2 2 0,2-1 16,1-1-16,-1 0 15,0 1-15,0 1 16,0-1-16,0 0 0,0-1 16,0 1-16,0 1 15,0-2-15,0-1 16,1 1-16,0 0 0,0 0 16,0 1-16,0-1 15,0-1-15,0 0 16,1 0-16,-1 0 0,0 0 15,1 0-15,0 0 16,0 0-16,-1 0 16,1 0-16,0-1 0,5 0 15,0 0-15,0-1 16,-3 1-16,0 1 16,0-1-16,-1 0 0,6 0 15,-5 0-15,6-1 16,-6 2-16,5-2 15,-4 1-15,6-1 0,-5 1 16,1-1-16,-1 1 16,5 0-16,-5 0 15,7 0-15,-6 0 0,5-1 16,-5 0-16,2 2 16,-1 0-16,5 0 0,-4 0 15,6-1-15,-7 0 16,2 0-16,5 0 15,-4 1-15,-2 0 16,8 0-16,-8 2 0,2 0 16,6-1-16,-7 1 15,1 1-15,-1-1 16,1 1-16,8 0 0,-8 0 16,0 0-16,-1 0 15,1 1-15,0-1 16,0 2-16,0 0 0,1 0 15,-1 1-15,0 1 16,-1 0-16,0-1 0,0 2 16,-2 1-16,1-1 15,0 2-15,-2-1 16,0 0-16,-3-2 0,3 4 16,-1-1-16,-1 1 15,-4-2-15,4 4 16,-5-3-16,3 4 0,-6-4 15,4 6-15,-4-7 16,-1 2-16,3 4 16,-4-4-16,2 3 0,-1-2 15,1 4-15,-1-4 16,-2-3-16,0 1 16,-1-1-16,0 0 0,0-2 15,0 1-15,0-1 16,-2 0-16,2 0 15,-1-2-15,0-1 0,-1 0 16,1-1-16,-2-1 16,1-1-16,0 0 15,0-1-15,0-2 0,1-1 16,0-2-16,0-1 16,1 0-16,0-2 15,0 0-15,2 1 0,-2-2 16,1 0-16,0-2 15,0 0-15,0 1 16,3-3-16,-2 3 0,3-3 16,-2 2-16,2-3 15,-1 2-15,3-6 0,1 3 16,1-1-16,-3 4 16,1 1-16,5-4 15,-3 5-15,4-3 0,-3 3 16,3-2-16,-3 2 15,-1 1-15,2 0 16,-1 0-16,5-2 0,-4 3 16,4-2-16,2-1 15,-4 3-15,-1 0 16,1 1-16,5-2 0,1 0 16,-5 2-16,1 0 15,5-1-15,-5 2 16,0 0-16,6-2 0,-6 3 15,7-1-15,-5 1 16,6 0-16,-6 2 16,7 0-16,-6 0 0,9 0 15,-7 2-15,7 1 16,-7 0-16,1 1 16,7-1-16,-7 1 0,1 2 15,8 1-15,-8 0 16,1 1-16,1 0 15,8 1-15,-9-1 0,1-1 16,-1 0-16,1 2 16,10 0-16,-9-3 0,0 0 15,2-1-15,8 0 16,-9-1-16,1 0 16,2 2-16,0 1 15,0 1-15,0 0 0,1 0 16,0-1-16,-1-1 15,2 0-15,1 0 16,-1 0-16,0 1 0,1 1 16,-1 2-16,0-1 15,1 1-15,0 0 0,-2-1 16,2 1-16,0-1 16,0 0-16,-1-2 15,2 0-15,0 0 0,1-2 16,-1 1-16,2-1 15,-1-1-15,1 2 16,-1-1-16,1-1 0,0 2 16,1 0-16,0 2 15,0-2-15,0 0 16,-1 1-16,2-3 0,-2-1 16,1-2-16,1 1 15,0 0-15,-1 2 16,0 0-16,0-2 0,0-1 15,0 0-15,-1-1 16,2-2-16,-3 1 16,2 0-16,-1 0 0,1 1 15,0-2-15,-1 0 16,0 1-16,0-1 16,-1 0-16,-1-1 0,1-2 15,-1 0-15,-1 1 16,1-1-16,-1-2 15,1-1-15,-1 0 0,-2 1 16,1-2-16,-1 0 16,1-1-16,0 0 15,-1-1-15,0-1 0,-2 0 16,-1-1-16,-1-1 16,1 0-16,-8 5 0,7-5 15,-9 4-15,7-3 16,-9 4-16,-1 0 15,7-4-15,-1 1 16,-6 3-16,4-2 0,-6 4 16,-1-1-16,0 1 15,-2 2-15,-4-1 0,-2 2 16,0 2-16,-2 1 16,-1 1-16,0 2 15,-3 0-15,0 0 0,-1 1 16</inkml:trace>
</inkml:ink>
</file>

<file path=word/ink/ink54.xml><?xml version="1.0" encoding="utf-8"?>
<inkml:ink xmlns:inkml="http://www.w3.org/2003/InkML">
  <inkml:definitions>
    <inkml:context xml:id="ctx0">
      <inkml:inkSource xml:id="inkSrc0">
        <inkml:traceFormat>
          <inkml:channel name="X" type="integer" max="26395" units="cm"/>
          <inkml:channel name="Y" type="integer" max="14847" units="cm"/>
          <inkml:channel name="T" type="integer" max="2.14748E9" units="dev"/>
        </inkml:traceFormat>
        <inkml:channelProperties>
          <inkml:channelProperty channel="X" name="resolution" value="159.99879" units="1/cm"/>
          <inkml:channelProperty channel="Y" name="resolution" value="160.00647" units="1/cm"/>
          <inkml:channelProperty channel="T" name="resolution" value="1" units="1/dev"/>
        </inkml:channelProperties>
      </inkml:inkSource>
      <inkml:timestamp xml:id="ts0" timeString="2019-08-27T12:47:09.215"/>
    </inkml:context>
    <inkml:brush xml:id="br0">
      <inkml:brushProperty name="width" value="0.04667" units="cm"/>
      <inkml:brushProperty name="height" value="0.04667" units="cm"/>
      <inkml:brushProperty name="fitToCurve" value="1"/>
    </inkml:brush>
  </inkml:definitions>
  <inkml:trace contextRef="#ctx0" brushRef="#br0">0 41 0,'1'-10'0,"-1"0"15,1 1-15,0 3 0,-1 0 16,0 5-16,-1 2 16,0-1-16,1 0 15</inkml:trace>
</inkml:ink>
</file>

<file path=word/ink/ink55.xml><?xml version="1.0" encoding="utf-8"?>
<inkml:ink xmlns:inkml="http://www.w3.org/2003/InkML">
  <inkml:definitions>
    <inkml:context xml:id="ctx0">
      <inkml:inkSource xml:id="inkSrc0">
        <inkml:traceFormat>
          <inkml:channel name="X" type="integer" max="26395" units="cm"/>
          <inkml:channel name="Y" type="integer" max="14847" units="cm"/>
          <inkml:channel name="T" type="integer" max="2.14748E9" units="dev"/>
        </inkml:traceFormat>
        <inkml:channelProperties>
          <inkml:channelProperty channel="X" name="resolution" value="159.99879" units="1/cm"/>
          <inkml:channelProperty channel="Y" name="resolution" value="160.00647" units="1/cm"/>
          <inkml:channelProperty channel="T" name="resolution" value="1" units="1/dev"/>
        </inkml:channelProperties>
      </inkml:inkSource>
      <inkml:timestamp xml:id="ts0" timeString="2019-08-27T12:47:09.074"/>
    </inkml:context>
    <inkml:brush xml:id="br0">
      <inkml:brushProperty name="width" value="0.04667" units="cm"/>
      <inkml:brushProperty name="height" value="0.04667" units="cm"/>
      <inkml:brushProperty name="fitToCurve" value="1"/>
    </inkml:brush>
  </inkml:definitions>
  <inkml:trace contextRef="#ctx0" brushRef="#br0">0 147 0,'0'0'15,"0"0"-15,0 0 16,8-6-16,-1 0 0,3-2 15,-1-1-15,2 0 16,1-2-16,1-1 16,1-2-16,-3 4 0,-1-1 15,-1 0-15,1 0 16,0 2-16,-1 0 16,-2 2-16,-1 4 0,-1 2 15,0 2-15,0 3 16,-1 2-16,-1 4 15,-2 4-15,-2 1 0,1 1 16,-1 1-16,1 0 16,0-1-16,2 0 15,5-4-15,-1-5 0,0-7 16,-6 0-16,0 0 16</inkml:trace>
</inkml:ink>
</file>

<file path=word/ink/ink56.xml><?xml version="1.0" encoding="utf-8"?>
<inkml:ink xmlns:inkml="http://www.w3.org/2003/InkML">
  <inkml:definitions>
    <inkml:context xml:id="ctx0">
      <inkml:inkSource xml:id="inkSrc0">
        <inkml:traceFormat>
          <inkml:channel name="X" type="integer" max="26395" units="cm"/>
          <inkml:channel name="Y" type="integer" max="14847" units="cm"/>
          <inkml:channel name="T" type="integer" max="2.14748E9" units="dev"/>
        </inkml:traceFormat>
        <inkml:channelProperties>
          <inkml:channelProperty channel="X" name="resolution" value="159.99879" units="1/cm"/>
          <inkml:channelProperty channel="Y" name="resolution" value="160.00647" units="1/cm"/>
          <inkml:channelProperty channel="T" name="resolution" value="1" units="1/dev"/>
        </inkml:channelProperties>
      </inkml:inkSource>
      <inkml:timestamp xml:id="ts0" timeString="2019-08-27T12:47:08.620"/>
    </inkml:context>
    <inkml:brush xml:id="br0">
      <inkml:brushProperty name="width" value="0.04667" units="cm"/>
      <inkml:brushProperty name="height" value="0.04667" units="cm"/>
      <inkml:brushProperty name="fitToCurve" value="1"/>
    </inkml:brush>
  </inkml:definitions>
  <inkml:trace contextRef="#ctx0" brushRef="#br0">164 106 0,'0'0'0,"0"0"0,0 0 0,3-7 0,0 0 0,-2 0 0,2 1 0,-1-1 0,0 0 0,-1 0 0,0 2 0,0-1 0,-2-1 0,-1 1 0,0 0 16,-1 0-16,-1 1 15,-1 0-15,-2 1 16,0 0-16,-1 2 0,1 0 15,-2 2-15,1 0 16,-1 0-16,0 2 16,0-1-16,2 2 0,-1 0 15,0 2-15,2 1 16,0 0-16,1-1 0,2 1 16,0 1-16,1-1 15,1 1-15,1 1 16,0 0-16,2-1 0,0 2 15,1-1-15,1 1 16,0 0-16,1 1 16,2-1-16,-1 0 0,1-1 15,1 2-15,-1-1 16,1 1-16,-1-1 16,0 0-16,-2 1 0,-1-1 15,0 1-15,0 1 16,-2 0-16,-1 1 15,-1-1-15,-3 1 0,0 0 16,-2 2-16,-1-2 16,0-1-16,-2-1 15,0-2-15,-2 0 0,-1 0 16,0-2-16,0-2 16,-1-2-16,2-1 15,0-3-15,1-1 0,0-3 16,2 0-16,7 6 15</inkml:trace>
</inkml:ink>
</file>

<file path=word/ink/ink57.xml><?xml version="1.0" encoding="utf-8"?>
<inkml:ink xmlns:inkml="http://www.w3.org/2003/InkML">
  <inkml:definitions>
    <inkml:context xml:id="ctx0">
      <inkml:inkSource xml:id="inkSrc0">
        <inkml:traceFormat>
          <inkml:channel name="X" type="integer" max="26395" units="cm"/>
          <inkml:channel name="Y" type="integer" max="14847" units="cm"/>
          <inkml:channel name="T" type="integer" max="2.14748E9" units="dev"/>
        </inkml:traceFormat>
        <inkml:channelProperties>
          <inkml:channelProperty channel="X" name="resolution" value="159.99879" units="1/cm"/>
          <inkml:channelProperty channel="Y" name="resolution" value="160.00647" units="1/cm"/>
          <inkml:channelProperty channel="T" name="resolution" value="1" units="1/dev"/>
        </inkml:channelProperties>
      </inkml:inkSource>
      <inkml:timestamp xml:id="ts0" timeString="2019-08-27T12:43:27.571"/>
    </inkml:context>
    <inkml:brush xml:id="br0">
      <inkml:brushProperty name="width" value="0.04667" units="cm"/>
      <inkml:brushProperty name="height" value="0.04667" units="cm"/>
      <inkml:brushProperty name="fitToCurve" value="1"/>
    </inkml:brush>
  </inkml:definitions>
  <inkml:trace contextRef="#ctx0" brushRef="#br0">46 43 0,'-3'-8'15,"1"1"-15,1 0 0,1 0 16,1 3-16,0-1 16,3 3-16,0 0 0,1 1 15,1 1-15,1 2 16,0 1-16,0 0 15,2 3-15,-2 2 16,1-1-16,-1 1 0,-1 1 16,-1 1-16,-1-1 15,-1 4-15,-1 3 16,2 4-16,-3 1 0,-1 0 16,-4 1-16,-2 1 15,-2 1-15,-1-1 16,1-6-16,-2 0 0,0-2 15,-1-3-15,-1 3 16,1-2-16,0 1 16,1-2-16,2-5 0,2-1 15,0-1-15,3-2 16,0 0-16,2-1 0,0 1 16,3-1-16,0-1 15,2 0-15,1 0 16,3 0-16,1 0 0,3 0 15,-1 0-15,0-1 16,0 2-16,1 0 16,5 1-16,0 0 0,-3-1 15,1 1-15,-2 0 16,-2-1-16,-11-2 16</inkml:trace>
</inkml:ink>
</file>

<file path=word/ink/ink58.xml><?xml version="1.0" encoding="utf-8"?>
<inkml:ink xmlns:inkml="http://www.w3.org/2003/InkML">
  <inkml:definitions>
    <inkml:context xml:id="ctx0">
      <inkml:inkSource xml:id="inkSrc0">
        <inkml:traceFormat>
          <inkml:channel name="X" type="integer" max="26395" units="cm"/>
          <inkml:channel name="Y" type="integer" max="14847" units="cm"/>
          <inkml:channel name="T" type="integer" max="2.14748E9" units="dev"/>
        </inkml:traceFormat>
        <inkml:channelProperties>
          <inkml:channelProperty channel="X" name="resolution" value="159.99879" units="1/cm"/>
          <inkml:channelProperty channel="Y" name="resolution" value="160.00647" units="1/cm"/>
          <inkml:channelProperty channel="T" name="resolution" value="1" units="1/dev"/>
        </inkml:channelProperties>
      </inkml:inkSource>
      <inkml:timestamp xml:id="ts0" timeString="2019-08-27T12:43:26.999"/>
    </inkml:context>
    <inkml:brush xml:id="br0">
      <inkml:brushProperty name="width" value="0.04667" units="cm"/>
      <inkml:brushProperty name="height" value="0.04667" units="cm"/>
      <inkml:brushProperty name="fitToCurve" value="1"/>
    </inkml:brush>
  </inkml:definitions>
  <inkml:trace contextRef="#ctx0" brushRef="#br0">62 516 0,'-1'-8'0,"0"-3"15,-1 1-15,0 0 16,0 0-16,0 1 0,0 2 15,-2 2-15,1 1 16,0 1-16,-1 3 16,1 0-16,-1 4 15,1 2-15,-2 2 0,3 3 16,-1 2-16,1 2 16,-2 9-16,2 7 0,0-2 15,2-10-15,0-1 16,3-3-16,2-7 15,2-4-15,0-1 0,2-4 16,-1-3-16,-1-2 16,1-6-16,0 0 15,-1-2-15,1-2 0,3-9 16,-2 2-16,-3-2 16,0 7-16,-2 0 15,0 0-15,0 3 0,-3 8 16,0 3-16,0 3 15,0 1-15,0 6 16,-1 4-16,-1 3 0,0 3 16,-1 2-16,0 5 15,-1 2-15,1-6 0,2-4 16,1 1-16,4-8 16,0-1-16,0-3 15,0-1-15,0-2 0,1-3 16,1-2-16,1-3 15,0-4-15,1 0 16,-1-1-16,2-1 16,0 0-16,0 2 0,3 3 15,1 1-15,-1 6 16,1 3-16,-5 3 16,0 4-16,-1 4 0,-1 2 15,0 1-15,0 0 16,1 0-16,-2-2 0,0-4 15,-2-3-15,-1-4 16,-1-3-16,-2-5 16,0-3-16,0-2 0,-1-2 15,0-2-15,1-2 16,-2 1-16,1 0 16,-1-1-16,1 1 0,-2 2 15,1 3-15,1 3 16,0 2-16,1 2 15,1 0-15,0 2 0,3 1 16,1 1-16,0 0 16,2 1-16,1-1 15,0 0-15,2 0 0,1-1 16,0 0-16,1 0 16,-2-1-16,0-1 15,1-3-15,0 1 0,-2-1 16,1-1-16,0 1 15,-1-1-15,-2 1 16,-1 1-16,-3 2 0,0 0 16,-2 0-16,-1 2 15,-1 1-15,-2 4 16,0 4-16,-1 2 0,-1 3 16,1 1-16,-3 10 15,0 5-15,2-2 16,4-9-16,1-1 0,2-3 15,3-8-15,-1-2 16,2-4-16,0-1 16,0-4-16,0-3 0,1-5 15,-1 0-15,1-6 16,2-9-16,-3 2 16,0 6-16,-1-6 0,-2 5 15,1 3-15,-1 1 16,0 8-16,-2 3 0,0 1 15,0 2-15,0 5 16,0 1-16,0 6 16,-1 2-16,0 3 0,1 1 15,1 11-15,1 3 16,2-2-16,1-9 16,0-3-16,1-9 0,-1-1 15,-1-2-15,1-2 16,-1-2-16,1-2 15,0-4-15,1 0 0,0-5 16,0-1-16,0 0 16,1-3-16,1-4 15,0-1-15,-1 4 0,-1 1 16,0 2-16,1 2 16,-2 5-16,0 2 15,-1 3-15,1 4 0,-2 1 16,-1 4-16,1 5 15,-3 0-15,3 2 16,-2 0-16,2 6 0,-1-5 16,1-3-16,1-2 15,-1-5-15,0-2 16,1-3-16,-1-5 0,1-3 16,1-4-16,0-1 15,0-2-15,2-7 0,0-4 16,0 4-16,-3 4 15,1 0-15,0 4 16,0 5-16,-1 3 0,0 1 16,0 4-16,0 1 15,0 4-15,-2 1 16,1 4-16,-1 3 0,0 1 16,0 2-16,0 6 15,-1-5-15,0-3 16,0 1-16,1-5 15,1-2-15,0-3 0,1-4 16,-1-4-16,1-3 16,1-2-16,0-3 0,0-2 15,4-6-15,-1-4 16,-1 2-16,-2 3 16,0 3-16,1 1 0,-1 3 15,-1 5-15,-1 0 16,0 4-16,0 1 15,-1 3-15,-1 2 0,2 4 16,-2 1-16,0 3 16,1 0-16,2 19 15,-1-2-15,0-11 0,-2-1 16,2-2-16,2-5 16,-1-2-16,0-3 15,1 0-15,0-2 0,0 1 16,-1-2-16,1-2 15,-1 0-15,1-1 16,0-2-16,0-1 0,-1-3 16,-1-1-16,1-4 15,0 2-15,-1-1 16,0 0-16,0-1 0,-1 0 16,0 0-16,-1 0 15,1 0-15,-1 0 16,-1 1-16,0-1 0,0 3 15,-1 1-15,0 2 16,-1 2-16,1 2 16,0 2-16,0 4 0,-1 2 15,0 3-15,1 3 16,1 2-16,-1 2 0,2 7 16,1 4-16,0-2 15,1-1-15,1-7 16,0-3-16,4-2 0,-2-6 15,-1-3-15,2-1 16,-2-1-16,3-3 16,0-2-16,2-4 0,-2-6 15,4-5-15,1 1 16,0-5-16,3-9 16,-1 0-16,-4 1 0,-2 6 15,1-8-15,-3 6 16,0-1-16,2-7 15,-3 6-15,-1-3 0,2-8 16,-5 10-16,0-1 16,-1 0-16,-2 4 15,-1 10-15,0 3 0,0 5 16,-1 3-16,1 2 16,1 3-16,0 1 15,1 4-15,0 4 0,-1 6 16,-1 2-16,1 28 15,-1 0-15,1 0 16,0 1-16,-2-10 0,-1 12 16,1-7-16,1-2 15,1-2-15,5-7 16,1 7-16,-2-5 0,-1-11 16,-1-4-16,-2-6 15,1 0-15,0-5 0,1 0 16,-2-3-16,1 0 15,-1-1-15,0 0 16,0-2-16,1-2 16,-1-2-16,0 0 0,1 0 15,0 0-15,0 0 16,1 0-16,0 1 0,1-1 16,0-1-16,2-1 15,1 0-15,1-3 16,0 0-16,0 0 0,0 0 15,1 1-15,0 0 16,3-4-16,-1-1 16,-1 4-16,-1 0 0,1-1 15,-2 2-15,-1 1 16,-1 2-16,-3 2 16,-1 2-16,-1 5 0,-1 2 15,-2 3-15,-1 2 16,0 2-16,-1 1 15,3 2-15,-3 9 0,2-2 16,1-6-16,3 0 16,4-3-16,0-5 15,0-2-15,1-2 0,0-2 16,1-2-16,2-2 16,-1-1-16,2-2 15,-1-2-15,1-1 0,-1 0 16,0-2-16,-1 1 15,2 0-15,0 2 16,0 1-16,-1 2 0,-1 4 16,1 2-16,-2 2 15,0 4-15,0 1 16,-1 1-16,-1-2 0,0 1 16,-1-2-16,-1-2 15,0-2-15,-2-1 0,-1-2 16,0-3-16,0-2 15,-2-2-15,-1-3 16,2-1-16,-2 0 0,1-1 16,1 0-16,1 1 15,1 0-15,2 1 16,0 1-16,2 0 0,1-1 16,0 1-16,1 1 15,1-2-15,0 2 16,0-1-16,-8 9 0,0 0 15</inkml:trace>
</inkml:ink>
</file>

<file path=word/ink/ink59.xml><?xml version="1.0" encoding="utf-8"?>
<inkml:ink xmlns:inkml="http://www.w3.org/2003/InkML">
  <inkml:definitions>
    <inkml:context xml:id="ctx0">
      <inkml:inkSource xml:id="inkSrc0">
        <inkml:traceFormat>
          <inkml:channel name="X" type="integer" max="26395" units="cm"/>
          <inkml:channel name="Y" type="integer" max="14847" units="cm"/>
          <inkml:channel name="T" type="integer" max="2.14748E9" units="dev"/>
        </inkml:traceFormat>
        <inkml:channelProperties>
          <inkml:channelProperty channel="X" name="resolution" value="159.99879" units="1/cm"/>
          <inkml:channelProperty channel="Y" name="resolution" value="160.00647" units="1/cm"/>
          <inkml:channelProperty channel="T" name="resolution" value="1" units="1/dev"/>
        </inkml:channelProperties>
      </inkml:inkSource>
      <inkml:timestamp xml:id="ts0" timeString="2019-08-27T12:43:16.792"/>
    </inkml:context>
    <inkml:brush xml:id="br0">
      <inkml:brushProperty name="width" value="0.04667" units="cm"/>
      <inkml:brushProperty name="height" value="0.04667" units="cm"/>
      <inkml:brushProperty name="fitToCurve" value="1"/>
    </inkml:brush>
  </inkml:definitions>
  <inkml:trace contextRef="#ctx0" brushRef="#br0">0 239 0,'0'0'15,"3"-7"-15,2-3 16,1 0-16,0-2 16,2 0-16,-1 1 0,3-4 15,-1-1-15,1-1 16,0 0-16,-1-1 15,-1 3-15,-1 1 0,0 0 16,-1 1-16,1 0 16,-2 4-16,-1 3 15,-1 1-15,0 2 0,-1 1 16,1 2-16,-1 2 16,0 1-16,0 2 0,-2 2 15,1 2-15,-1 2 16,1-1-16,0 3 15,0 3-15,0 2 0,-1 1 16,0 6-16,0-1 16,1-1-16,-1-5 15,1-1-15,0-1 0,1 0 16,-1-1-16,2 1 16,-1-5-16,0-2 15,1 1-15,-2-1 0,1-1 16,0-1-16,-1 1 15,1 0-15,0-2 16,0 3-16,0-1 0,-1 1 16,1-1-16,-2-2 15</inkml:trace>
</inkml:ink>
</file>

<file path=word/ink/ink6.xml><?xml version="1.0" encoding="utf-8"?>
<inkml:ink xmlns:inkml="http://www.w3.org/2003/InkML">
  <inkml:definitions>
    <inkml:context xml:id="ctx0">
      <inkml:inkSource xml:id="inkSrc0">
        <inkml:traceFormat>
          <inkml:channel name="X" type="integer" max="1280" units="cm"/>
          <inkml:channel name="Y" type="integer" max="1024" units="cm"/>
          <inkml:channel name="T" type="integer" max="2.14748E9" units="dev"/>
        </inkml:traceFormat>
        <inkml:channelProperties>
          <inkml:channelProperty channel="X" name="resolution" value="34.04255" units="1/cm"/>
          <inkml:channelProperty channel="Y" name="resolution" value="34.01993" units="1/cm"/>
          <inkml:channelProperty channel="T" name="resolution" value="1" units="1/dev"/>
        </inkml:channelProperties>
      </inkml:inkSource>
      <inkml:timestamp xml:id="ts0" timeString="2020-03-17T10:22:20.969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 contextRef="#ctx0" brushRef="#br0">280 18 0,'0'-17'78,"-17"17"-47,1 0 16,-1 0-16,1 0 0,0 0-15,-1 0 0,1 0-1,-1 17 1,-16-17 0,17 16-1,0-16 1,-1 0-1,17 17-15,-16-17 16,16 16-16,-17 1 16,1-1 15,-1-16-31,17 17 78,0-1 0,0 1-78,0-1 31,0 0-15,0 1 0,0-1-1,17 1 1,-17-1 0,0 1-1,16-17 1,-16 16 15,0 1 0,17-17-15,-17 16 15,0 1 0,16-1 1,1 0 15,-17 1-16,0-1-16,16 1 17,0 16 15,1-33-16,-17 16-16,16-16 17,1 17-1,-1-17 0,1 0-15,-1 16-16,0-16 47,1 0-47,-1 0 31,1 0-31,-1 0 31,1 0-15,-1 0-1,0 0-15,1 0 16,-1-16-16,17-1 31,0 1-15,-17-1 0,1 1-1,-17-17 1,16 33-1,1-17-15,-17 1 32,16 0-17,-16-1-15,0 1 16,0-1 0,0 1-1,0-1 1,0 1 15,0-1-15,0 1-16,0-1 47,0 1-16,0 0-16,0-1 1,-16 17-16,16-16 16,-33 16-1,33-17 1,-33 17 31,33-16-47,-16-1 47,-1 17-16,1 0-15,-1 0 15,17-16-16,-16 16 1,-17 0 31,33-17 0,-16 17-32,-1 0 110,1 0-109,-1 0 0,1 0-1,-1-16 17</inkml:trace>
</inkml:ink>
</file>

<file path=word/ink/ink60.xml><?xml version="1.0" encoding="utf-8"?>
<inkml:ink xmlns:inkml="http://www.w3.org/2003/InkML">
  <inkml:definitions>
    <inkml:context xml:id="ctx0">
      <inkml:inkSource xml:id="inkSrc0">
        <inkml:traceFormat>
          <inkml:channel name="X" type="integer" max="26395" units="cm"/>
          <inkml:channel name="Y" type="integer" max="14847" units="cm"/>
          <inkml:channel name="T" type="integer" max="2.14748E9" units="dev"/>
        </inkml:traceFormat>
        <inkml:channelProperties>
          <inkml:channelProperty channel="X" name="resolution" value="159.99879" units="1/cm"/>
          <inkml:channelProperty channel="Y" name="resolution" value="160.00647" units="1/cm"/>
          <inkml:channelProperty channel="T" name="resolution" value="1" units="1/dev"/>
        </inkml:channelProperties>
      </inkml:inkSource>
      <inkml:timestamp xml:id="ts0" timeString="2019-08-27T12:41:02.967"/>
    </inkml:context>
    <inkml:brush xml:id="br0">
      <inkml:brushProperty name="width" value="0.04667" units="cm"/>
      <inkml:brushProperty name="height" value="0.04667" units="cm"/>
      <inkml:brushProperty name="fitToCurve" value="1"/>
    </inkml:brush>
  </inkml:definitions>
  <inkml:trace contextRef="#ctx0" brushRef="#br0">47 0 0,'0'0'16,"0"0"-16,0 0 0,0 0 15,0 0-15,0 0 16,1 6-16,-1 1 16,1 0-16,0 1 0,0-1 15,0 0-15,0 0 16,0-1-16,1 1 15,0 1-15,0-2 0,2 2 16,-2 0-16,2 0 16,-1 0-16,1 1 15,1 1-15,-1 0 0,1 2 16,0 0-16,0 1 16,1 0-16,-2-2 15,1 3-15,-1-2 0,2 4 16,-1-1-16,0-1 15,-1 3-15,1 1 16,-1 1-16,1 1 0,1 2 16,-5-5-16,3 14 15,-2-2-15,1 2 16,-1 1-16,-2-8 0,-1-1 16,0 1-16,-1 1 15,0-1-15,-2-1 16,1 1-16,-1 0 0,0-1 15,0 0-15,-2-2 16,1-1-16,-1 0 0,2-4 16,-1 4-16,2-7 15,-1-2-15,-1-1 16,1-1-16,0 2 0,-1 1 16,1-2-16,0-1 15,-1 0-15,1 1 16,-1 2-16,1-3 0,-1-1 15,-1 1-15,0 3 16,0-4-16,1 1 16,-1-2-16,0 0 0,0 0 15,1-1-15,1 1 16,0-1-16,0 0 16,2-1-16,0 0 0,-1-1 15</inkml:trace>
</inkml:ink>
</file>

<file path=word/ink/ink61.xml><?xml version="1.0" encoding="utf-8"?>
<inkml:ink xmlns:inkml="http://www.w3.org/2003/InkML">
  <inkml:definitions>
    <inkml:context xml:id="ctx0">
      <inkml:inkSource xml:id="inkSrc0">
        <inkml:traceFormat>
          <inkml:channel name="X" type="integer" max="26395" units="cm"/>
          <inkml:channel name="Y" type="integer" max="14847" units="cm"/>
          <inkml:channel name="T" type="integer" max="2.14748E9" units="dev"/>
        </inkml:traceFormat>
        <inkml:channelProperties>
          <inkml:channelProperty channel="X" name="resolution" value="159.99879" units="1/cm"/>
          <inkml:channelProperty channel="Y" name="resolution" value="160.00647" units="1/cm"/>
          <inkml:channelProperty channel="T" name="resolution" value="1" units="1/dev"/>
        </inkml:channelProperties>
      </inkml:inkSource>
      <inkml:timestamp xml:id="ts0" timeString="2019-08-27T12:47:13.240"/>
    </inkml:context>
    <inkml:brush xml:id="br0">
      <inkml:brushProperty name="width" value="0.04667" units="cm"/>
      <inkml:brushProperty name="height" value="0.04667" units="cm"/>
      <inkml:brushProperty name="fitToCurve" value="1"/>
    </inkml:brush>
  </inkml:definitions>
  <inkml:trace contextRef="#ctx0" brushRef="#br0">37 6 0,'14'-4'15,"-2"2"-15,0 1 16,3 1-16,-3 2 0,-1 1 16,1 3-16,-3 1 15,-1 3-15,-3 1 16,-3 1-16,-4 1 0,0 3 15,-3-2-15,-3 2 16,-1-3-16,0-4 16,2-2-16,-10 11 0,2-3 15,3-5-15,-1 0 16,1-3-16,2-3 16,2 0-16,1-2 0,3 1 15,1 0-15,0 2 16,1 0-16,1 2 0,1 0 15,1 3-15,3 1 16,0 0-16,3 2 16,0-1-16,0 1 15,4 3-15,-1-5 0,5 1 16,-3-5-16,2-1 16,0-5-16,0 0 15,1-1-15,-1-3 0,1-1 16,-1-3-16,-1 0 15,-1-3-15,-1 1 0,0-1 16,-3-1-16,-2 3 16,-2 3-16,0 1 15,-2 0-15,0 2 16,-1 2-16,-1 1 0,0 4 16,-1 3-16,0 3 15,0 3-15,0 0 16,0 2-16,1-1 0,2 0 15,4-3-15,0-1 16,0-2-16,0-4 0,0-3 16,1-4-16,0-2 15,0-2-15,0-4 16,-2-1-16,-1-1 0,-1-2 16,-1-1-16,0-1 15,0-5-15,-2 4 16,-1 1-16,-3 1 0,-2 4 15,1 3-15,1 3 16,0 2-16,-1 2 16,1 3-16,1 2 0,1 1 15,1 4-15,2 0 16,2 1-16,0 0 16,3-2-16,1-2 0,1-2 15,3-1-15,1-4 16,0-1-16,-1-2 15,1-1-15,-1-2 0,0 0 16,-1 0-16,1 0 16,-3-1-16,-2 1 0,-1 2 15,-1 1-15,-2 2 16,-1 0-16,0 2 16,-3 4-16,0 4 15,-3 3-15,1 1 0,1 3 16,-2 1-16,2 6 15,1-6-15,3-1 0,3 0 16,3-3-16,1-6 16,0 0-16,2-3 15,0-3-15,0-1 0,0-1 16,-1-3-16,3-1 16,-1 0-16,1-1 15,-1 1-15,0-1 0,-4 1 16,-1 1-16,0 0 15,-1 1-15,-1 1 16,-1 0-16,0 2 0,-1 0 16,-2 0-16,1 0 15,-1 0-15,1 0 16,-2 0-16,1-2 0,0-1 16,0 0-16,0 0 15,-1 0-15,1-2 16,0 2-16,-1-2 0,0 2 15,1 1-15,0-1 16,0 1-16,1 1 16,-1 1-16,0 0 0,0 1 15,0 0-15,0-1 16,0 1-16,0 1 16,0 0-16,1 3 0,0 0 15,1 3-15,0 1 16,0 2-16,0 1 0,1-1 15,0 4-15,0-1 16,1-2-16,0 1 16,3 2-16,-2-4 0,1 1 15,0-5-15,1 0 16,1-3-16,-1-2 16,2-3-16,-1-4 15,-1-2-15,-1-2 0,0-2 16,-1-1-16,2-9 15,-2 2-15,-1 3 0,-3 0 16,0 3-16,-2-1 16,-3 6-16,2 2 15,0 3-15,0 1 0,2 0 16,2 1-16,4 0 16,5-2-16,7 3 15,25-4-15,2 0 0,-14 2 16,-31 3-16</inkml:trace>
</inkml:ink>
</file>

<file path=word/ink/ink62.xml><?xml version="1.0" encoding="utf-8"?>
<inkml:ink xmlns:inkml="http://www.w3.org/2003/InkML">
  <inkml:definitions>
    <inkml:context xml:id="ctx0">
      <inkml:inkSource xml:id="inkSrc0">
        <inkml:traceFormat>
          <inkml:channel name="X" type="integer" max="26395" units="cm"/>
          <inkml:channel name="Y" type="integer" max="14847" units="cm"/>
          <inkml:channel name="T" type="integer" max="2.14748E9" units="dev"/>
        </inkml:traceFormat>
        <inkml:channelProperties>
          <inkml:channelProperty channel="X" name="resolution" value="159.99879" units="1/cm"/>
          <inkml:channelProperty channel="Y" name="resolution" value="160.00647" units="1/cm"/>
          <inkml:channelProperty channel="T" name="resolution" value="1" units="1/dev"/>
        </inkml:channelProperties>
      </inkml:inkSource>
      <inkml:timestamp xml:id="ts0" timeString="2019-08-27T12:47:11.653"/>
    </inkml:context>
    <inkml:brush xml:id="br0">
      <inkml:brushProperty name="width" value="0.04667" units="cm"/>
      <inkml:brushProperty name="height" value="0.04667" units="cm"/>
      <inkml:brushProperty name="fitToCurve" value="1"/>
    </inkml:brush>
  </inkml:definitions>
  <inkml:trace contextRef="#ctx0" brushRef="#br0">59 0 0,'0'0'0,"0"0"16,-4 9-16,1 5 16,-2 2-16,0 6 15,-3 17-15,2-1 0,0-1 16,3 1-16,1-12 16,0 2-16,0-3 15,-1 1-15,0-3 0,1-7 16,1-5-16,1-4 15,-1-3-15,1-1 0,-1-4 16,-1-5-16,2 6 16</inkml:trace>
</inkml:ink>
</file>

<file path=word/ink/ink63.xml><?xml version="1.0" encoding="utf-8"?>
<inkml:ink xmlns:inkml="http://www.w3.org/2003/InkML">
  <inkml:definitions>
    <inkml:context xml:id="ctx0">
      <inkml:inkSource xml:id="inkSrc0">
        <inkml:traceFormat>
          <inkml:channel name="X" type="integer" max="26395" units="cm"/>
          <inkml:channel name="Y" type="integer" max="14847" units="cm"/>
          <inkml:channel name="T" type="integer" max="2.14748E9" units="dev"/>
        </inkml:traceFormat>
        <inkml:channelProperties>
          <inkml:channelProperty channel="X" name="resolution" value="159.99879" units="1/cm"/>
          <inkml:channelProperty channel="Y" name="resolution" value="160.00647" units="1/cm"/>
          <inkml:channelProperty channel="T" name="resolution" value="1" units="1/dev"/>
        </inkml:channelProperties>
      </inkml:inkSource>
      <inkml:timestamp xml:id="ts0" timeString="2019-08-27T12:47:10.706"/>
    </inkml:context>
    <inkml:brush xml:id="br0">
      <inkml:brushProperty name="width" value="0.04667" units="cm"/>
      <inkml:brushProperty name="height" value="0.04667" units="cm"/>
      <inkml:brushProperty name="fitToCurve" value="1"/>
    </inkml:brush>
  </inkml:definitions>
  <inkml:trace contextRef="#ctx0" brushRef="#br0">0 507 0,'6'-9'15,"1"-1"-15,1-2 16,3-3-16,0-1 0,1-2 15,3-4-15,-2 2 16,-3 5-16,0 2 16,-2 6-16,-2 3 0,-1 2 15,-1 3-15,-1 2 16,0 2-16,-2 4 16,-2 5-16,-4 0 0,2 3 15,0-3-15,0 0 16,1-3-16,2-2 15,0-3-15,0 0 0,2-5 16,2 0-16,1-3 16,1-4-16,2-2 15,1-2-15,-1-1 0,1-1 16,5-7-16,-2 1 16,-1 5-16,-1 1 15,0 4-15,-1 3 0,-2 3 16,0 2-16,0 2 15,0 5-15,0 3 16,-2 2-16,0 3 0,0 0 16,0 1-16,0 1 15,1-3-15,3-5 16,-9-9-16,0 0 0,21 6 16,-5-3-16,-1-2 15,1-2-15,-2-1 0,-1-5 16,-1-1-16,-2-1 15,0-2-15,0 1 16,-4-2-16,1-1 0,-2 1 16,-2 2-16,1 3 15,-3 1-15,-1 1 16,-2 2-16,-2 2 0,-4 3 16,-1 4-16,0 4 15,0 2-15,0 1 16,1-1-16,2 2 0,4-1 15,4-5-15,2-3 16,2-4-16,2-2 16,2-3-16,1-3 0,-1 1 15,0-2-15,0-1 16,0-2-16,-1 2 16,0 0-16,-3 3 0,0 3 15,-2 2-15,0 4 16,-3 4-16,-2 6 0,-2 4 15,-6 27-15,-3 2 16,-1 1-16,-2-2 16,2-13-16,2-1 15,0-1-15,0-2 0,3-10 16,2-4-16,-1-5 16,2-3-16,0-3 15,1-1-15,0-2 0,-1-3 16,1-2-16,2-3 15,1-4-15,2-2 0,3-1 16,0-2-16,5-7 16,2-3-16,0 3 15,-2 6-15,4-5 0,4 1 16,5-2-16,-4 6 16,6-7-16,-3 7 15,7-11-15,-6 9 0,0-2 16,8-11-16,-7 8 15,-1-2-15,0 0 16,7-11-16,-9 10 0,1-1 16,-2 1-16,0-1 15,0 1-15,-2 3 16,-6 8-16,-3 2 0,-4 1 16,-3 4-16,0 2 15,-2 2-15,0 0 16,-1 2-16,-1 1 0,0 1 15,-3 2-15,0 3 16,-3 2-16,0 3 16,0 3-16,-1 2 0,-7 9 15,-8 16-15,6-5 16,7 1-16,4-7 16,-1 8-16,4-8 0,0 1 15,1-1-15,5-4 16,2-6-16,5 4 15,-1-13-15,1 0 0,0-2 16,1-3-16,2 0 16,1-5-16,3-2 0,2 0 15,-2-4-15,1-2 16,-1-2-16,-2-3 16,-1 1-16,-3-2 15,-1 4-15,-6 4 0,-1 4 16,1 1-16,-3 3 15,-2 3-15,-3 5 0,-2 6 16,-11 20-16,3 4 16,11-3-16,6 0 15,5-8-15,6-1 16,5-4-16,3-6 0,-2-13 16,-18-3-16</inkml:trace>
</inkml:ink>
</file>

<file path=word/ink/ink64.xml><?xml version="1.0" encoding="utf-8"?>
<inkml:ink xmlns:inkml="http://www.w3.org/2003/InkML">
  <inkml:definitions>
    <inkml:context xml:id="ctx0">
      <inkml:inkSource xml:id="inkSrc0">
        <inkml:traceFormat>
          <inkml:channel name="X" type="integer" max="26395" units="cm"/>
          <inkml:channel name="Y" type="integer" max="14847" units="cm"/>
          <inkml:channel name="T" type="integer" max="2.14748E9" units="dev"/>
        </inkml:traceFormat>
        <inkml:channelProperties>
          <inkml:channelProperty channel="X" name="resolution" value="159.99879" units="1/cm"/>
          <inkml:channelProperty channel="Y" name="resolution" value="160.00647" units="1/cm"/>
          <inkml:channelProperty channel="T" name="resolution" value="1" units="1/dev"/>
        </inkml:channelProperties>
      </inkml:inkSource>
      <inkml:timestamp xml:id="ts0" timeString="2019-08-27T12:43:29.371"/>
    </inkml:context>
    <inkml:brush xml:id="br0">
      <inkml:brushProperty name="width" value="0.04667" units="cm"/>
      <inkml:brushProperty name="height" value="0.04667" units="cm"/>
      <inkml:brushProperty name="fitToCurve" value="1"/>
    </inkml:brush>
  </inkml:definitions>
  <inkml:trace contextRef="#ctx0" brushRef="#br0">0 0 0,'0'0'0,"10"0"16,2 1-16,-12-1 15</inkml:trace>
</inkml:ink>
</file>

<file path=word/ink/ink65.xml><?xml version="1.0" encoding="utf-8"?>
<inkml:ink xmlns:inkml="http://www.w3.org/2003/InkML">
  <inkml:definitions>
    <inkml:context xml:id="ctx0">
      <inkml:inkSource xml:id="inkSrc0">
        <inkml:traceFormat>
          <inkml:channel name="X" type="integer" max="26395" units="cm"/>
          <inkml:channel name="Y" type="integer" max="14847" units="cm"/>
          <inkml:channel name="T" type="integer" max="2.14748E9" units="dev"/>
        </inkml:traceFormat>
        <inkml:channelProperties>
          <inkml:channelProperty channel="X" name="resolution" value="159.99879" units="1/cm"/>
          <inkml:channelProperty channel="Y" name="resolution" value="160.00647" units="1/cm"/>
          <inkml:channelProperty channel="T" name="resolution" value="1" units="1/dev"/>
        </inkml:channelProperties>
      </inkml:inkSource>
      <inkml:timestamp xml:id="ts0" timeString="2019-08-27T12:43:29.105"/>
    </inkml:context>
    <inkml:brush xml:id="br0">
      <inkml:brushProperty name="width" value="0.04667" units="cm"/>
      <inkml:brushProperty name="height" value="0.04667" units="cm"/>
      <inkml:brushProperty name="fitToCurve" value="1"/>
    </inkml:brush>
  </inkml:definitions>
  <inkml:trace contextRef="#ctx0" brushRef="#br0">0 0 0,'0'0'0,"0"0"16,6 4-16,2 0 0,-1 1 15,0-1-15,-1-3 16</inkml:trace>
</inkml:ink>
</file>

<file path=word/ink/ink66.xml><?xml version="1.0" encoding="utf-8"?>
<inkml:ink xmlns:inkml="http://www.w3.org/2003/InkML">
  <inkml:definitions>
    <inkml:context xml:id="ctx0">
      <inkml:inkSource xml:id="inkSrc0">
        <inkml:traceFormat>
          <inkml:channel name="X" type="integer" max="26395" units="cm"/>
          <inkml:channel name="Y" type="integer" max="14847" units="cm"/>
          <inkml:channel name="T" type="integer" max="2.14748E9" units="dev"/>
        </inkml:traceFormat>
        <inkml:channelProperties>
          <inkml:channelProperty channel="X" name="resolution" value="159.99879" units="1/cm"/>
          <inkml:channelProperty channel="Y" name="resolution" value="160.00647" units="1/cm"/>
          <inkml:channelProperty channel="T" name="resolution" value="1" units="1/dev"/>
        </inkml:channelProperties>
      </inkml:inkSource>
      <inkml:timestamp xml:id="ts0" timeString="2019-08-27T12:43:28.799"/>
    </inkml:context>
    <inkml:brush xml:id="br0">
      <inkml:brushProperty name="width" value="0.04667" units="cm"/>
      <inkml:brushProperty name="height" value="0.04667" units="cm"/>
      <inkml:brushProperty name="fitToCurve" value="1"/>
    </inkml:brush>
  </inkml:definitions>
  <inkml:trace contextRef="#ctx0" brushRef="#br0">26 0 0,'-9'2'0,"1"-1"16,3 1-16,2-1 15,2 0-15,3 0 16,1 2-16,2 1 0,1-1 16,2 0-16,0-1 15,-3-3-15</inkml:trace>
</inkml:ink>
</file>

<file path=word/ink/ink67.xml><?xml version="1.0" encoding="utf-8"?>
<inkml:ink xmlns:inkml="http://www.w3.org/2003/InkML">
  <inkml:definitions>
    <inkml:context xml:id="ctx0">
      <inkml:inkSource xml:id="inkSrc0">
        <inkml:traceFormat>
          <inkml:channel name="X" type="integer" max="26395" units="cm"/>
          <inkml:channel name="Y" type="integer" max="14847" units="cm"/>
          <inkml:channel name="T" type="integer" max="2.14748E9" units="dev"/>
        </inkml:traceFormat>
        <inkml:channelProperties>
          <inkml:channelProperty channel="X" name="resolution" value="159.99879" units="1/cm"/>
          <inkml:channelProperty channel="Y" name="resolution" value="160.00647" units="1/cm"/>
          <inkml:channelProperty channel="T" name="resolution" value="1" units="1/dev"/>
        </inkml:channelProperties>
      </inkml:inkSource>
      <inkml:timestamp xml:id="ts0" timeString="2019-08-27T12:43:27.851"/>
    </inkml:context>
    <inkml:brush xml:id="br0">
      <inkml:brushProperty name="width" value="0.04667" units="cm"/>
      <inkml:brushProperty name="height" value="0.04667" units="cm"/>
      <inkml:brushProperty name="fitToCurve" value="1"/>
    </inkml:brush>
  </inkml:definitions>
  <inkml:trace contextRef="#ctx0" brushRef="#br0">3 0 0,'1'13'16,"-1"2"-16,0-3 15,-2 5-15,2-4 16,-1 4-16,1 2 0,0 1 16,0-6-16,0 1 15,-1-3-15,1-5 0</inkml:trace>
</inkml:ink>
</file>

<file path=word/ink/ink68.xml><?xml version="1.0" encoding="utf-8"?>
<inkml:ink xmlns:inkml="http://www.w3.org/2003/InkML">
  <inkml:definitions>
    <inkml:context xml:id="ctx0">
      <inkml:inkSource xml:id="inkSrc0">
        <inkml:traceFormat>
          <inkml:channel name="X" type="integer" max="26395" units="cm"/>
          <inkml:channel name="Y" type="integer" max="14847" units="cm"/>
          <inkml:channel name="T" type="integer" max="2.14748E9" units="dev"/>
        </inkml:traceFormat>
        <inkml:channelProperties>
          <inkml:channelProperty channel="X" name="resolution" value="159.99879" units="1/cm"/>
          <inkml:channelProperty channel="Y" name="resolution" value="160.00647" units="1/cm"/>
          <inkml:channelProperty channel="T" name="resolution" value="1" units="1/dev"/>
        </inkml:channelProperties>
      </inkml:inkSource>
      <inkml:timestamp xml:id="ts0" timeString="2019-08-27T12:43:23.865"/>
    </inkml:context>
    <inkml:brush xml:id="br0">
      <inkml:brushProperty name="width" value="0.04667" units="cm"/>
      <inkml:brushProperty name="height" value="0.04667" units="cm"/>
      <inkml:brushProperty name="fitToCurve" value="1"/>
    </inkml:brush>
  </inkml:definitions>
  <inkml:trace contextRef="#ctx0" brushRef="#br0">0 56 0,'0'11'16,"1"3"-16,-1 0 0,1 4 15,0 7-15,1 4 16,1 3-16,1-1 16,-2-2-16,-1-7 15,0-2-15,0 0 0,0-1 16,0-9-16,0-2 16,1-2-16,-1-2 0,1-1 15,-1-1-15,1-2 16,0-2-16,0-1 15,2-5-15,-1-2 0,1-3 16,1-1-16,-1 0 16,3-11-16,2-6 15,0-1-15,2 0 0,-3 4 16,-2 6-16,3-10 16,-3 9-16,0 1 15,0 3-15,-1 4 0,2 5 16,-1 2-16,-1 3 15,-1 2-15,-2 1 16,2 2-16,-1 3 0,0 3 16,0 4-16,1 3 15,1 3-15,2 6 16,0 4-16,-2-6 0,3 5 16,-1-7-16,0 0 15,5-3-15,2-5 16,-4-8-16,-10-2 0</inkml:trace>
</inkml:ink>
</file>

<file path=word/ink/ink69.xml><?xml version="1.0" encoding="utf-8"?>
<inkml:ink xmlns:inkml="http://www.w3.org/2003/InkML">
  <inkml:definitions>
    <inkml:context xml:id="ctx0">
      <inkml:inkSource xml:id="inkSrc0">
        <inkml:traceFormat>
          <inkml:channel name="X" type="integer" max="26395" units="cm"/>
          <inkml:channel name="Y" type="integer" max="14847" units="cm"/>
          <inkml:channel name="T" type="integer" max="2.14748E9" units="dev"/>
        </inkml:traceFormat>
        <inkml:channelProperties>
          <inkml:channelProperty channel="X" name="resolution" value="159.99879" units="1/cm"/>
          <inkml:channelProperty channel="Y" name="resolution" value="160.00647" units="1/cm"/>
          <inkml:channelProperty channel="T" name="resolution" value="1" units="1/dev"/>
        </inkml:channelProperties>
      </inkml:inkSource>
      <inkml:timestamp xml:id="ts0" timeString="2019-08-27T12:43:23.139"/>
    </inkml:context>
    <inkml:brush xml:id="br0">
      <inkml:brushProperty name="width" value="0.04667" units="cm"/>
      <inkml:brushProperty name="height" value="0.04667" units="cm"/>
      <inkml:brushProperty name="fitToCurve" value="1"/>
    </inkml:brush>
  </inkml:definitions>
  <inkml:trace contextRef="#ctx0" brushRef="#br0">0 0 0,'0'8'0,"0"1"0,0 3 15,0 3-15,0 1 16,1-2-16,0 6 16,-1 1-16,1-1 0,1 0 15,-2-4-15,2-1 16,-1 0-16,0-2 15,1-4-15,-2-2 0,0-5 16</inkml:trace>
</inkml:ink>
</file>

<file path=word/ink/ink7.xml><?xml version="1.0" encoding="utf-8"?>
<inkml:ink xmlns:inkml="http://www.w3.org/2003/InkML">
  <inkml:definitions>
    <inkml:context xml:id="ctx0">
      <inkml:inkSource xml:id="inkSrc0">
        <inkml:traceFormat>
          <inkml:channel name="X" type="integer" max="1280" units="cm"/>
          <inkml:channel name="Y" type="integer" max="1024" units="cm"/>
          <inkml:channel name="T" type="integer" max="2.14748E9" units="dev"/>
        </inkml:traceFormat>
        <inkml:channelProperties>
          <inkml:channelProperty channel="X" name="resolution" value="34.04255" units="1/cm"/>
          <inkml:channelProperty channel="Y" name="resolution" value="34.01993" units="1/cm"/>
          <inkml:channelProperty channel="T" name="resolution" value="1" units="1/dev"/>
        </inkml:channelProperties>
      </inkml:inkSource>
      <inkml:timestamp xml:id="ts0" timeString="2020-03-17T10:22:17.849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 contextRef="#ctx0" brushRef="#br0">33 18 0,'0'-17'93,"17"17"110,-1 0-171,1 0-17,16 0 17,-17 17 14,-16-1 17,0 1-32,0-1 0,0 0 1,0 1-1,0-1-15,0 1 15,-16-17-16,-1 16 1,1 1 0,-1-17-1,1 16 1,-1-16 0,1 16 15,-1 1 0,17-1 203,0 1-202,17-17 15,-1 0-32,1 0 1,-1 0-1,1 0 1,-1 0 0,1 0 15,-1 0-15,1 0 140</inkml:trace>
</inkml:ink>
</file>

<file path=word/ink/ink70.xml><?xml version="1.0" encoding="utf-8"?>
<inkml:ink xmlns:inkml="http://www.w3.org/2003/InkML">
  <inkml:definitions>
    <inkml:context xml:id="ctx0">
      <inkml:inkSource xml:id="inkSrc0">
        <inkml:traceFormat>
          <inkml:channel name="X" type="integer" max="26395" units="cm"/>
          <inkml:channel name="Y" type="integer" max="14847" units="cm"/>
          <inkml:channel name="T" type="integer" max="2.14748E9" units="dev"/>
        </inkml:traceFormat>
        <inkml:channelProperties>
          <inkml:channelProperty channel="X" name="resolution" value="159.99879" units="1/cm"/>
          <inkml:channelProperty channel="Y" name="resolution" value="160.00647" units="1/cm"/>
          <inkml:channelProperty channel="T" name="resolution" value="1" units="1/dev"/>
        </inkml:channelProperties>
      </inkml:inkSource>
      <inkml:timestamp xml:id="ts0" timeString="2019-08-27T12:43:16.140"/>
    </inkml:context>
    <inkml:brush xml:id="br0">
      <inkml:brushProperty name="width" value="0.04667" units="cm"/>
      <inkml:brushProperty name="height" value="0.04667" units="cm"/>
      <inkml:brushProperty name="fitToCurve" value="1"/>
    </inkml:brush>
  </inkml:definitions>
  <inkml:trace contextRef="#ctx0" brushRef="#br0">76 421 0,'0'0'0,"0"0"0,-5-5 15,0-2-15,-1 1 16,1 0-16,0 1 15,1 1-15,1 0 16,-1 2-16,0-1 0,1 2 16,0 1-16,0 2 15,1 2-15,0 3 0,0 3 16,1 1-16,-2 1 16,-1 7-16,-2 6 15,1 3-15,2-4 0,2-6 16,2-3-16,3-1 15,2-6-15,-2-2 16,0-2-16,1-3 16,0-2-16,0-1 0,1-2 15,0-3-15,0-4 16,0 1-16,-1-2 0,-1-1 16,1-7-16,0-1 15,-1 6-15,-1-1 16,0 1-16,1 2 0,-2 5 15,1 3-15,-2 2 16,0 4-16,0 4 16,-2 3-16,1 3 0,0 4 15,0 2-15,-1 2 16,1 2-16,0-5 16,1-1-16,1-2 0,2-3 15,-2-3-15,2-2 16,-2-3-16,2-2 15,0-2-15,1-4 0,0 0 16,2-3-16,0 0 16,-1-1-16,0 1 15,0-1-15,0 1 0,1 1 16,-1 2-16,0 2 16,0 3-16,-1 3 15,2 4-15,0 5 0,1 3 16,-1-1-16,0 2 15,-1-1-15,0-3 0,-1-4 16,0-1-16,-1-1 16,-1-4-16,0-3 15,0-2-15,-1-4 0,0-4 16,-1-2-16,-1-1 16,1-8-16,-2 0 15,0 6-15,0-1 16,0 2-16,0 0 0,1 2 15,2 6-15,-1 2 16,1 1-16,1 1 0,0 2 16,2 1-16,1 1 15,1 1-15,1 1 16,1 1-16,0-1 0,2 1 16,0-1-16,1-1 15,0-1-15,-1 0 16,-1-1-16,0 0 0,-1-2 15,0 1-15,-2-1 16,-1 0-16,0 2 16,-3-2-16,0 1 0,-2 1 15,0-1-15,-2 1 16,0 0-16,-2 3 16,0 1-16,-2 2 0,1 2 15,0 4-15,-1-1 16,-1 4-16,-3 13 15,1-3-15,3-8 0,3 0 16,3-1-16,4-2 16,-1-5-16,1-4 15,0-2-15,1-2 0,0-5 16,4-3-16,-2-4 16,1-3-16,-1-2 15,3-9-15,-3 2 0,-2 6 16,-1 1-16,-1-1 15,2 2-15,-2 7 0,-1 4 16,1 1-16,-2 3 16,1 3-16,-2 2 15,0 5-15,-1 4 0,0 3 16,0 10-16,0 3 16,1-10-16,1 1 15,1-3-15,4-3 16,-1-9-16,0-2 0,-1-3 15,0-1-15,0-4 16,0-1-16,-1-4 0,1-2 16,0-1-16,1-2 15,2-5-15,0 0 16,-2 4-16,0 1 0,0 0 16,2 2-16,2 2 15,-3 5-15,-1 4 16,0 2-16,-1 2 0,0 5 15,-2 6-15,0 0 16,-2 2-16,1 1 16,0 5-16,-1-4 0,0 0 15,0-2-15,2-2 16,-2-5-16,2-2 16,-1-1-16,1-3 0,0-2 15,-1-3-15,2-2 16,1-4-16,-1-2 15,1-1-15,-2 0 0,2-3 16,2-11-16,0 3 16,-2 7-16,0 3 0,1 4 15,-1 4-15,0 2 16,-1 3-16,1 2 16,-1 3-16,0 4 0,0 5 15,0 2-15,-1 0 16,-4 2-16,0 5 15,-2 1-15,1-7 0,1-1 16,5-5-16,-2-4 16,2-2-16,-1-2 15,1-2-15,1-2 0,2-2 16,0-8-16,0-2 16,-1-1-16,0 1 15,0 0-15,1-3 0,3-9 16,-1 2-16,-2 6 15,-1 1-15,1 3 16,-2 6-16,0 3 0,-1 0 16,-1 3-16,0 1 15,0 1-15,1 3 16,-2 3-16,1 1 0,-1 3 16,1 3-16,-1 2 15,1 9-15,1-2 16,0-6-16,-1 0 0,1-5 15,2-2-15,-2-2 16,0-2-16,1 0 16,1-2-16,0-2 0,1 0 15,1-2-15,2-2 16,-1-2-16,0-4 0,-1 0 16,-2-2-16,0-1 15,0-2-15,0-1 16,-1-1-16,1-4 15,1-1-15,-2 5 0,0 0 16,-1 1-16,-3 3 16,0 2-16,-2 3 15,1 1-15,-1 1 0,0 3 16,1 0-16,-1 3 16,1 2-16,-1 3 0,1-1 15,0 5-15,-1 2 16,0 0-16,1 10 15,0 6-15,2-3 16,3-2-16,2-6 0,3-3 16,1-2-16,-2-7 15,1-4-15,-2-5 0,0-1 16,0-4-16,4-3 16,1-3-16,11-18 15,-9 0-15,-4 0 0,-1-3 16,-3 6-16,0-1 15,1-11-15,-1 10 16,-1-1-16,0 0 16,-2 1-16,1-1 0,-1 1 15,-2 3-15,-2 9 16,-1 2-16,-4 5 0,2 4 16,0 3-16,1 1 15,1 4-15,-1 1 16,1 4-16,-1 5 0,0 3 15,1 2-15,-2 17 16,0 7-16,0-4 16,3 1-16,0 4 0,1-8 15,1 9-15,2-10 16,0-1-16,2 0 0,0-4 16,-2-9-16,2 1 15,0-4-15,2-3 16,-4-4-16,0-2 15,-3-3-15,1 0 0,-1-1 16,-2-3-16,0-1 16,-1-5-16,-1 0 0,1-2 15,-1 2-15,1 0 16,0 2-16,1 3 16,-1-1-16,1 3 15,1 1-15,1 4 0,2 0 16,0 0-16,2 1 15,2-2-15,1-3 0,1-3 16,1-1-16,1-1 16,-1-2-16,0-1 15,0-3-15,4-3 0,0-1 16,-5 4-16,1-1 16,-1 0-16,-3 0 15,-2 2-15,0 2 0,-3 2 16,1 3-16,-2 0 15,0 3-15,-1 5 16,-1 1-16,-1 4 0,0 3 16,-2 7-16,-1 5 15,2 0-15,1-7 16,2 1-16,2-1 0,1-3 16,2-5-16,0-3 15,0-1-15,0-2 16,3-1-16,1-1 0,1-2 15,-1-2-15,1 1 16,-2-2-16,1 1 16,-2-2-16,1 0 0,0-1 15,-1-2-15,2 1 16,1 1-16,-2 1 16,1 0-16,-1 3 0,-1 0 15,-2 1-15,0 0 16,-1 0-16,-1 0 15,-2-1-15,-1-1 0,-1 0 16,-1-3-16,-1 0 16,1 0-16,0-1 15,-2 0-15,2-1 0,-1 1 16,3 0-16,-1-1 16,3 0-16,1 0 15,1 2-15,3-1 0,1 1 16,1 0-16,4-1 15,-1 0-15,-11 6 0,0 0 16</inkml:trace>
</inkml:ink>
</file>

<file path=word/ink/ink71.xml><?xml version="1.0" encoding="utf-8"?>
<inkml:ink xmlns:inkml="http://www.w3.org/2003/InkML">
  <inkml:definitions>
    <inkml:context xml:id="ctx0">
      <inkml:inkSource xml:id="inkSrc0">
        <inkml:traceFormat>
          <inkml:channel name="X" type="integer" max="26395" units="cm"/>
          <inkml:channel name="Y" type="integer" max="14847" units="cm"/>
          <inkml:channel name="T" type="integer" max="2.14748E9" units="dev"/>
        </inkml:traceFormat>
        <inkml:channelProperties>
          <inkml:channelProperty channel="X" name="resolution" value="159.99879" units="1/cm"/>
          <inkml:channelProperty channel="Y" name="resolution" value="160.00647" units="1/cm"/>
          <inkml:channelProperty channel="T" name="resolution" value="1" units="1/dev"/>
        </inkml:channelProperties>
      </inkml:inkSource>
      <inkml:timestamp xml:id="ts0" timeString="2019-08-27T12:43:12.946"/>
    </inkml:context>
    <inkml:brush xml:id="br0">
      <inkml:brushProperty name="width" value="0.04667" units="cm"/>
      <inkml:brushProperty name="height" value="0.04667" units="cm"/>
      <inkml:brushProperty name="fitToCurve" value="1"/>
    </inkml:brush>
  </inkml:definitions>
  <inkml:trace contextRef="#ctx0" brushRef="#br0">24 10 0,'0'0'0,"-1"6"0,0 1 0,1 0 0,0 1 0,0 0 0,1 1 0,-1 2 0,0 2 0,0 0 0,0 4 0,0-1 0,-1 10 0,-1 4 0,-1 4 16,2-4-16,-2-1 15,2 2-15,0-6 0,0 0 16,0-1-16,0 0 16,0-1-16,0-10 15,0-2-15,-1-4 0,1-1 16,0-1-16,1-3 16,0 0-16,-1-1 15,1 0-15,0-2 0,0-2 16,1-2-16,0-2 15,0 0-15,0 0 0,1 0 16,-1-6-16,2-9 16,1-3-16,-1 0 15,2 1-15,-2 0 0,1 6 16,1-6-16,0 5 16,0 1-16,0 0 15,0 0-15,0 0 0,1 0 16,2-6-16,0 5 15,0 1-15,1 1 16,-1 1-16,-1-1 0,1 2 16,-3 6-16,-1 1 15,2 4-15,-2 0 16,-1 2-16,2 3 0,-1 2 16,1 2-16,-2 3 15,1 3-15,-2 1 16,1 0-16,-1 1 0,2 1 15,2 6-15,-2-5 16,1 0-16,1-1 16,3-3-16,-1-1 0,1-3 15,-1-4-15,2-1 16,-1-4-16,-1-2 16</inkml:trace>
</inkml:ink>
</file>

<file path=word/ink/ink72.xml><?xml version="1.0" encoding="utf-8"?>
<inkml:ink xmlns:inkml="http://www.w3.org/2003/InkML">
  <inkml:definitions>
    <inkml:context xml:id="ctx0">
      <inkml:inkSource xml:id="inkSrc0">
        <inkml:traceFormat>
          <inkml:channel name="X" type="integer" max="26395" units="cm"/>
          <inkml:channel name="Y" type="integer" max="14847" units="cm"/>
          <inkml:channel name="T" type="integer" max="2.14748E9" units="dev"/>
        </inkml:traceFormat>
        <inkml:channelProperties>
          <inkml:channelProperty channel="X" name="resolution" value="159.99879" units="1/cm"/>
          <inkml:channelProperty channel="Y" name="resolution" value="160.00647" units="1/cm"/>
          <inkml:channelProperty channel="T" name="resolution" value="1" units="1/dev"/>
        </inkml:channelProperties>
      </inkml:inkSource>
      <inkml:timestamp xml:id="ts0" timeString="2019-08-27T12:40:49.721"/>
    </inkml:context>
    <inkml:brush xml:id="br0">
      <inkml:brushProperty name="width" value="0.04667" units="cm"/>
      <inkml:brushProperty name="height" value="0.04667" units="cm"/>
      <inkml:brushProperty name="fitToCurve" value="1"/>
    </inkml:brush>
  </inkml:definitions>
  <inkml:trace contextRef="#ctx0" brushRef="#br0">216 0 0,'0'0'0,"0"0"0,0 0 0,0 0 0,0 0 0,-7 1 0,1 1 0,2 0 0,-1-1 0,2 1 0,0 1 0,1-2 0,-1 1 0,2 0 15,-2-1-15,1 2 16,1 0-16,-1-1 15,-1 2-15,1 0 0,-1 0 16,0 1-16,0 1 16,-1 1-16,0-1 15,0 3-15,0-2 0,0 2 16,-1 0-16,-1 1 16,1 0-16,0 1 15,0-1-15,0 2 0,0 0 16,1-1-16,-2 2 15,0 2-15,2-4 16,-1 1-16,0-1 0,1 1 16,0 3-16,0-3 15,-2 4-15,1-3 16,-1-1-16,0 6 0,1 0 16,-1 0-16,1 2 15,2-4-15,-1 1 16,1-2-16,1 1 0,0 0 15,0 0-15,0 0 16,2-1-16,-1-1 16,0 1-16,0-2 0,0 1 15,0 0-15,1-1 16,0 0-16,0-2 16,0 2-16,1 1 0,-1 0 15,0 0-15,0 0 16,-1-1-16,2 0 15,0 1-15,0 0 0,0-1 16,0 0-16,0 0 16,0-3-16,1 3 15,-2 1-15,1-1 0,-1 0 16,0 0-16,2 0 16,-1-3-16,1 2 15,-1 1-15,1 0 0,1 0 16,-1 0-16,2-1 15,-3-2-15,2 2 16,0 1-16,0-1 0,0 0 16,1 0-16,0 0 15,-1-3-15,0 0 0,1 1 16,0-1-16,2 1 16,-2-1-16,1 0 15,0 1-15,0-2 0,0 0 16,0 1-16,1-1 15,0 1-15,-1-2 16,0 0-16,1 1 0,-1 0 16,0-1-16,-1 0 15,0-1-15,1 0 16,-1 0-16,0 0 0,0-1 16,2 0-16,-1 0 15,-5-5-15</inkml:trace>
</inkml:ink>
</file>

<file path=word/ink/ink73.xml><?xml version="1.0" encoding="utf-8"?>
<inkml:ink xmlns:inkml="http://www.w3.org/2003/InkML">
  <inkml:definitions>
    <inkml:context xml:id="ctx0">
      <inkml:inkSource xml:id="inkSrc0">
        <inkml:traceFormat>
          <inkml:channel name="X" type="integer" max="26395" units="cm"/>
          <inkml:channel name="Y" type="integer" max="14847" units="cm"/>
          <inkml:channel name="T" type="integer" max="2.14748E9" units="dev"/>
        </inkml:traceFormat>
        <inkml:channelProperties>
          <inkml:channelProperty channel="X" name="resolution" value="159.99879" units="1/cm"/>
          <inkml:channelProperty channel="Y" name="resolution" value="160.00647" units="1/cm"/>
          <inkml:channelProperty channel="T" name="resolution" value="1" units="1/dev"/>
        </inkml:channelProperties>
      </inkml:inkSource>
      <inkml:timestamp xml:id="ts0" timeString="2019-08-27T12:40:08.384"/>
    </inkml:context>
    <inkml:brush xml:id="br0">
      <inkml:brushProperty name="width" value="0.04667" units="cm"/>
      <inkml:brushProperty name="height" value="0.04667" units="cm"/>
      <inkml:brushProperty name="fitToCurve" value="1"/>
    </inkml:brush>
  </inkml:definitions>
  <inkml:trace contextRef="#ctx0" brushRef="#br0">87 102 0,'-1'-9'0,"0"1"16,-1 0-16,-1 0 15,-1 2-15,-1 1 0,0 1 16,-2 4-16,0 3 16,0 3-16,1 1 15,1 4-15,1 1 0,-1 0 16,-3 8-16,0 0 16,3-5-16,3 1 15,0 1-15,3-3 0,4 0 16,-1-6-16,2-2 15,1-2-15,0-3 16,1-3-16,1-2 0,2-2 16,-2-2-16,0-1 15,-1-3-15,-1 1 16,2-3-16,3-9 0,-5 1 16,-2 4-16,-3 3 15,0 3-15,0 5 16,-1 3-16,1 2 0,-1 3 15,-1 3-15,1 7 16,1 3-16,2 2 16,-1 6-16,0-2 0,-1-2 15,0-1-15,1-4 16,1-3-16,0-3 16,1-4-16,0-2 0,1-4 15,0-4-15,1-1 16,1-3-16,-1-1 15,0-2-15,2-7 0,-1-5 16,0 1-16,0 7 16,0 3-16,0 2 15,-2 8-15,-2 2 0,0 3 16,1 3-16,-2 3 16,0 2-16,-3 5 0,0 3 15,0 2-15,-2 8 16,0-8-16,2-1 15,0-1-15,4-5 0,-2-4 16,2-2-16,0-4 16,0-2-16,0-4 15,2-2-15,-1-2 0,1-2 16,-1-2-16,0-1 16,0 1-16,0-1 15,1 1-15,1 0 0,0 2 16,0 4-16,-2 1 15,1 5-15,-2 2 16,-2 5-16,0 3 0,-1 3 16,-1 1-16,-1 0 15,-1-1-15,2 2 16,0-1-16,1-1 0,1-3 16,0-1-16,0-3 15,1-1-15,0-4 16,2-2-16,0-3 0,1-3 15,0 0-15,-1-2 16,1 0-16,0 0 16,0 0-16,4-3 0,-3 3 15,-1 1-15,0 1 16,0 2-16,-2 2 16,0 2-16,-1 3 0,0 2 15,0 2-15,-2 5 16,1 0-16,0 2 15,0 1-15,2 1 0,0-2 16,1 0-16,1 0 16,0-1-16,3-2 15,-2-4-15,2-1 0,-1-4 16,2-2-16,0-5 16,0-2-16,0-1 0,-1-1 15,0-1-15,7-8 16,0-5-16,-3 3 15,-7 4-15,-2 0 0,-2 0 16,-1 1-16,-1 0 16,-1 10-16,-2 1 15,-1 2-15,-1 4 0,-2 4 16,-3 6-16,1 5 16,-10 19-16,7 12 15,7-1-15,7 1 0,8-12 16,12 5-16,3-15 15,7-8-15,2-7 16</inkml:trace>
</inkml:ink>
</file>

<file path=word/ink/ink74.xml><?xml version="1.0" encoding="utf-8"?>
<inkml:ink xmlns:inkml="http://www.w3.org/2003/InkML">
  <inkml:definitions>
    <inkml:context xml:id="ctx0">
      <inkml:inkSource xml:id="inkSrc0">
        <inkml:traceFormat>
          <inkml:channel name="X" type="integer" max="26395" units="cm"/>
          <inkml:channel name="Y" type="integer" max="14847" units="cm"/>
          <inkml:channel name="T" type="integer" max="2.14748E9" units="dev"/>
        </inkml:traceFormat>
        <inkml:channelProperties>
          <inkml:channelProperty channel="X" name="resolution" value="159.99879" units="1/cm"/>
          <inkml:channelProperty channel="Y" name="resolution" value="160.00647" units="1/cm"/>
          <inkml:channelProperty channel="T" name="resolution" value="1" units="1/dev"/>
        </inkml:channelProperties>
      </inkml:inkSource>
      <inkml:timestamp xml:id="ts0" timeString="2019-08-27T12:40:07.111"/>
    </inkml:context>
    <inkml:brush xml:id="br0">
      <inkml:brushProperty name="width" value="0.04667" units="cm"/>
      <inkml:brushProperty name="height" value="0.04667" units="cm"/>
      <inkml:brushProperty name="fitToCurve" value="1"/>
    </inkml:brush>
  </inkml:definitions>
  <inkml:trace contextRef="#ctx0" brushRef="#br0">0 80 0,'5'-6'16,"1"-1"-16,1 0 15,2 1-15,0-1 0,1-1 16,0 0-16,-2 2 16,-1 0-16,-1 1 15,-1 2-15,-1 2 0,0 2 16,1 2-16,0 4 15,1 3-15,-1 1 16,-2 1-16,2-1 0,-2 1 16,0-1-16,2 1 15,-2-3-15,0-2 16,0-3-16,0-3 0,2-1 16,-1-5-16,0-2 15,1-3-15,0-1 16,1-1-16,-1-2 0,-1 0 15,-1 2-15,0-1 16,-1 4-16,2 2 16,-2 3-16,2 1 0,-1 4 15,2 3-15,0 5 16,0 2-16,0 3 0,0 2 16,3 8-16,1 4 15,-1-9-15,-2-7 16,-6-12-16</inkml:trace>
</inkml:ink>
</file>

<file path=word/ink/ink75.xml><?xml version="1.0" encoding="utf-8"?>
<inkml:ink xmlns:inkml="http://www.w3.org/2003/InkML">
  <inkml:definitions>
    <inkml:context xml:id="ctx0">
      <inkml:inkSource xml:id="inkSrc0">
        <inkml:traceFormat>
          <inkml:channel name="X" type="integer" max="26395" units="cm"/>
          <inkml:channel name="Y" type="integer" max="14847" units="cm"/>
          <inkml:channel name="T" type="integer" max="2.14748E9" units="dev"/>
        </inkml:traceFormat>
        <inkml:channelProperties>
          <inkml:channelProperty channel="X" name="resolution" value="159.99879" units="1/cm"/>
          <inkml:channelProperty channel="Y" name="resolution" value="160.00647" units="1/cm"/>
          <inkml:channelProperty channel="T" name="resolution" value="1" units="1/dev"/>
        </inkml:channelProperties>
      </inkml:inkSource>
      <inkml:timestamp xml:id="ts0" timeString="2019-08-27T12:40:06.571"/>
    </inkml:context>
    <inkml:brush xml:id="br0">
      <inkml:brushProperty name="width" value="0.04667" units="cm"/>
      <inkml:brushProperty name="height" value="0.04667" units="cm"/>
      <inkml:brushProperty name="fitToCurve" value="1"/>
    </inkml:brush>
  </inkml:definitions>
  <inkml:trace contextRef="#ctx0" brushRef="#br0">0 45 0,'0'0'0,"0"0"16,0 0-16,0 0 0,0 0 15,0 0-15,0 0 16,0 0-16,0 0 16,0 8-16,1 3 0,0 0 15,2 3-15,-2 1 16,2-1-16,-1 0 16,1-4-16,2 1 0,0-2 15,1-3-15,0-2 16,0-2-16,-1-3 15,1-3-15,-1-1 0,0-3 16,-2-4-16,1-3 16,-1 0-16,2-7 15,-2 7-15,-3 0 0,-1-1 16,-3 1-16,-4 4 16,0 2-16,0 5 15,2 3-15,-2 2 0,0 2 16,2 0-16,1 1 15,2 2-15,0-2 0,2 2 16,1-3-16,2 0 16,1-3-16,2 0 15,4-1-15,2-1 0,0-1 16,0-1-16,1-1 16,-2-1-16,0-1 15,2 2-15,0 1 0,0 2 16,1 4-16,-1 2 15,-3 3-15,0 2 16,-2 2-16,-2 1 0,-3-1 16,3 5-16,0 4 15,-2-4-15,0-2 16,0-2-16,0-5 0,0-1 16,0-2-16,1-3 15,0-2-15,1-3 16,0-3-16,0-3 0,0-1 15,0-1-15,1-1 16,0 1-16,-1 0 0,-1 0 16,1 4-16,-2 2 15,0 1-15,-1 3 16,2 4-16,-2 4 16,1 2-16,0 3 0,1 4 15,3 7-15,-2-5 16,0-1-16,-1-1 0,1-2 15,1-6-15,0-1 16,-2-3-16,1-2 16,0-4-16,0-2 15,0-2-15,0-1 0,-1-2 16,1-1-16,-2 0 16,1 0-16,0-1 0,-1 0 15,2 1-15,0 0 16,2 1-16,3 4 15,1 0-15,-2 2 0,2 2 16,-3 0-16,0 3 16,0 0-16,-2 3 15,2 1-15,1 1 0,0 2 16,0-1-16,-2 1 16,1 2-16,-1-2 15,-3 1-15,0-1 0,-3-1 16,0 1-16,-2-1 15,0-1-15,0 1 16,-2-2-16,1 1 0,0-1 16,-1 0-16,1-1 15,-1-1-15,1-1 16,-1 1-16,0-1 0,2 0 16,-1-1-16,-1 1 15,2-2-15,0 0 16,-1 1-16,1-1 0,1 0 15,-1 0-15,1 1 16,0-1-16,0 0 16,0 1-16,0-1 0,2 0 15,0 0-15,0-1 16,0 1-16,-2 0 16</inkml:trace>
</inkml:ink>
</file>

<file path=word/ink/ink76.xml><?xml version="1.0" encoding="utf-8"?>
<inkml:ink xmlns:inkml="http://www.w3.org/2003/InkML">
  <inkml:definitions>
    <inkml:context xml:id="ctx0">
      <inkml:inkSource xml:id="inkSrc0">
        <inkml:traceFormat>
          <inkml:channel name="X" type="integer" max="26395" units="cm"/>
          <inkml:channel name="Y" type="integer" max="14847" units="cm"/>
          <inkml:channel name="T" type="integer" max="2.14748E9" units="dev"/>
        </inkml:traceFormat>
        <inkml:channelProperties>
          <inkml:channelProperty channel="X" name="resolution" value="159.99879" units="1/cm"/>
          <inkml:channelProperty channel="Y" name="resolution" value="160.00647" units="1/cm"/>
          <inkml:channelProperty channel="T" name="resolution" value="1" units="1/dev"/>
        </inkml:channelProperties>
      </inkml:inkSource>
      <inkml:timestamp xml:id="ts0" timeString="2019-08-27T12:40:05.311"/>
    </inkml:context>
    <inkml:brush xml:id="br0">
      <inkml:brushProperty name="width" value="0.04667" units="cm"/>
      <inkml:brushProperty name="height" value="0.04667" units="cm"/>
      <inkml:brushProperty name="fitToCurve" value="1"/>
    </inkml:brush>
  </inkml:definitions>
  <inkml:trace contextRef="#ctx0" brushRef="#br0">8 24 0,'-4'-6'16,"2"0"-16,0 0 15,2 2-15,0 2 0,0 2 16</inkml:trace>
</inkml:ink>
</file>

<file path=word/ink/ink77.xml><?xml version="1.0" encoding="utf-8"?>
<inkml:ink xmlns:inkml="http://www.w3.org/2003/InkML">
  <inkml:definitions>
    <inkml:context xml:id="ctx0">
      <inkml:inkSource xml:id="inkSrc0">
        <inkml:traceFormat>
          <inkml:channel name="X" type="integer" max="26395" units="cm"/>
          <inkml:channel name="Y" type="integer" max="14847" units="cm"/>
          <inkml:channel name="T" type="integer" max="2.14748E9" units="dev"/>
        </inkml:traceFormat>
        <inkml:channelProperties>
          <inkml:channelProperty channel="X" name="resolution" value="159.99879" units="1/cm"/>
          <inkml:channelProperty channel="Y" name="resolution" value="160.00647" units="1/cm"/>
          <inkml:channelProperty channel="T" name="resolution" value="1" units="1/dev"/>
        </inkml:channelProperties>
      </inkml:inkSource>
      <inkml:timestamp xml:id="ts0" timeString="2019-08-27T12:40:05.164"/>
    </inkml:context>
    <inkml:brush xml:id="br0">
      <inkml:brushProperty name="width" value="0.04667" units="cm"/>
      <inkml:brushProperty name="height" value="0.04667" units="cm"/>
      <inkml:brushProperty name="fitToCurve" value="1"/>
    </inkml:brush>
  </inkml:definitions>
  <inkml:trace contextRef="#ctx0" brushRef="#br0">0 626 0,'0'0'0,"0"0"15,6-4-15,0-1 16,0-1-16,0 2 0,1-1 16,0-1-16,-1 0 15,1-2-15,1-2 16,-2 2-16,0-3 0,2-6 16,3-1-16,1-4 15,-1 0-15,0 0 16,-1-4-16,0-4 0,-3 3 15,-1 5-15,1-6 16,-1 3-16,-2 1 16,1 0-16,-2 1 0,0-1 15,-2-1-15,1 3 16,-2 0-16,0 1 16,-2 0-16,0 2 0,-2 7 15,1 3-15,0 0 16,0 1-16,0 0 15,1 3-15,-2-1 0,0 2 16,1 0-16,-2 2 16,1 0-16,0 2 15,-1 3-15,0 0 0,0 2 16,0 2-16,0 3 16,1 1-16,0 2 15,1 2-15,-1 5 0,-1 1 16,1 2-16,0 8 15,1 3-15,2-1 16,0-1-16,2 3 0,0-8 16,0 9-16,-1 4 15,-2-9-15,2 2 0,-1 10 16,2-9-16,-1 0 16,0-1-16,0 1 15,0 0-15,-1-3 0,1 0 16,0-1-16,0-11 15,1-1-15,-2 1 16,1 5-16,0-9 0,0-3 16,0-1-16,1-5 15,-1 0-15,0-3 16,1 0-16,0-2 0,0 0 16,1-2-16,-1-1 15,3-3-15,-1-1 16,2-4-16,-1-1 0,-2-1 15,2-1-15,1 0 16,1-5-16,2-5 16,1-1-16,1-3 0,0 1 15,-3 8-15,3-8 16,3-5-16,-1 4 16,-2 5-16,0 2 0,0-3 15,0 0-15,-2 0 16,1 3-16,-2 6 15,-2 6-15,-3 2 0,0 1 16,0 4-16,0 0 16,-2 2-16,1 0 15,0 4-15,0 2 0,-1 2 16,-1 2-16,0 2 16,0 1-16,1 1 15,-2 0-15,1 0 0,1-1 16,0-2-16,1-2 15,1-3-15,1-1 0,0-4 16,2-1-16,0-3 16,1-2-16,0-3 15,1-1-15,0-1 16,-1 0-16,1-4 0,0 0 16,2-3-16,-3 3 15,1 0-15,-1 0 0,1 0 16,0 4-16,-2 1 15,0 3-15,-1 2 16,-1 2-16,-1 3 0,-1 2 16,0 3-16,-2 2 15,1 2-15,0 0 16,0 1-16,0 0 0,0-1 16,1-1-16,0-2 15,1-2-15,0 0 16,-1-1-16,1-4 0,0 1 15,0-3-15,2 0 16,0-2-16,-1-2 16,2-2-16,-1-1 0,1-2 15,0 0-15,0 0 16,1-1-16,-2 2 16,1 0-16,0 2 0,-1 0 15,1 2-15,-2 1 16,0 2-16,0 2 15,0 1-15,-3 4 0,1 1 16,-1 0-16,0 4 16,-1-1-16,1 2 0,0-1 15,0 0-15,0-1 16,1-1-16,0-2 16,1-2-16,0-1 0,-1-1 15,2-3-15,0-1 16,1-2-16,0-3 15,1 0-15,1-1 0,-1-1 16,0 1-16,0-3 16,1 0-16,-1 0 15,-1 2-15,2-1 0,0 1 16,0 2-16,-2 1 16,0 2-16,-1 1 15,1 1-15,-3 2 0,2 2 16,-2 1-16,0 2 15,-1 1-15,-1 2 16,1 2-16,0 0 0,0 0 16,1 1-16,-1 1 15,1-1-15,0-1 16,2 0-16,-2 0 0,2 0 16,0 0-16,1 0 15,0-1-15,0-1 16,1-2-16,0-1 0,1-3 15,1-1-15,0-2 16,2-3-16,-1-2 0,0-2 16,0-2-16,-1-2 15,5-6-15,2-3 16,2-6-16,-4 2 16,2-5-16,0-3 0,-5 9 15,2-7-15,-3 6 16,-2 0-16,0-2 0,2 1 15,-2-1-15,-1 2 16,-2 1-16,1 2 16,-4 4-16,-1 4 0,-3 4 15,2 3-15,-1 1 16,1 2-16,-2 2 16,2 1-16,-1 2 0,-1 3 15,0 4-15,0 5 16,-1 1-16,0 2 15,-4 10-15,-3 17 16,4-6-16,1-7 0,2-5 16,-1 8-16,2-8 15,-1 0-15,2-2 0,5 0 16,3-6-16,0-6 16,-1-2-16,-1-2 15,0-2-15,0-2 0,1-3 16,-1-2-16,0-2 15,0-2-15,2-1 16,1-1-16,-1-1 0,0 0 16,0 2-16,-2 0 15,1 1-15,-2 1 16,1 2-16,-1 1 0,-1 2 16,0 2-16,0 1 15,0 2-15,1 2 16,-1 2-16,0 2 0,1 1 15,-1-2-15,0 1 16,0 0-16,1 0 16,1-1-16,-1-1 0,2 0 15,-2-2-15,2-1 16,1-2-16,-1 0 16,1-3-16,1-1 0,0-1 15,2-2-15,0-1 16,-2-3-16,2-2 15,-1-1-15,0-2 0,-1-2 16,4-8-16,1-3 16,-1 1-16,2 0 15,-1 0-15,-2-2 0,-3 5 16,2-4-16,-2 4 16,0 0-16,1-7 0,-2 6 15,-1 2-15,1-2 16,-2 2-16,0 0 15,-4 9-15,1 0 0,-1 2 16,1 2-16,0 2 16,1 0-16,-1 4 15,0-1-15,1 2 16,0 2-16,-1 1 0,1 4 16,0 4-16,-1 2 15,-1 2-15,0 19 0,0 1 16,-1-1-16,1-5 15,0-5-15,-1 7 16,-1 3-16,0-8 0,1-3 16,2 1-16,5 0 15,1-2-15,-3-12 16,0-1-16,-1-3 0,0-1 16,0-4-16,-2 2 15,2-1-15,-1-2 16,0-1-16,1-2 0,0-1 15,1-3-15,0-1 16,1-2-16,0-1 16,0 1-16,1 0 0,0 1 15,0 1-15,-2 1 16,1 2-16,-1 2 16,0 1-16,2 2 0,-1 2 15,2 3-15,1 4 16,0 0-16,0 2 0,-1 0 15,1 1-15,3 4 16,-1 2-16,-1-7 16,-2-4-16,-4-7 0</inkml:trace>
</inkml:ink>
</file>

<file path=word/ink/ink78.xml><?xml version="1.0" encoding="utf-8"?>
<inkml:ink xmlns:inkml="http://www.w3.org/2003/InkML">
  <inkml:definitions>
    <inkml:context xml:id="ctx0">
      <inkml:inkSource xml:id="inkSrc0">
        <inkml:traceFormat>
          <inkml:channel name="X" type="integer" max="26395" units="cm"/>
          <inkml:channel name="Y" type="integer" max="14847" units="cm"/>
          <inkml:channel name="T" type="integer" max="2.14748E9" units="dev"/>
        </inkml:traceFormat>
        <inkml:channelProperties>
          <inkml:channelProperty channel="X" name="resolution" value="159.99879" units="1/cm"/>
          <inkml:channelProperty channel="Y" name="resolution" value="160.00647" units="1/cm"/>
          <inkml:channelProperty channel="T" name="resolution" value="1" units="1/dev"/>
        </inkml:channelProperties>
      </inkml:inkSource>
      <inkml:timestamp xml:id="ts0" timeString="2019-08-27T12:47:17.073"/>
    </inkml:context>
    <inkml:brush xml:id="br0">
      <inkml:brushProperty name="width" value="0.04667" units="cm"/>
      <inkml:brushProperty name="height" value="0.04667" units="cm"/>
      <inkml:brushProperty name="fitToCurve" value="1"/>
    </inkml:brush>
  </inkml:definitions>
  <inkml:trace contextRef="#ctx0" brushRef="#br0">10 5 0,'0'0'0,"-4"-3"15,-1 1-15,4 2 16,1 0-16,0 0 16</inkml:trace>
</inkml:ink>
</file>

<file path=word/ink/ink79.xml><?xml version="1.0" encoding="utf-8"?>
<inkml:ink xmlns:inkml="http://www.w3.org/2003/InkML">
  <inkml:definitions>
    <inkml:context xml:id="ctx0">
      <inkml:inkSource xml:id="inkSrc0">
        <inkml:traceFormat>
          <inkml:channel name="X" type="integer" max="26395" units="cm"/>
          <inkml:channel name="Y" type="integer" max="14847" units="cm"/>
          <inkml:channel name="T" type="integer" max="2.14748E9" units="dev"/>
        </inkml:traceFormat>
        <inkml:channelProperties>
          <inkml:channelProperty channel="X" name="resolution" value="159.99879" units="1/cm"/>
          <inkml:channelProperty channel="Y" name="resolution" value="160.00647" units="1/cm"/>
          <inkml:channelProperty channel="T" name="resolution" value="1" units="1/dev"/>
        </inkml:channelProperties>
      </inkml:inkSource>
      <inkml:timestamp xml:id="ts0" timeString="2019-08-27T12:47:16.906"/>
    </inkml:context>
    <inkml:brush xml:id="br0">
      <inkml:brushProperty name="width" value="0.04667" units="cm"/>
      <inkml:brushProperty name="height" value="0.04667" units="cm"/>
      <inkml:brushProperty name="fitToCurve" value="1"/>
    </inkml:brush>
  </inkml:definitions>
  <inkml:trace contextRef="#ctx0" brushRef="#br0">0 400 0,'8'-2'0,"1"-2"16,2-1-16,3-1 16,0-1-16,-1 0 15,5-2-15,1-2 0,-3 3 16,-2 0-16,-2 2 16,-2 3-16,-3 1 0,-2 1 15,-1 2-15,-2 2 16,-2 4-16,-2 3 15,-2 3-15,-1 1 0,0 1 16,0 1-16,1-2 16,0 1-16,2-3 15,2-3-15,1-2 0,1-1 16,1-3-16,3-1 16,3-3-16,1-3 15,1-2-15,1-3 0,0 1 16,1-3-16,5-6 15,-1-1-15,-2 1 16,-3 3-16,-2 1 0,-1 2 16,0 6-16,-3 2 15,1 2-15,-1 2 16,0 2-16,-1 5 0,-1 4 16,-3 0-16,0 2 15,-2 0-15,1 0 16,0 0-16,0-2 0,0-3 15,1-1-15,0-4 16,2-1-16,0-2 16,2-2-16,1-3 0,2-1 15,-2 0-15,3-4 16,-2 0-16,2-1 16,-1 0-16,1-1 0,0 1 15,0 1-15,0 0 16,0 2-16,-1 3 0,-2 2 15,0 4-15,-3 4 16,0 3-16,-3 5 16,0 1-16,-1 0 0,0 1 15,-1-1-15,0-1 16,2-1-16,-1-5 16,1-1-16,-1-3 0,1-2 15,1 0-15,0-2 16,1-2-16,1-2 15,0-3-15,1-1 0,2-2 16,0 0-16,0-2 16,1-2-16,2-4 15,-2 4-15,-1 2 0,-1 0 16,-1 4-16,-2 3 16,1 1-16,-1 2 15,-1 1-15,-1-1 0,0 3 16,1 1-16,-1 0 15,1 2-15,0 1 16,-1 1-16,1 1 0,-1 2 16,0 0-16,0 1 15,-1-1-15,1 0 16,0 0-16,0-1 0,1-1 16,-1 0-16,1-2 15,0 1-15,0-1 16,0-1-16,1 1 0,-1-2 15,0 0-15,0-1 16,0 0-16,0 0 16,0-2-16,0 2 0,0-1 15,-1-1-15,0 1 16,0-1-16,0 0 16,0 0-16,0 0 0,0 0 15,0 0-15,0 0 16,0-2-16,1 0 15,0-1-15,0 0 0,1-1 16,-1-1-16,0 0 16,1 0-16,1-1 0,0-1 15,0 0-15,1 1 16,0 0-16,-1-1 16,2 0-16,-1 1 0,0 0 15,0 0-15,-1 2 16,1-1-16,-1 1 15,0 1-15,-2 1 0,1 0 16,-1 2-16,0-1 16,0 0-16,-1 0 15,0 1-15,0 0 0,0 0 16,0 1-16,0-2 16,0 1-16,0 0 15,0 0-15,0 0 0,1-1 16,0 0-16,1 0 15,0 0-15,0-1 16,2 1-16,0-1 0,0 0 16,1 0-16,1-1 15,0-1-15,0-1 16,2-1-16,0 0 0,2-1 16,-1-2-16,1 0 15,-1 0-15,-1 0 16,4-6-16,0 1 0,-4 3 15,3-5-15,0-1 16,0 0-16,-3 2 16,2-4-16,-4 5 0,-1-2 15,-1 1-15,-2 2 16,0 1-16,0 3 16,-1 1-16,0 3 0,-1 1 15,0 1-15,0 3 16,0-1-16,-1 2 0,-3 3 15,-2 4-15,1 3 16,-2 0-16,-5 10 16,-4 7-16,0 4 0,1 2 15,9-9-15,0-6 16,6-19-16,-13 52 16,4-20-16,3-9 0,1-4 15,3-8-15,1-2 16,0-2-16,1-2 15,1-2-15,0 0 0,1-1 16,2-2-16,2 0 16,2-1-16,1-4 15,-1-2-15,2 1 0,-1 0 16,0-1-16,1 1 16,-1 0-16,0 2 15,-2 2-15,-2 1 0,0 2 16,-1 2-16,-1 3 15,-2 4-15,-1 2 16,0 1-16,-2 1 0,0 0 16,0 1-16,2 0 15,-1-1-15,2-1 16,0-1-16,0-2 0,1-3 16,0 0-16,1-2 15,1-2-15,0-2 16,2-4-16,2-2 0,2-3 15,1-5-15,3-6 16,2-4-16,3-6 0,2-5 16,-4 3-16,-4 7 15,3-9-15,-4 8 16,0 0-16,4-10 0,-4 9 16,0 2-16,1-3 15,-1 2-15,-1 0 16,-1-1-16,0 2 0,-1 1 15,-6 10-15,1 2 16,-2 0-16,0 4 16,-1 1-16,0 3 0,0 1 15,-1 1-15,0 3 16,-1 2-16,0 4 16,-2 4-16,0 1 0,-6 23 15,-1 3-15,0 2 16,-2 1-16,-1-2 15,3-8-15,-1 0 0,0-1 16,0 2-16,5-4 16,2-1-16,2-11 15,2-5-15,0-3 0,0-1 16,-1-5-16,1-1 16,0 0-16,0-1 15,0-1-15,0 0 0,1-1 16,0-2-16,3-1 15,0-3-15,1-1 16,0-2-16,2 1 0,0-1 16,0 2-16,0 0 15,2 1-15,-1 1 16,1 1-16,0 3 0,0 3 16,0 1-16,0 4 15,-1 3-15,0 3 16,0 0-16,0 3 0,2 10 15,-2-2-15,-3-6 16,1-4-16,-3-9 16,-3-4-16</inkml:trace>
</inkml:ink>
</file>

<file path=word/ink/ink8.xml><?xml version="1.0" encoding="utf-8"?>
<inkml:ink xmlns:inkml="http://www.w3.org/2003/InkML">
  <inkml:definitions>
    <inkml:context xml:id="ctx0">
      <inkml:inkSource xml:id="inkSrc0">
        <inkml:traceFormat>
          <inkml:channel name="X" type="integer" max="1280" units="cm"/>
          <inkml:channel name="Y" type="integer" max="1024" units="cm"/>
          <inkml:channel name="T" type="integer" max="2.14748E9" units="dev"/>
        </inkml:traceFormat>
        <inkml:channelProperties>
          <inkml:channelProperty channel="X" name="resolution" value="34.04255" units="1/cm"/>
          <inkml:channelProperty channel="Y" name="resolution" value="34.01993" units="1/cm"/>
          <inkml:channelProperty channel="T" name="resolution" value="1" units="1/dev"/>
        </inkml:channelProperties>
      </inkml:inkSource>
      <inkml:timestamp xml:id="ts0" timeString="2020-03-17T10:22:07.049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 contextRef="#ctx0" brushRef="#br0">387 35 0,'0'-16'15,"0"-1"173,-17 17-172,1 0 15,-1 0-16,1 0 17,-1 0-1,1 0-15,-1 0-1,1 0 16,-1 0 32,1 0-47,-17 0 15,0 0 0,33 17-15,-16-17-1,16 16 1,-17 1-16,1-1 31,-17 1 0,16-1 32,17 1-47,0-1-1,-16-16 1,16 17-1,-17-17-15,17 16 16,0 1 0,0-1-1,-16-16 1,16 17 0,0-1-1,0 1 1,0-1 15,0 0 0,0 1-15,0-1 0,0 1-1,0-1 1,0 1-1,0-1 1,0 1 15,0-1-15,0 1 15,16-1-31,1 1 31,-17-1-15,16 1 0,1-1 15,-1-16 0,1 17 0,16-17-15,-17 0 15,-16 16-31,17-16 16,-1 0 15,1 0-15,-1 0-1,0 0 1,1 0 15,-1 0-15,1 0 0,-1 0 15,1 0-16,-1 0-15,-16-16 16,17 16 0,-1 0-1,1 0 1,-1-17 0,1 17-1,-1 0 16,1 0-15,-1 0 0,0 0-16,1 0 15,-1 0 1,1 0 0,-1 0-1,-16-16-15,17-1 16,-1 17 15,-16-16-15,17-1 15,-17 1 16,0-1-47,0 1 15,0-1 1,0 1 0,0-1-1,0 1-15,0-1 16,0 1 15,0-1-15,0 1-1,0 0 17,0-1-1,0 1-15,0-1 15,0 1-16,0-1 1,0 1 15,0-1-15,-17 1 15,1-1 0,16 1-15,-17 16 0,17-17-1,-16 17 17,-1-16-1,1 16-31,-1 0 31,1 0-15,0-17 15,-1 17-15,1-16-1,-1 16 1,1 0-1,-1 0 64</inkml:trace>
</inkml:ink>
</file>

<file path=word/ink/ink80.xml><?xml version="1.0" encoding="utf-8"?>
<inkml:ink xmlns:inkml="http://www.w3.org/2003/InkML">
  <inkml:definitions>
    <inkml:context xml:id="ctx0">
      <inkml:inkSource xml:id="inkSrc0">
        <inkml:traceFormat>
          <inkml:channel name="X" type="integer" max="26395" units="cm"/>
          <inkml:channel name="Y" type="integer" max="14847" units="cm"/>
          <inkml:channel name="T" type="integer" max="2.14748E9" units="dev"/>
        </inkml:traceFormat>
        <inkml:channelProperties>
          <inkml:channelProperty channel="X" name="resolution" value="159.99879" units="1/cm"/>
          <inkml:channelProperty channel="Y" name="resolution" value="160.00647" units="1/cm"/>
          <inkml:channelProperty channel="T" name="resolution" value="1" units="1/dev"/>
        </inkml:channelProperties>
      </inkml:inkSource>
      <inkml:timestamp xml:id="ts0" timeString="2019-08-27T12:47:14.305"/>
    </inkml:context>
    <inkml:brush xml:id="br0">
      <inkml:brushProperty name="width" value="0.04667" units="cm"/>
      <inkml:brushProperty name="height" value="0.04667" units="cm"/>
      <inkml:brushProperty name="fitToCurve" value="1"/>
    </inkml:brush>
  </inkml:definitions>
  <inkml:trace contextRef="#ctx0" brushRef="#br0">200 142 0,'0'0'0,"0"0"16,0 8-16,0 5 0,-1 2 16,0 7-16,-2 15 15,1 7-15,-2-2 16,4-41-16,-5 35 16,-2 14-16,6-22 0,0-4 15,1-3-15,1-10 16,-1-3-16,0-2 15,-1-3-15,0-2 0,-2-4 16,0-3-16,-2-5 16,-1-1-16,0 0 0,6 12 15,-19-42-15,2 2 16,3 4-16,2 3 16,3 9-16,1-1 15,-2-8-15,3 7 0,0 2 16,-2 2-16,-2 2 15,2 11-15,3 0 0,0 2 16,3 1-16,1 1 16,1 1-16,0 0 15,2-1-15,3 0 0,4-1 16,5 0-16,2 0 16,17-6-16,6 1 15,3 4-15,-6 3 0,-6 0 16,11 0-16,-9 2 15,1-1-15,9-2 16,-9 1-16,-3-1 0,0-1 16,-2 2-16,-16 4 15,-11 0-15,0 0 16</inkml:trace>
</inkml:ink>
</file>

<file path=word/ink/ink81.xml><?xml version="1.0" encoding="utf-8"?>
<inkml:ink xmlns:inkml="http://www.w3.org/2003/InkML">
  <inkml:definitions>
    <inkml:context xml:id="ctx0">
      <inkml:inkSource xml:id="inkSrc0">
        <inkml:traceFormat>
          <inkml:channel name="X" type="integer" max="26395" units="cm"/>
          <inkml:channel name="Y" type="integer" max="14847" units="cm"/>
          <inkml:channel name="T" type="integer" max="2.14748E9" units="dev"/>
        </inkml:traceFormat>
        <inkml:channelProperties>
          <inkml:channelProperty channel="X" name="resolution" value="159.99879" units="1/cm"/>
          <inkml:channelProperty channel="Y" name="resolution" value="160.00647" units="1/cm"/>
          <inkml:channelProperty channel="T" name="resolution" value="1" units="1/dev"/>
        </inkml:channelProperties>
      </inkml:inkSource>
      <inkml:timestamp xml:id="ts0" timeString="2019-08-27T12:41:58.411"/>
    </inkml:context>
    <inkml:brush xml:id="br0">
      <inkml:brushProperty name="width" value="0.04667" units="cm"/>
      <inkml:brushProperty name="height" value="0.04667" units="cm"/>
      <inkml:brushProperty name="fitToCurve" value="1"/>
    </inkml:brush>
  </inkml:definitions>
  <inkml:trace contextRef="#ctx0" brushRef="#br0">12 0 0,'1'10'0,"0"2"0,-1-1 16,0 2-16,0 1 15,1 6-15,-1 2 0,0-1 16,-1 1-16,1 1 16,-1 0-16,-1-5 15,0 0-15,1-1 0,-1-2 16,0-4-16,1-4 15,0-1-15,1-2 16,-2-4-16,2 0 0,0 0 16,0 0-16</inkml:trace>
</inkml:ink>
</file>

<file path=word/ink/ink82.xml><?xml version="1.0" encoding="utf-8"?>
<inkml:ink xmlns:inkml="http://www.w3.org/2003/InkML">
  <inkml:definitions>
    <inkml:context xml:id="ctx0">
      <inkml:inkSource xml:id="inkSrc0">
        <inkml:traceFormat>
          <inkml:channel name="X" type="integer" max="26395" units="cm"/>
          <inkml:channel name="Y" type="integer" max="14847" units="cm"/>
          <inkml:channel name="T" type="integer" max="2.14748E9" units="dev"/>
        </inkml:traceFormat>
        <inkml:channelProperties>
          <inkml:channelProperty channel="X" name="resolution" value="159.99879" units="1/cm"/>
          <inkml:channelProperty channel="Y" name="resolution" value="160.00647" units="1/cm"/>
          <inkml:channelProperty channel="T" name="resolution" value="1" units="1/dev"/>
        </inkml:channelProperties>
      </inkml:inkSource>
      <inkml:timestamp xml:id="ts0" timeString="2019-08-27T12:41:57.743"/>
    </inkml:context>
    <inkml:brush xml:id="br0">
      <inkml:brushProperty name="width" value="0.04667" units="cm"/>
      <inkml:brushProperty name="height" value="0.04667" units="cm"/>
      <inkml:brushProperty name="fitToCurve" value="1"/>
    </inkml:brush>
  </inkml:definitions>
  <inkml:trace contextRef="#ctx0" brushRef="#br0">0 0 0,'3'8'0,"-1"1"0,0 0 0,1 1 0,-2 1 0,1 0 0,1 1 0,-2 0 0,2 0 0,-1 1 0,1-1 16,-1-1-16,-1 1 0,1-1 0,1 2 0,-2-2 15,-1 1-15,1 0 16,0-1-16,-1 1 15,1 3-15,-1-3 0,0 0 16,0 0-16,-1-1 16,1 1-16,-1-1 0,0-1 15,0 0-15,0-2 16,1 0-16,-1 0 16,1-2-16,0 0 0,1-1 15,-1-3-15,1-1 16,-1-1-16,0 0 15</inkml:trace>
</inkml:ink>
</file>

<file path=word/ink/ink83.xml><?xml version="1.0" encoding="utf-8"?>
<inkml:ink xmlns:inkml="http://www.w3.org/2003/InkML">
  <inkml:definitions>
    <inkml:context xml:id="ctx0">
      <inkml:inkSource xml:id="inkSrc0">
        <inkml:traceFormat>
          <inkml:channel name="X" type="integer" max="26395" units="cm"/>
          <inkml:channel name="Y" type="integer" max="14847" units="cm"/>
          <inkml:channel name="T" type="integer" max="2.14748E9" units="dev"/>
        </inkml:traceFormat>
        <inkml:channelProperties>
          <inkml:channelProperty channel="X" name="resolution" value="159.99879" units="1/cm"/>
          <inkml:channelProperty channel="Y" name="resolution" value="160.00647" units="1/cm"/>
          <inkml:channelProperty channel="T" name="resolution" value="1" units="1/dev"/>
        </inkml:channelProperties>
      </inkml:inkSource>
      <inkml:timestamp xml:id="ts0" timeString="2019-08-27T12:47:17.825"/>
    </inkml:context>
    <inkml:brush xml:id="br0">
      <inkml:brushProperty name="width" value="0.04667" units="cm"/>
      <inkml:brushProperty name="height" value="0.04667" units="cm"/>
      <inkml:brushProperty name="fitToCurve" value="1"/>
    </inkml:brush>
  </inkml:definitions>
  <inkml:trace contextRef="#ctx0" brushRef="#br0">17 61 0,'0'0'0,"0"0"15,0 0-15,0 0 0,0 0 16,-3 10-16,0 1 15,0 2-15,0 1 16,0 1-16,2 1 0,0-2 16,2 4-16,0-4 15,1-1-15,2-1 16,-1-3-16,2-1 0,0-3 16,0-2-16,2-3 15,0-3-15,0-1 0,-1-4 16,0-1-16,-2-2 15,-1-1-15,-2-3 16,-1 0-16,0-1 16,-1-3-16,-3 4 0,0 0 15,0 1-15,-2 2 16,1 3-16,1 1 16,2 2-16,2 0 0,0-1 15,4 0-15,1 0 16,2 3-16,1-1 0,4 1 15,0 1-15,0 1 16,1 2-16,0 2 16,-1 2-16,1 1 0,-2 2 15,0 1-15,-1 2 16,-1 1-16,-2 3 16,-2 6-16,-2 0 0,-1 1 15,-3-5-15,-1-1 16,-2-2-16,2-4 15,1-2-15,-1-1 0,2-1 16,0-3-16,-1-1 16,3-2-16,1-1 15,2-5-15,2-1 0,2-2 16,0-1-16,4-5 16,4-5-16,1-1 15,-3 3-15,-3 5 0,0 2 16,-3 8-16,0 2 15,-2 3-15,1 4 16,0 7-16,0 4 0,3 20 16,-7 5-16,-2 2 15,1 3-15,0-10 16,8-2-16,12-8 0,-23-26 16</inkml:trace>
</inkml:ink>
</file>

<file path=word/ink/ink84.xml><?xml version="1.0" encoding="utf-8"?>
<inkml:ink xmlns:inkml="http://www.w3.org/2003/InkML">
  <inkml:definitions>
    <inkml:context xml:id="ctx0">
      <inkml:inkSource xml:id="inkSrc0">
        <inkml:traceFormat>
          <inkml:channel name="X" type="integer" max="26395" units="cm"/>
          <inkml:channel name="Y" type="integer" max="14847" units="cm"/>
          <inkml:channel name="T" type="integer" max="2.14748E9" units="dev"/>
        </inkml:traceFormat>
        <inkml:channelProperties>
          <inkml:channelProperty channel="X" name="resolution" value="159.99879" units="1/cm"/>
          <inkml:channelProperty channel="Y" name="resolution" value="160.00647" units="1/cm"/>
          <inkml:channelProperty channel="T" name="resolution" value="1" units="1/dev"/>
        </inkml:channelProperties>
      </inkml:inkSource>
      <inkml:timestamp xml:id="ts0" timeString="2019-08-27T12:41:59.124"/>
    </inkml:context>
    <inkml:brush xml:id="br0">
      <inkml:brushProperty name="width" value="0.04667" units="cm"/>
      <inkml:brushProperty name="height" value="0.04667" units="cm"/>
      <inkml:brushProperty name="fitToCurve" value="1"/>
    </inkml:brush>
  </inkml:definitions>
  <inkml:trace contextRef="#ctx0" brushRef="#br0">0 0 0,'4'10'15,"1"1"-15,0 0 0,0 1 16,0-1-16,1 1 16,-1-2-16,0 3 15,1 2-15,-2-3 0,2 3 16,1 2-16,-2-4 16,1 6-16,-1-6 15,0 5-15,-1-4 0,1-1 16,-1 1-16,0-1 15,1 0-15,-1-1 16,0-2-16,0 0 0,0-3 16,0-1-16,0-1 15,1-1-15,-1-2 16,2 0-16,0-1 0,0-3 16,1 1-16,2-3 15,0-2-15,1 0 16,-1-1-16,1-1 0,3-2 15,2-2-15,0 0 16,-3 2-16,6-4 16,-1 0-16,0 2 0,-2 1 15,-2 1-15,2 0 16,-2 2-16,0 0 16,0 0-16,-3 3 0,3-1 15,-6 2-15,1 1 16,-2-1-16,-1 3 0,-5 1 15</inkml:trace>
</inkml:ink>
</file>

<file path=word/ink/ink85.xml><?xml version="1.0" encoding="utf-8"?>
<inkml:ink xmlns:inkml="http://www.w3.org/2003/InkML">
  <inkml:definitions>
    <inkml:context xml:id="ctx0">
      <inkml:inkSource xml:id="inkSrc0">
        <inkml:traceFormat>
          <inkml:channel name="X" type="integer" max="26395" units="cm"/>
          <inkml:channel name="Y" type="integer" max="14847" units="cm"/>
          <inkml:channel name="T" type="integer" max="2.14748E9" units="dev"/>
        </inkml:traceFormat>
        <inkml:channelProperties>
          <inkml:channelProperty channel="X" name="resolution" value="159.99879" units="1/cm"/>
          <inkml:channelProperty channel="Y" name="resolution" value="160.00647" units="1/cm"/>
          <inkml:channelProperty channel="T" name="resolution" value="1" units="1/dev"/>
        </inkml:channelProperties>
      </inkml:inkSource>
      <inkml:timestamp xml:id="ts0" timeString="2019-08-27T12:42:16.855"/>
    </inkml:context>
    <inkml:brush xml:id="br0">
      <inkml:brushProperty name="width" value="0.04667" units="cm"/>
      <inkml:brushProperty name="height" value="0.04667" units="cm"/>
      <inkml:brushProperty name="fitToCurve" value="1"/>
    </inkml:brush>
  </inkml:definitions>
  <inkml:trace contextRef="#ctx0" brushRef="#br0">0 541 0,'0'0'16,"0"0"-16,0 0 15,4-8-15,-1-3 16,-1 1-16,-1-2 0,-2 2 16,-1 0-16,0 2 15,1 2-15,-1 2 16,0 1-16,2 4 0,0 5 16,0 2-16,0 5 15,-1 1-15,1-1 16,2 0-16,0 2 0,2 7 15,1-7-15,4-2 16,1-3-16,1-4 16,-1-5-16,-2-4 0,3-7 15,1-1-15,10-13 16,0-10-16,-9-5 16,-7-4-16,-3-1 0,-1 10 15,0-3-15,3-14 16,0 12-16,-2 1 0,1 1 15,-3 1-15,-1 5 16,-3 18-16,0 3 16,1 4-16,0 3 0,-1 2 15,2 4-15,-2 5 16,1 7-16,-2 5 16,-1 18-16,2 4 15,-1 0-15,3 5 0,1-12 16,0 12-16,1-9 15,3 0-15,2-5 0,0-4 16,-1-8-16,-3-5 16,-2-4-16,1-3 15,2-3-15,-2-1 0,2-2 16,-1-2-16,-1-2 16,1-4-16,-1-4 15,0-3-15,-1-3 0,0-1 16,0 1-16,1-1 15,3 1-15,2 3 16,-1 5-16,0 1 0,0 3 16,1 5-16,0 3 15,1 6-15,0 5 16,-1 1-16,1 6 0,-2-6 16,-1-1-16,1 0 15,0 0-15,2-2 16,1 1-16,1-9 0,1-1 15,-1-3-15,1-1 16,1-2-16,-2-2 16,0-1-16,4-5 0,0 0 15,0-1-15,1 2 16,-2-2-16,0 2 16,-4 1-16,-2 0 0,-2 0 15,0 0-15,-2 1 16,-2-3-16,0 0 15,-1 0-15,-1 1 0,0-1 16,0 1-16,0 1 16,-1-1-16,2 2 15,-1 0-15,-1 2 0,1 0 16,0 3-16,0 1 16,1 2-16,1 2 0,0 3 15,0 1-15,2 3 16,1 0-16,1 3 15,3 10-15,2 3 0,2 3 16,-2-3-16,0 0 16,2 3-16,-3-9 15,1 1-15,3 12 0,-5-13 16,-2 2-16,-1 0 16,-2 2-16,-2-2 15,-1-2-15,0 1 0,-1-11 16,0 0-16,1-3 15,-3 0-15,1-1 16,-1-3-16,-1-1 0,0-2 16,0-2-16,1-4 15,0-5-15,1-4 16,0-2-16,3 0 0,0-9 16,4-5-16,4 0 15,3 5-15,0 0 16,-1 5-16,5-9 0,-3 8 15,1 1-15,1 0 16,0 0-16,-1 1 16,0-1-16,0 1 0,0 0 15,-1 0-15,-3 1 16,-7 5-16,1 3 16,-1-3-16,0-4 0,1 0 15,-2 6-15,-1 3 16,-1 1-16,-2 3 15,0 0-15,0 3 0,-2 4 16,1 4-16,1 7 16,1 3-16,-1 5 15,-2 8-15,1-5 0,1-7 16,1-2-16,4-9 16,2-1-16,0-3 0,0-3 15,1-2-15,0-4 16,1-1-16,-1-5 15,-1 0-15,0-2 0,0 0 16,0-2-16,5-7 16,-3 6-16,0 2 15,1 4-15,-2 5 0,-1 3 16,0 3-16,0 5 16,2 6-16,-1 8 15,7 27-15,-5-12 0,-4-10 16,-1 7-16,2-9 15,4-3-15,0-12 16,0-5-16,0-1 0,0-3 16,1-4-16,2-7 15,-2-5-15,5-10 16,-1-8-16,1-8 0,-4-2 16,-4 13-16,-1-16 15,0 10-15,-2-14 16,0 9-16,-2 1 0,-1 3 15,0 3-15,-2 11 16,0 7-16,0 5 16,-3 6-16,4 5 0,0 2 15,1 2-15,0 6 16,0 9-16,1 3 16,-1 22-16,2 2 0,2 7 15,-1-2-15,0-10 16,1 10-16,0-11 15,0 2-15,1-4 0,-1-4 16,1-16-16,5 12 16,-1-14-16,0-1 0,0-4 15,-2-4-15,-1-1 16,-1-2-16,-1 0 16,-1-2-16,-1 0 0,2-5 15,-2-2-15,2-2 16,-2-2-16,2 0 15,-3 0-15,1 1 0,-1 2 16,0 3-16,-1 1 16,1 2-16,0 2 15,1 2-15,1 0 0,2 3 16,-2-2-16,0 0 16,2 0-16,-2-2 15,3-2-15,0 0 0,4-4 16,1 0-16,1 0 15,0 0-15,-2-2 16,-1-1-16,0-1 0,-2 2 16,-2 0-16,-1 2 15,-1 2-15,0 1 16,-2 1-16,0 3 0,-1 6 16,1 3-16,0 4 15,1 1-15,0 2 16,-1 11-16,-1-3 0,0-7 15,-1-1-15,2-5 16,3-4-16,0-2 16,0-2-16,1-3 0,1-2 15,0-3-15,0-2 16,0-2-16,-1-3 16,2-1-16,0-1 0,4-5 15,2-4-15,-4 6 16,-2 1-16,-4 2 15,0 5-15,0 3 0,-1 2 16,2 4-16,1 4 16,0 3-16,-1 3 15,1 1-15,-3 3 0,1 0 16,0 7-16,1-2 16,-1-5-16,1 1 15,2-5-15,1-3 0,-2-3 16,1-3-16,-1-2 15,1-2-15,0-2 0,-1 0 16,0 0-16,0-1 16,-1 0-16,0 1 15,0 0-15,-1 0 0,0 1 16,-1 0-16,0-1 16,1 1-16,-2-1 15,0 0-15,1 0 0,-1 0 16,-1 0-16,1-2 15,0 0-15,-1 1 16,0 0-16,0 0 0,0 0 16,0 0-16,0-1 15,-1 1-15,0 1 16,1-2-16,-1 1 0,0 0 16,0-1-16,0 1 15,1 0-15,0 2 16,0 0-16,0 0 0,0 1 15,0 1-15,0-1 16,0 2-16,0 0 0,0 0 16,0-1-16,0 1 15,0 1-15,0-1 16,0 0-16,0 0 16,0 0-16,0 0 0,0-1 15,0 1-15,0 0 16,0 0-16,0 0 15,0-1-15,0 1 0,0 0 16,0 1-16,0-2 16,0 1-16,0-1 15,0 1-15,0 1 0,0-1 16,0 0-16,0 0 16,0 0-16,0 0 0,0 0 15,0 0-15,0 0 16,0 0-16,0 0 15,0 0-15,0 0 0,0 0 16,0 0-16,0 0 16,0 0-16,0 0 15,0 0-15,0 0 0,0 0 16,0 0-16,0 0 16,0 0-16,0 0 15,0 0-15,0 0 0,0 0 16,0 0-16,0 0 15,0 0-15,0 0 16,0 0-16,0 0 0,0 0 16,0 0-16,0 1 15,0-1-15,0 0 16,1 1-16,-1 1 0,1-2 16,0 2-16,1 1 15,4 14-15,0 0 16,-1-1-16,-2-1 0,1-1 15,-1 0-15,0-5 16,1 1-16,1 0 16,1-2-16,-1-2 0,2-2 15,-1-2-15,1 0 16,-1-3-16,0 0 16,0-3-16,-1-1 0,1-2 15,0-1-15,1-3 16,-2-2-16,0-1 15,-1 0-15,-1 0 0,-2-1 16,-5 2-16,1 0 16,0 1-16,0 2 15,0 3-15,1 1 0,1 1 16,-1 0-16,1 3 16,1 1-16,0-1 0,2 2 15,0 1-15,3 3 16,1-1-16,0 1 15,1 2-15,1 0 0,0-1 16,1 0-16,1-4 16,2 1-16,1 0 15,3-1-15,-3-1 0,-1 0 16,-1-3-16,0-2 16,-2-2-16,0-2 15,-3-1-15,0 0 0,-1-1 16,-2 0-16,0 1 15,-3 2-15,1 1 16,-1 2-16,-1 1 0,1 2 16,-2 2-16,0 2 15,-1 4-15,0 5 16,2 2-16,-4 9 0,3 4 16,1-7-16,1-1 15,1-2-15,1 0 16,2-5-16,-1-3 0,1-1 15,-1-3-15,0 0 16,2-2-16,0-1 16,1-3-16,2 5 0,1-8 15,4-4-15,-1 2 16,1-2-16,-4 3 0,-2-1 16,-1 3-16,-1 1 15,0 1-15,-1 4 16,1 1-16,0 4 15,0 1-15,2 3 0,-1 0 16,0 0-16,-1-3 16,0-1-16,-2-2 0,-1-2 15,-1-2-15,-1-5 16,-2-2-16,-2-6 16,2-1-16,0-3 0,1 0 15,1-6-15,1 6 16,1 0-16,1 2 15,-1 0-15,1 0 0,0 1 16,1-1-16,2-1 16,1-1-16,2 1 15,4-6-15,0 2 0,2-2 16,-1 0-16,-3 4 16,2-5-16,-5 5 15,1-2-15,5-12 0,-2 4 16,-1-2-16,-3 9 15,-3 5-15,-1 5 16,0 3-16,-1 2 0,0 2 16,-3 1-16,2 1 15,-1 4-15,0 2 16,1 3-16,-2 6 0,0 10 16,-1 24-16,0-9 15,-2-4-15,0 5 0,-1-9 16,3 1-16,-2-1 15,2 13-15,2-10 16,5-1-16,4-4 16,0-2-16,-4-10 0,-2 0 15,-4-7-15,1-5 16,-1-2-16,1-2 16,-1 0-16,0-1 0,-1-4 15,0-3-15,-1-5 16,-1-2-16,-3-4 15,-9-20-15,0 11 0,7 14 16,6 9-16,-1 1 16,-1 0-16,1 2 0,0 0 15,1 1-15,3-1 16,3 1-16,5-3 16,4-1-16,18-9 15,10-6-15,3-1 0,-44 20 16</inkml:trace>
</inkml:ink>
</file>

<file path=word/ink/ink86.xml><?xml version="1.0" encoding="utf-8"?>
<inkml:ink xmlns:inkml="http://www.w3.org/2003/InkML">
  <inkml:definitions>
    <inkml:context xml:id="ctx0">
      <inkml:inkSource xml:id="inkSrc0">
        <inkml:traceFormat>
          <inkml:channel name="X" type="integer" max="26395" units="cm"/>
          <inkml:channel name="Y" type="integer" max="14847" units="cm"/>
          <inkml:channel name="T" type="integer" max="2.14748E9" units="dev"/>
        </inkml:traceFormat>
        <inkml:channelProperties>
          <inkml:channelProperty channel="X" name="resolution" value="159.99879" units="1/cm"/>
          <inkml:channelProperty channel="Y" name="resolution" value="160.00647" units="1/cm"/>
          <inkml:channelProperty channel="T" name="resolution" value="1" units="1/dev"/>
        </inkml:channelProperties>
      </inkml:inkSource>
      <inkml:timestamp xml:id="ts0" timeString="2019-08-27T12:42:12.330"/>
    </inkml:context>
    <inkml:brush xml:id="br0">
      <inkml:brushProperty name="width" value="0.04667" units="cm"/>
      <inkml:brushProperty name="height" value="0.04667" units="cm"/>
      <inkml:brushProperty name="fitToCurve" value="1"/>
    </inkml:brush>
  </inkml:definitions>
  <inkml:trace contextRef="#ctx0" brushRef="#br0">38 17 0,'-8'-5'0,"-1"-1"15,2 2-15,2 2 0,0 2 16,2 6-16,2 2 16,1-8-16</inkml:trace>
</inkml:ink>
</file>

<file path=word/ink/ink87.xml><?xml version="1.0" encoding="utf-8"?>
<inkml:ink xmlns:inkml="http://www.w3.org/2003/InkML">
  <inkml:definitions>
    <inkml:context xml:id="ctx0">
      <inkml:inkSource xml:id="inkSrc0">
        <inkml:traceFormat>
          <inkml:channel name="X" type="integer" max="26395" units="cm"/>
          <inkml:channel name="Y" type="integer" max="14847" units="cm"/>
          <inkml:channel name="T" type="integer" max="2.14748E9" units="dev"/>
        </inkml:traceFormat>
        <inkml:channelProperties>
          <inkml:channelProperty channel="X" name="resolution" value="159.99879" units="1/cm"/>
          <inkml:channelProperty channel="Y" name="resolution" value="160.00647" units="1/cm"/>
          <inkml:channelProperty channel="T" name="resolution" value="1" units="1/dev"/>
        </inkml:channelProperties>
      </inkml:inkSource>
      <inkml:timestamp xml:id="ts0" timeString="2019-08-27T12:42:12.169"/>
    </inkml:context>
    <inkml:brush xml:id="br0">
      <inkml:brushProperty name="width" value="0.04667" units="cm"/>
      <inkml:brushProperty name="height" value="0.04667" units="cm"/>
      <inkml:brushProperty name="fitToCurve" value="1"/>
    </inkml:brush>
  </inkml:definitions>
  <inkml:trace contextRef="#ctx0" brushRef="#br0">8 130 0,'-4'-10'16,"2"-2"-16,0 2 15,2-1-15,2-4 0,0 4 16,2 0-16,3 2 16,0-1-16,2 2 15,0 1-15,2 1 16,1 2-16,0 1 0,0 1 15,1 2-15,-1 2 16,0 1-16,0 6 0,0 1 16,1 11-16,-2 6 15,-5 6-15,-8 1 16,-3-5-16,-1-7 0,-1 0 16,0-1-16,2 0 15,3-9-15,-1-3 16,-1-2-16,-3-2 0,-1-1 15,1-3-15,-1-1 16,2-1-16,1-1 16,2-2-16,1 1 0,2-2 15,0 1-15,1 2 16,2 0-16,-1 1 16,2 5-16,1 2 0,1 5 15,2 3-15,2 10 16,0-1-16,-1 0 15,-3-6-15,0 2 0,3-1 16,0-2-16,3-2 16,-1-5-16,-4-5 15,2-3-15,0 0 0,0-3 16,0-2-16,1-4 16,-1-3-16,-1 0 0,1 0 15,-1-2-15,-1 0 16,1-1-16,-3 0 15,0 1-15,-2 3 0,-1 2 16,0 2-16,0 3 16,0 1-16,2 4 15,-1 3-15,2 3 0,-1 3 16,0 1-16,0 2 16,1 1-16,1 6 15,-2-6-15,0-1 0,3-2 16,0-4-16,-1-1 15,1-3-15,-1-1 16,1-2-16,1-3 0,0-2 16,-2-2-16,1-1 15,1-3-15,-2 0 16,0-2-16,0 1 0,0 0 16,-1 4-16,-1 1 15,1 1-15,0 5 16,-1 1-16,2 5 0,0 5 15,-1 4-15,1-1 16,0 2-16,1-1 16,1-2-16,4-6 0,-12-7 15</inkml:trace>
</inkml:ink>
</file>

<file path=word/ink/ink88.xml><?xml version="1.0" encoding="utf-8"?>
<inkml:ink xmlns:inkml="http://www.w3.org/2003/InkML">
  <inkml:definitions>
    <inkml:context xml:id="ctx0">
      <inkml:inkSource xml:id="inkSrc0">
        <inkml:traceFormat>
          <inkml:channel name="X" type="integer" max="26395" units="cm"/>
          <inkml:channel name="Y" type="integer" max="14847" units="cm"/>
          <inkml:channel name="T" type="integer" max="2.14748E9" units="dev"/>
        </inkml:traceFormat>
        <inkml:channelProperties>
          <inkml:channelProperty channel="X" name="resolution" value="159.99879" units="1/cm"/>
          <inkml:channelProperty channel="Y" name="resolution" value="160.00647" units="1/cm"/>
          <inkml:channelProperty channel="T" name="resolution" value="1" units="1/dev"/>
        </inkml:channelProperties>
      </inkml:inkSource>
      <inkml:timestamp xml:id="ts0" timeString="2019-08-27T12:42:11.244"/>
    </inkml:context>
    <inkml:brush xml:id="br0">
      <inkml:brushProperty name="width" value="0.04667" units="cm"/>
      <inkml:brushProperty name="height" value="0.04667" units="cm"/>
      <inkml:brushProperty name="fitToCurve" value="1"/>
    </inkml:brush>
  </inkml:definitions>
  <inkml:trace contextRef="#ctx0" brushRef="#br0">0 0 0,'2'25'16,"0"19"-16,-1-2 16,2 4-16,-1-2 0,1 1 15,0-13-15,0 1 16,0-1-16,3 1 16,-2-1-16,0-2 0,0-4 15,-3-13-15,0-3 16,-2-5-16,1-5 15</inkml:trace>
</inkml:ink>
</file>

<file path=word/ink/ink89.xml><?xml version="1.0" encoding="utf-8"?>
<inkml:ink xmlns:inkml="http://www.w3.org/2003/InkML">
  <inkml:definitions>
    <inkml:context xml:id="ctx0">
      <inkml:inkSource xml:id="inkSrc0">
        <inkml:traceFormat>
          <inkml:channel name="X" type="integer" max="26395" units="cm"/>
          <inkml:channel name="Y" type="integer" max="14847" units="cm"/>
          <inkml:channel name="T" type="integer" max="2.14748E9" units="dev"/>
        </inkml:traceFormat>
        <inkml:channelProperties>
          <inkml:channelProperty channel="X" name="resolution" value="159.99879" units="1/cm"/>
          <inkml:channelProperty channel="Y" name="resolution" value="160.00647" units="1/cm"/>
          <inkml:channelProperty channel="T" name="resolution" value="1" units="1/dev"/>
        </inkml:channelProperties>
      </inkml:inkSource>
      <inkml:timestamp xml:id="ts0" timeString="2019-08-27T12:42:10.463"/>
    </inkml:context>
    <inkml:brush xml:id="br0">
      <inkml:brushProperty name="width" value="0.04667" units="cm"/>
      <inkml:brushProperty name="height" value="0.04667" units="cm"/>
      <inkml:brushProperty name="fitToCurve" value="1"/>
    </inkml:brush>
  </inkml:definitions>
  <inkml:trace contextRef="#ctx0" brushRef="#br0">74 26 0,'0'0'15,"0"0"-15,0 0 16,0 0-16,-5-3 0,-1 0 16,1 1-16,-1 2 15,1 1-15,0 0 16,0 2-16,0-1 0,1 3 15,2 1-15,-2 2 16,2 3-16,-1 0 16,0 2-16,-1 5 0,1 5 15,-1 0-15,2 0 16,2-5-16,1-1 16,2-3-16,2-4 0,1-1 15,-1-3-15,0-3 16,1-1-16,0-2 15,0-3-15,0-3 0,1-2 16,0-1-16,-1-2 16,0-1-16,-2-1 0,3-5 15,0-2-15,-1 0 16,-1 5-16,0-1 16,0 1-16,-1 1 15,-2 2-15,0 5 0,-1 2 16,0 2-16,0 1 15,-1 3-15,0 3 0,1 4 16,-1 3-16,-1 2 16,1 2-16,-1 6 15,1 2-15,-1-6 16,1 0-16,1 0 0,2-5 16,0-4-16,-1-2 15,2-2-15,0 0 0,-1-2 16,2-3-16,0-2 15,1-2-15,0-1 16,0-3-16,-1-1 16,-1 0-16,1-2 0,-1-1 15,-1-1-15,1 2 16,-1-2-16,1 1 0,1 0 16,-1 2-16,-1 2 15,0 2-15,-1 1 16,0 2-16,0 2 0,-1 2 15,0 2-15,-1 3 16,0 2-16,0 5 16,1 0-16,0 2 0,-1 1 15,1-1-15,0 1 16,1-2-16,-1-1 16,2-2-16,0-3 0,0-1 15,0-3-15,2-1 16,0-3-16,-1-2 15,2-2-15,0-3 0,-1-1 16,0-2-16,0 0 16,0 0-16,1-1 15,0 0-15,-1-1 0,1 1 16,1-1-16,-1 1 16,1 1-16,0-1 15,-1 2-15,-1 0 0,-1 4 16,-1 0-16,-1 2 15,-1 2-15,1 3 0,-2 3 16,1 3-16,-3 4 16,1 13-16,-1 6 15,-1 16-15,2-10 0,1-12 16,7-2-16,5-4 16,-2-10-16,-10-8 15</inkml:trace>
</inkml:ink>
</file>

<file path=word/ink/ink9.xml><?xml version="1.0" encoding="utf-8"?>
<inkml:ink xmlns:inkml="http://www.w3.org/2003/InkML">
  <inkml:definitions>
    <inkml:context xml:id="ctx0">
      <inkml:inkSource xml:id="inkSrc0">
        <inkml:traceFormat>
          <inkml:channel name="X" type="integer" max="1280" units="cm"/>
          <inkml:channel name="Y" type="integer" max="1024" units="cm"/>
          <inkml:channel name="T" type="integer" max="2.14748E9" units="dev"/>
        </inkml:traceFormat>
        <inkml:channelProperties>
          <inkml:channelProperty channel="X" name="resolution" value="34.04255" units="1/cm"/>
          <inkml:channelProperty channel="Y" name="resolution" value="34.01993" units="1/cm"/>
          <inkml:channelProperty channel="T" name="resolution" value="1" units="1/dev"/>
        </inkml:channelProperties>
      </inkml:inkSource>
      <inkml:timestamp xml:id="ts0" timeString="2020-03-17T10:22:03.489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 contextRef="#ctx0" brushRef="#br0">0 99 0,'17'-17'250,"-1"17"-235,1-16 1,-1 16 0,1-17 15,-1 17-16,-16-16 1,17-1 0,-1 17-16,1-16 31,-17 32 344,0 1-359,0-1-16,0 1 15,0-1 1,0 1-16,-17-1 15,17 1 1,0-1 0,0 0-16,0 1 15,0-1 1,0 1 0,0-1 15,0 1 0,0-1-15,0 1-1,-16-1 126,-1-16-79</inkml:trace>
</inkml:ink>
</file>

<file path=word/ink/ink90.xml><?xml version="1.0" encoding="utf-8"?>
<inkml:ink xmlns:inkml="http://www.w3.org/2003/InkML">
  <inkml:definitions>
    <inkml:context xml:id="ctx0">
      <inkml:inkSource xml:id="inkSrc0">
        <inkml:traceFormat>
          <inkml:channel name="X" type="integer" max="26395" units="cm"/>
          <inkml:channel name="Y" type="integer" max="14847" units="cm"/>
          <inkml:channel name="T" type="integer" max="2.14748E9" units="dev"/>
        </inkml:traceFormat>
        <inkml:channelProperties>
          <inkml:channelProperty channel="X" name="resolution" value="159.99879" units="1/cm"/>
          <inkml:channelProperty channel="Y" name="resolution" value="160.00647" units="1/cm"/>
          <inkml:channelProperty channel="T" name="resolution" value="1" units="1/dev"/>
        </inkml:channelProperties>
      </inkml:inkSource>
      <inkml:timestamp xml:id="ts0" timeString="2019-08-27T12:42:00.890"/>
    </inkml:context>
    <inkml:brush xml:id="br0">
      <inkml:brushProperty name="width" value="0.04667" units="cm"/>
      <inkml:brushProperty name="height" value="0.04667" units="cm"/>
      <inkml:brushProperty name="fitToCurve" value="1"/>
    </inkml:brush>
  </inkml:definitions>
  <inkml:trace contextRef="#ctx0" brushRef="#br0">0 220 0,'0'0'16,"0"0"-16,0 0 15,0 0-15,0 0 16,3-6-16,0 0 16,1-2-16,2 0 0,0-2 15,3-1-15,0 0 16,-2 2-16,2-3 0,-3 1 16,1 1-16,2-3 15,-2 2-15,1 1 16,-2 0-16,2-1 15,0 1-15,-2 0 0,2 1 16,-1 0-16,0 2 16,-2 1-16,-1 2 0,0 0 15,0 2-15,-1 0 16,0 2-16,0 1 16,-1 2-16,0 0 0,-1 2 15,0 3-15,0 4 16,0 1-16,1 1 15,-1 1-15,1 4 16,-1 6-16,1 5 0,-1 3 16,-2-1-16,1-9 15,0-1-15,0-2 0,0-1 16,1-8-16,0 0 16,-1-1-16,1 0 15,0-1-15,0 0 0,1-1 16,-1-2-16,3 0 15,-1 0-15,0-2 16,-1-2-16</inkml:trace>
</inkml:ink>
</file>

<file path=word/ink/ink91.xml><?xml version="1.0" encoding="utf-8"?>
<inkml:ink xmlns:inkml="http://www.w3.org/2003/InkML">
  <inkml:definitions>
    <inkml:context xml:id="ctx0">
      <inkml:inkSource xml:id="inkSrc0">
        <inkml:traceFormat>
          <inkml:channel name="X" type="integer" max="26395" units="cm"/>
          <inkml:channel name="Y" type="integer" max="14847" units="cm"/>
          <inkml:channel name="T" type="integer" max="2.14748E9" units="dev"/>
        </inkml:traceFormat>
        <inkml:channelProperties>
          <inkml:channelProperty channel="X" name="resolution" value="159.99879" units="1/cm"/>
          <inkml:channelProperty channel="Y" name="resolution" value="160.00647" units="1/cm"/>
          <inkml:channelProperty channel="T" name="resolution" value="1" units="1/dev"/>
        </inkml:channelProperties>
      </inkml:inkSource>
      <inkml:timestamp xml:id="ts0" timeString="2019-08-27T12:52:31.282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 contextRef="#ctx0" brushRef="#br0">16 511 0,'0'0'0,"0"0"0,0 0 16,0 0-16,0 0 0,0 0 16,0 0-16,0 0 15,0 0-15,-4 7 16,-1 3-16,3-2 0,-1 0 16,1-2-16,2-1 15,-1-1-15,1-1 16,0-1-16,0 0 15,0-1-15,1-1 0,-1 0 16,0 0-16,0 0 16,1 0-16,0-1 0,1 0 15,-1 0-15,0-1 16,-1 1-16,1 1 16,0-1-16,0 1 0,0-1 15,-1 0-15,1 0 16,0 1-16,-1-1 15,0 1-15,0-1 0,1 0 16,-1-2-16,1 0 16,0-1-16,0-1 15,0 1-15,0 1 0,-1 0 16,0 0-16,0 1 16,0 0-16,0-3 15,0 1-15,0-2 0,-2 0 16,0 2-16,1 0 15,0 0-15,-1 2 16,0 0-16,0 2 0,2 1 16,-1 1-16,1 2 15,0 0-15,1 1 16,-1 0-16,3 5 0,0 2 16,1-1-16,0 0 15,1-1-15,0-1 16,0-1-16,0-3 0,-2-2 15,1-3-15,-1-2 16,0-3-16,-2-4 16,1 0-16,-2-2 0,0-1 15,0 1-15,-1 0 16,0 0-16,0 1 16,1-2-16,-1 5 0,1 1 15,-1 2-15,3 4 16,0 4-16,2 4 0,2 1 15,-1 3-15,0 1 16,4 5-16,-1-3 16,-1-1-16,1-1 0,2-4 15,-3-4-15,0-2 16,1-1-16,0-3 16,-1-4-16,0-2 0,2-4 15,-1-4-15,4-9 16,-2-21-16,-3 11 15,-2-2-15,-3-1 0,-1 7 16,1-8-16,-1 6 16,0-1-16,-1 2 15,-1 0-15,-3 1 0,-1 15 16,1 7-16,-1 4 16,3 3-16,0 4 15,2 4-15,4 10 0,2 10 16,0 7-16,-1 7 15,-3-5-15,-1-8 16,-1 10-16,1-7 0,0-1 16,2-1-16,4-1 15,2-3-15,-3-12 16,1 0-16,0-4 0,-2 0 16,0-4-16,-1-1 15,1-3-15,-2-2 0,2-2 16,-2-4-16,0-1 15,-1-2-15,1-1 16,-2-1-16,1 0 0,1 1 16,0 0-16,1 2 15,0 2-15,1 1 16,1 1-16,1 0 16,0 2-16,-1 0 0,2 0 15,0 0-15,0 0 16,-1 0-16,1-2 0,-1-1 15,-1 0-15,-1-1 16,0 0-16,-2 0 16,0 0-16,-1 2 0,-1-1 15,-1 2-15,0 1 16,-1 0-16,0 2 16,-1 0-16,0 2 0,2 3 15,-1 3-15,0 1 16,1 3-16,1 4 15,0 0-15,2 10 0,0-3 16,0-5-16,2 0 16,2-3-16,1-4 15,-2-3-15,0-3 0,0-2 16,-1-3-16,0-1 16,-1-4-16,0-1 15,1-1-15,-1-2 0,-1-1 16,2 0-16,-2-1 15,0 1-15,1 0 16,-2 2-16,1 1 0,0 3 16,-1 2-16,2 2 15,-1 3-15,1 5 16,1 1-16,-1 4 0,0 2 16,0-1-16,1 1 15,1-2-15,0-2 16,1-2-16,1-1 0,-1-3 15,0-3-15,-1-4 16,-1-1-16,0-3 0,-1-2 16,0-2-16,-1 0 15,0 0-15,-2 0 16,1 1-16,1 2 0,-2 1 16,1 2-16,0 2 15,0 2-15,1 1 16,2 6-16,-1 0 15,1 3-15,9 15 0,-3-2 16,-2-7-16,-1-1 16,1 1-16,-2-3 0,-1-8 15,0-1-15,0 1 16,-2-2-16,-2-1 16,2-1-16,-2 0 0,1-1 15,-1 0-15,0-2 16,-1 1-16,1 0 15,-1-1-15,-1-2 0,1 0 16,-1 0-16,1 1 16,-1 0-16,0-2 15,0 1-15,0 0 0,-1 0 16,1 1-16,0 1 16,-1-2-16,1 1 15,0 1-15,0 1 0,0-1 16,0 1-16,0-1 15,0 1-15,1 0 16,0 0-16,-1 1 0,1 0 16,0 0-16,-1 0 15,1 0-15,-1 0 16,0 1-16,-1-4 0,1 2 16,0 0-16,-1-1 15,-1 1-15,1-2 16,1 3-16,-1-2 0,1 1 15,-1 0-15,1 0 16,1 0-16,-2 1 0,1-2 16,0 2-16,0-1 15,0 0-15,0 0 16,0 0-16,0 0 16,1 1-16,-1-1 0,0 0 15,0 0-15,1 1 16,-1-1-16,0 1 15,1 0-15,-1 1 0,2-1 16,0 1-16,-1 2 16,2 0-16,0 0 15,1 0-15,0 1 0,1 0 16,0 0-16,1 1 16,0-1-16,2 1 15,0-1-15,1 0 0,0-1 16,-1 0-16,1-2 15,-1-1-15,0-2 0,-1 0 16,-1 0-16,0-3 16,-1 1-16,0-1 15,-1 0-15,-2-1 0,-1 1 16,-1 0-16,-1 2 16,-1-1-16,1 1 15,-1 1-15,0 1 0,0 1 16,1 3-16,0 2 15,1 4-15,1 4 16,1 3-16,5 20 0,-1-7 16,4-3-16,0-8 15,3-5-15,-2-7 16,-2-1-16,0-3 0,-2-1 16,1-2-16,-2-6 15,-1 0-15,2-3 16,-1 2-16,-1 2 0,-1-2 15,0-1-15,0 1 16,-1-2-16,0 3 0,1 0 16,0 3-16,1 3 15,0 2-15,3 5 16,0 5-16,1 3 0,-1-1 16,1 2-16,0-2 15,-1 0-15,0-5 16,-3-3-16,-1-2 0,0-1 15,-2-1-15,-1-4 16,-1-4-16,-2-4 16,1-1-16,0-2 0,-2-2 15,-1-3-15,0 3 16,1 1-16,0 2 16,0 2-16,1 4 0,2 1 15,0 2-15,2 1 16,2 0-16,-1-1 15,2 0-15,3 0 0,1-2 16,0 1-16,0-2 16,1-2-16,-2-1 15,4-5-15,-1 0 0,0-3 16,2-6-16,0-6 16,-4 1-16,-5 8 15,-5-3-15,0 0 0,2-7 16,0 11-16,0 8 15,1 3-15,-1 5 16,-1 2-16,0 5 0,1 4 16,1 5-16,-1 6 15,2 26-15,0-3 16,2 1-16,2-2 0,-2-9 16,0-2-16,2-2 15,-3-8-15,1 0 0,-1-2 16,0-5-16,-1-4 15,0-1-15,-3-4 16,0-1-16,0-3 0,-2-4 16,-2-3-16,0-1 15,0-1-15,-1 1 16,0 1-16,3 3 16,-1 0-16,2 2 0,-1 2 15,3 1-15,1 1 16,4 1-16,3-1 15,2-2-15,3-1 0,8-7 16,-6 0-16,-16 10 16,0 0-16</inkml:trace>
</inkml:ink>
</file>

<file path=word/ink/ink92.xml><?xml version="1.0" encoding="utf-8"?>
<inkml:ink xmlns:inkml="http://www.w3.org/2003/InkML">
  <inkml:definitions>
    <inkml:context xml:id="ctx0">
      <inkml:inkSource xml:id="inkSrc0">
        <inkml:traceFormat>
          <inkml:channel name="X" type="integer" max="26395" units="cm"/>
          <inkml:channel name="Y" type="integer" max="14847" units="cm"/>
          <inkml:channel name="T" type="integer" max="2.14748E9" units="dev"/>
        </inkml:traceFormat>
        <inkml:channelProperties>
          <inkml:channelProperty channel="X" name="resolution" value="159.99879" units="1/cm"/>
          <inkml:channelProperty channel="Y" name="resolution" value="160.00647" units="1/cm"/>
          <inkml:channelProperty channel="T" name="resolution" value="1" units="1/dev"/>
        </inkml:channelProperties>
      </inkml:inkSource>
      <inkml:timestamp xml:id="ts0" timeString="2019-08-27T12:52:27.989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 contextRef="#ctx0" brushRef="#br0">35 333 0,'0'0'0,"0"0"15,0 0-15,0 0 16,-3-7-16,0-2 0,1 0 16,-2-2-16,0 0 15,0 2-15,1 0 16,-1 4-16,1 2 0,0 2 16,1 4-16,1 4 15,1 5-15,1 2 16,2 10-16,1 5 0,2 4 15,6 2-15,0-14 16,1-5-16,-1-8 16,-3-5-16,0 0 0,0-2 15,0-3-15,-1-2 16,0-4-16,0-6 16,0-3-16,3-7 0,0-20 15,-5 5-15,-4 4 16,-1 5-16,-1-10 15,0 5-15,-1-10 0,0 10 16,-2 2-16,-1 3 16,0 15-16,0 6 15,2 4-15,1 2 0,-1 2 16,0 2-16,2 5 16,0 8-16,2 3 15,0 19-15,0 1 0,1 3 16,0-2-16,0-9 15,-1 2-15,2-2 0,0-1 16,2-2-16,-2-9 16,1-6-16,-2-5 15,-1-3-15,0 0 0,1-2 16,-1-4-16,-1-6 16,0-2-16,0-2 15,0-1-15,1 0 0,-2 1 16,2-2-16,1 2 15,-1 5-15,2 1 16,-1 4-16,1 6 0,2 5 16,-1 5-16,1 5 15,12 31-15,-6-10 16,-3-3-16,-2-8 0,1-2 16,4-1-16,1-8 15,-1-11-15,-2-5 16,-4-4-16,-6 3 0,13-12 15,-1-1-15,0-2 16,-2 0-16,1-2 0,-3 1 16,0 0-16,-2 0 15,-5 4-15,0 0 16,0 1-16,-1 0 16,-1 0-16,-1 1 0,-2-4 15,-1 5-15,1 0 16,1 2-16,-2 2 15,2 3-15,-1 0 0,0 3 16,2 2-16,0 2 16,2 6-16,1 2 0,1 4 15,4 22-15,2 0 16,1-6-16,4 0 16,-2-6-16,1-1 0,0 0 15,1 0-15,-1 0 16,0 0-16,-2-2 15,-4 1-15,-4-8 0,-1 5 16,-2-1-16,-3-8 16,-1-2-16,0-2 15,0-4-15,-1-3 0,-1-1 16,0-3-16,-1-3 16,0-7-16,0 0 15,-1-4-15,1-1 0,4 1 16,4 16-16</inkml:trace>
</inkml:ink>
</file>

<file path=word/ink/ink93.xml><?xml version="1.0" encoding="utf-8"?>
<inkml:ink xmlns:inkml="http://www.w3.org/2003/InkML">
  <inkml:definitions>
    <inkml:context xml:id="ctx0">
      <inkml:inkSource xml:id="inkSrc0">
        <inkml:traceFormat>
          <inkml:channel name="X" type="integer" max="26395" units="cm"/>
          <inkml:channel name="Y" type="integer" max="14847" units="cm"/>
          <inkml:channel name="T" type="integer" max="2.14748E9" units="dev"/>
        </inkml:traceFormat>
        <inkml:channelProperties>
          <inkml:channelProperty channel="X" name="resolution" value="159.99879" units="1/cm"/>
          <inkml:channelProperty channel="Y" name="resolution" value="160.00647" units="1/cm"/>
          <inkml:channelProperty channel="T" name="resolution" value="1" units="1/dev"/>
        </inkml:channelProperties>
      </inkml:inkSource>
      <inkml:timestamp xml:id="ts0" timeString="2019-08-27T12:52:26.864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 contextRef="#ctx0" brushRef="#br0">1 0 0,'-1'8'16,"1"-8"-16</inkml:trace>
</inkml:ink>
</file>

<file path=word/ink/ink94.xml><?xml version="1.0" encoding="utf-8"?>
<inkml:ink xmlns:inkml="http://www.w3.org/2003/InkML">
  <inkml:definitions>
    <inkml:context xml:id="ctx0">
      <inkml:inkSource xml:id="inkSrc0">
        <inkml:traceFormat>
          <inkml:channel name="X" type="integer" max="26395" units="cm"/>
          <inkml:channel name="Y" type="integer" max="14847" units="cm"/>
          <inkml:channel name="T" type="integer" max="2.14748E9" units="dev"/>
        </inkml:traceFormat>
        <inkml:channelProperties>
          <inkml:channelProperty channel="X" name="resolution" value="159.99879" units="1/cm"/>
          <inkml:channelProperty channel="Y" name="resolution" value="160.00647" units="1/cm"/>
          <inkml:channelProperty channel="T" name="resolution" value="1" units="1/dev"/>
        </inkml:channelProperties>
      </inkml:inkSource>
      <inkml:timestamp xml:id="ts0" timeString="2019-08-27T12:52:26.702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 contextRef="#ctx0" brushRef="#br0">0 109 0,'-1'-12'0,"1"1"0,1-1 16,1-3-16,1 1 15,0 2-15,4 1 16,1 2-16,2 2 0,0 2 16,3 4-16,-1 4 15,-1 2-15,-2 4 16,-1 2-16,-2 3 0,2 7 15,0 8-15,-5-4 16,-3-4-16,-3 5 16,1-6-16,-2-2 0,-3-2 15,1-9-15,0-1 16,-1-2-16,0-1 0,0-2 16,0-1-16,1-2 15,2-1-15,1 1 16,0-2-16,1 2 15,2 0-15,2 1 0,1 3 16,2 3-16,1 3 16,2 4-16,3 7 15,1 1-15,-3-4 0,-1-1 16,2 0-16,-1 0 16,1-3-16,1-7 0,-3-2 15,0-3-15,-1-3 16,-1-3-16,2-4 15,-1-2-15,-2-1 0,0 0 16,0-1-16,0 1 16,-3-1-16,1 1 15,-1 3-15,1 4 0,-1 2 16,0 2-16,1 4 16,-1 5-16,2 4 15,-2 3-15,2 2 0,0 11 16,0-9-16,0 0 15,1-4-15,1-6 16,0-3-16,0-1 0,-1-1 16,0-1-16,1-5 15,0-2-15,1-3 16,-1-4-16,2-1 0,-1-1 16,0 0-16,1-5 15,-1 4-15,-1 1 16,0 1-16,-1 4 0,0 4 15,0 3-15,1 5 16,0 5-16,0 5 0,0 4 16,8 21-16,-5-6 15,-2-11-15,0 0 16,3-11-16,-10-10 16,0 0-16</inkml:trace>
</inkml:ink>
</file>

<file path=word/ink/ink95.xml><?xml version="1.0" encoding="utf-8"?>
<inkml:ink xmlns:inkml="http://www.w3.org/2003/InkML">
  <inkml:definitions>
    <inkml:context xml:id="ctx0">
      <inkml:inkSource xml:id="inkSrc0">
        <inkml:traceFormat>
          <inkml:channel name="X" type="integer" max="26395" units="cm"/>
          <inkml:channel name="Y" type="integer" max="14847" units="cm"/>
          <inkml:channel name="T" type="integer" max="2.14748E9" units="dev"/>
        </inkml:traceFormat>
        <inkml:channelProperties>
          <inkml:channelProperty channel="X" name="resolution" value="159.99879" units="1/cm"/>
          <inkml:channelProperty channel="Y" name="resolution" value="160.00647" units="1/cm"/>
          <inkml:channelProperty channel="T" name="resolution" value="1" units="1/dev"/>
        </inkml:channelProperties>
      </inkml:inkSource>
      <inkml:timestamp xml:id="ts0" timeString="2019-08-27T12:52:25.956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 contextRef="#ctx0" brushRef="#br0">8 0 0,'-3'34'16,"-2"19"-16,5-8 15,2 4-15,2-7 0,1-7 16,0-1-16,0-2 16,-2-3-16,0-8 15,-2-7-15,-3-7 0,0-6 16,2-1-16,0 0 16,0 0-16</inkml:trace>
</inkml:ink>
</file>

<file path=word/ink/ink96.xml><?xml version="1.0" encoding="utf-8"?>
<inkml:ink xmlns:inkml="http://www.w3.org/2003/InkML">
  <inkml:definitions>
    <inkml:context xml:id="ctx0">
      <inkml:inkSource xml:id="inkSrc0">
        <inkml:traceFormat>
          <inkml:channel name="X" type="integer" max="26395" units="cm"/>
          <inkml:channel name="Y" type="integer" max="14847" units="cm"/>
          <inkml:channel name="T" type="integer" max="2.14748E9" units="dev"/>
        </inkml:traceFormat>
        <inkml:channelProperties>
          <inkml:channelProperty channel="X" name="resolution" value="159.99879" units="1/cm"/>
          <inkml:channelProperty channel="Y" name="resolution" value="160.00647" units="1/cm"/>
          <inkml:channelProperty channel="T" name="resolution" value="1" units="1/dev"/>
        </inkml:channelProperties>
      </inkml:inkSource>
      <inkml:timestamp xml:id="ts0" timeString="2019-08-27T12:52:25.290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 contextRef="#ctx0" brushRef="#br0">0 255 0,'4'-10'16,"1"-3"-16,1 2 15,4-11-15,2-7 16,1-1-16,0 5 0,-1 0 15,0 0-15,-4 7 16,0 0-16,-2 8 16,-1 1-16,1 3 0,0 3 15,-1 2-15,0 3 16,0 5-16,1 6 16,1 5-16,7 20 0,-6 2 15,-5-2-15,-2-8 16,0-1-16,-1-2 15,1 0-15,6-1 0,1-4 16,-3-14-16,0-4 16,-2-2-16,-1-2 15</inkml:trace>
</inkml:ink>
</file>

<file path=word/ink/ink97.xml><?xml version="1.0" encoding="utf-8"?>
<inkml:ink xmlns:inkml="http://www.w3.org/2003/InkML">
  <inkml:definitions>
    <inkml:context xml:id="ctx0">
      <inkml:inkSource xml:id="inkSrc0">
        <inkml:traceFormat>
          <inkml:channel name="X" type="integer" max="26395" units="cm"/>
          <inkml:channel name="Y" type="integer" max="14847" units="cm"/>
          <inkml:channel name="T" type="integer" max="2.14748E9" units="dev"/>
        </inkml:traceFormat>
        <inkml:channelProperties>
          <inkml:channelProperty channel="X" name="resolution" value="159.99879" units="1/cm"/>
          <inkml:channelProperty channel="Y" name="resolution" value="160.00647" units="1/cm"/>
          <inkml:channelProperty channel="T" name="resolution" value="1" units="1/dev"/>
        </inkml:channelProperties>
      </inkml:inkSource>
      <inkml:timestamp xml:id="ts0" timeString="2019-08-27T12:42:09.410"/>
    </inkml:context>
    <inkml:brush xml:id="br0">
      <inkml:brushProperty name="width" value="0.04667" units="cm"/>
      <inkml:brushProperty name="height" value="0.04667" units="cm"/>
      <inkml:brushProperty name="fitToCurve" value="1"/>
    </inkml:brush>
  </inkml:definitions>
  <inkml:trace contextRef="#ctx0" brushRef="#br0">92 34 0,'0'0'15,"0"0"-15,0 0 0,0 0 16,0 0-16,0 0 15,0 0-15,0 0 16,0 0-16,0 0 0,0 0 16,0 0-16,0 0 15,0 0-15,-5-6 16,0 1-16,0 1 0,1 0 16,-1 0-16,0 1 15,1-1-15,-2 2 16,2 0-16,0 2 0,0 0 15,-2 1-15,1 2 16,0 1-16,-1 3 16,0 2-16,2 1 0,0 1 15,2 1-15,0 0 16,0 0-16,2 0 16,2 0-16,1 0 0,0 0 15,3-2-15,1-2 16,2-1-16,-1-3 15,1-4-15,-2 0 0,3-5 16,-2-2-16,2-2 16,-2-2-16,2 1 15,-2-2-15,0 1 0,0-2 16,-2 0-16,-2 0 16,0 1-16,-1 4 15,-1 2-15,1 0 0,-1 4 16,-2-1-16,2 3 15,0 2-15,0 3 16,-1 4-16,1 1 0,0 1 16,-1 3-16,3 10 15,1 6-15,0 6 0,1 6 16,-2-6-16,-1 1 16,0-6-16,-1-1 15,2 1-15,0-1 0,1-1 16,1-1-16,-1-4 15,-2-10-15,0-2 16,-2-2-16,-1-3 0,0-1 16,-1-1-16,-1-2 15,1 0-15,-2-2 16,0 1-16,-1-2 0,1-1 16,-1 0-16,0-4 15,0 0-15,0-2 16,1 0-16,0 0 0,1-2 15,0 1-15,1 0 16,1-1-16,1 1 16,1-2-16,0 0 0,1-1 15,0 2-15,0-2 16,3-2-16,0 1 16,4-5-16,2-4 0,1 0 15,1-4-15,-2 1 16,1-3-16,0-1 15,-4 7-15,3-8 0,-5 7 16,1-1-16,-1 1 16,0 0-16,-1 0 15,-1 3-15,-4 5 0,0 4 16,1 2-16,-1 4 16,0 2-16,0 0 15,-1 4-15,1 1 0,0 7 16,1 2-16,0 2 15,-1 10-15,1 7 0,-2 0 16,-1-10-16,0-1 16,1-3-16,2-8 15,1-2-15,0-2 0,1-1 16,-2-2-16,2-2 16,-2-1-16,2-3 15,0-3-15,1-4 16,-1 0-16,0-2 0,1-7 15,-2 4-15,1-1 16,1-4-16,-1 5 0,0 0 16,1 1-16,-1 4 15,0 4-15,0 4 16,2 2-16,-1 3 0,0 5 16,1 4-16,-2 1 15,0 1-15,-3 2 16,2 1-16,0 4 0,-1-4 15,0-2-15,-1-1 16,1-3-16,0-1 16,0-3-16,1-1 0,-1-2 15,0-2-15,1-1 16,0-1-16,1-4 16,-1 0-16,0-2 0,2-2 15,-2-2-15,1 0 16,-1-1-16,0-1 15,3-3-15,-1 4 0,-1-5 16,0 4-16,0 1 16,1 1-16,-1 3 0,-1 3 15,1 2-15,-1 4 16,2 5-16,-3 4 16,0 2-16,-1 3 15,0 9-15,-1-2 0,0-4 16,1-1-16,2-1 15,2-7-15,2-3 0,-1-3 16,-6-3-16,0 0 16,0 0-16</inkml:trace>
</inkml:ink>
</file>

<file path=word/ink/ink98.xml><?xml version="1.0" encoding="utf-8"?>
<inkml:ink xmlns:inkml="http://www.w3.org/2003/InkML">
  <inkml:definitions>
    <inkml:context xml:id="ctx0">
      <inkml:inkSource xml:id="inkSrc0">
        <inkml:traceFormat>
          <inkml:channel name="X" type="integer" max="26395" units="cm"/>
          <inkml:channel name="Y" type="integer" max="14847" units="cm"/>
          <inkml:channel name="T" type="integer" max="2.14748E9" units="dev"/>
        </inkml:traceFormat>
        <inkml:channelProperties>
          <inkml:channelProperty channel="X" name="resolution" value="159.99879" units="1/cm"/>
          <inkml:channelProperty channel="Y" name="resolution" value="160.00647" units="1/cm"/>
          <inkml:channelProperty channel="T" name="resolution" value="1" units="1/dev"/>
        </inkml:channelProperties>
      </inkml:inkSource>
      <inkml:timestamp xml:id="ts0" timeString="2019-08-27T12:52:44.968"/>
    </inkml:context>
    <inkml:brush xml:id="br0">
      <inkml:brushProperty name="width" value="0.04667" units="cm"/>
      <inkml:brushProperty name="height" value="0.04667" units="cm"/>
      <inkml:brushProperty name="color" value="#177D36"/>
      <inkml:brushProperty name="fitToCurve" value="1"/>
    </inkml:brush>
  </inkml:definitions>
  <inkml:trace contextRef="#ctx0" brushRef="#br0">13 344 0,'-3'6'0,"0"0"15,1-1-15,0-2 16,1 1-16,0-3 0,0 1 16,2-1-16,1 0 15,0 0-15,2 0 16,0 1-16,1 2 0,2 0 15,1 2-15,-1-1 16,2 0-16,0-1 16,1-1-16,-1 0 0,-1-1 15,-1-2-15,1 0 16,-1-2-16,-1 0 16,-2 0-16,0-1 0,-1 0 15,0-1-15,-3 1 16,0 0-16,0-1 15,-2 2-15,-1 0 0,1 0 16,-1 1-16,0 1 16,0 2-16,2 1 15,-1 5-15,3 3 0,0 4 16,1 10-16,3 7 16,3 4-16,1-1 15,1-12-15,1-1 0,2-6 16,-2-8-16,-4-3 15,0-2-15,-1-2 0,0-1 16,1-2-16,0-2 16,-1-2-16,1-6 15,-1 0-15,0-2 0,0-1 16,0 0-16,0-5 16,0-3-16,-5 6 15,1-1-15,0 0 0,0 3 16,1 5-16,-1 4 15,1 2-15,0 6 16,1 7-16,1 5 0,1 5 16,6 21-16,-5-11 15,-1-7-15,0-1 16,0-1-16,2-9 0,0-4 16,-2-2-16,0-5 15,-1 0-15,0-2 16,-1-5-16,0-1 0,1-3 15,-2-1-15,1 0 16,0-2-16,-1-1 16,0 1-16,0 0 0,0 0 15,-1-1-15,-1 5 16,1 1-16,-1 3 16,-1 1-16,1 2 0,-1 0 15,1 2-15,0 1 16,0 0-16,1 0 15,-1 2-15,-1 0 0,1-1 16,0-1-16,-1 0 16,0 0-16,1 0 0,-1 0 15,0 0-15,0 0 16,0 1-16,1-1 16,-1-1-16,1 1 15,-1-2-15,1 0 0,-1 0 16,0-2-16,1 2 15,0-2-15,0 2 0,-1-2 16,0 1-16,1 0 16,-1 2-16,0-1 15,0 0-15,0 1 0,1 1 16,-1-1-16,0 1 16,0 0-16,0 0 15,0 0-15,-1 0 0,1 0 16,0 0-16,-1 0 15,1-1-15,0 1 16,0 0-16,-1 1 0,0-1 16,1 0-16,-1 0 15,1 0-15,-2 0 16,1 0-16,0 0 0,-1 1 16,2-1-16,0 1 15,-1 0-15,1 0 16,0 1-16,0-2 0,1 3 15,-1 0-15,1 0 16,1 1-16,0 1 16,0 2-16,2 3 0,-1-1 15,1 1-15,-1 0 16,1-1-16,0 0 0,2 0 16,-2-1-16,0-3 15,1-2-15,0 1 16,0-3-16,0 0 15,-1-3-15,0 0 0,1-2 16,-2 0-16,0-1 16,1 0-16,-2-2 15,-1-1-15,0 0 0,0-1 16,-1-1-16,0 2 16,0 0-16,-1 2 15,0 0-15,0 2 0,1 1 16,0 0-16,-1 1 15,1 1-15,0 0 0,1 1 16,0-1-16,2 1 16,1 0-16,1 2 15,0 0-15,3-1 0,1 0 16,-1-1-16,1 0 16,1 0-16,0-2 15,-1-2-15,0 0 0,0-3 16,-1 0-16,0-3 15,-2 1-15,-1-1 16,-1-1-16,-1 3 0,-1-1 16,-2 2-16,0 1 15,-1 2-15,0 1 16,0 2-16,-2 2 0,2 3 16,1 4-16,-1 4 15,2 3-15,-1 9 0,1 4 16,1-9-16,1-1 15,3-4-15,0-6 16,1-3-16,0-2 16,2-2-16,-2 0 0,1-2 15,0-4-15,-1 0 16,0-2-16,1-3 16,0 0-16,-2 0 0,0 2 15,1 0-15,0 1 16,0 1-16,1 2 15,-2 2-15,2 5 0,0 4 16,-1 5-16,1 1 16,-1-1-16,-2 1 0,-2 1 15,0-6-15,0-1 16,-2-2-16,1-2 16,-2-1-16,-1-5 0,2-2 15,-2-4-15,0-4 16,0-3-16,1-1 15,-1-12-15,0 5 0,2 6 16,0 0-16,1 1 16,1 1-16,1 1 15,2 0-15,1 2 16,-1 3-16,2-3 0,-1 5 16,1-5-16,0 0 15,0 1-15,0-2 0,-1 0 16,1 1-16,0-1 15,0-2-15,0 2 16,2-10-16,-2 5 0,-3 1 16,0 1-16,-1 3 15,-1 5-15,-1 2 16,-1 2-16,1 2 0,0 0 16,-1 3-16,1 3 15,-1 2-15,3 5 16,-2 4-16,5 23 0,1 3 15,-2-1-15,0 4 16,-4-13-16,1 0 16,0 14-16,1-12 0,2 0 15,3-2-15,1-4 16,-1-10-16,-1-2 16,-3-8-16,-4-4 0,-4-10 15,-1-1-15,-2-3 16,0-4-16,-1 0 15,0 0-15,1 1 0,3 6 16,-1 1-16,2 4 16,1 1-16,1 0 15,2 1-15,3-1 0,3-1 16,3-1-16,3-5 16,8-8-16,2 0 0,-24 18 15</inkml:trace>
</inkml:ink>
</file>

<file path=word/ink/ink99.xml><?xml version="1.0" encoding="utf-8"?>
<inkml:ink xmlns:inkml="http://www.w3.org/2003/InkML">
  <inkml:definitions>
    <inkml:context xml:id="ctx0">
      <inkml:inkSource xml:id="inkSrc0">
        <inkml:traceFormat>
          <inkml:channel name="X" type="integer" max="26395" units="cm"/>
          <inkml:channel name="Y" type="integer" max="14847" units="cm"/>
          <inkml:channel name="T" type="integer" max="2.14748E9" units="dev"/>
        </inkml:traceFormat>
        <inkml:channelProperties>
          <inkml:channelProperty channel="X" name="resolution" value="159.99879" units="1/cm"/>
          <inkml:channelProperty channel="Y" name="resolution" value="160.00647" units="1/cm"/>
          <inkml:channelProperty channel="T" name="resolution" value="1" units="1/dev"/>
        </inkml:channelProperties>
      </inkml:inkSource>
      <inkml:timestamp xml:id="ts0" timeString="2019-08-27T12:52:41.362"/>
    </inkml:context>
    <inkml:brush xml:id="br0">
      <inkml:brushProperty name="width" value="0.04667" units="cm"/>
      <inkml:brushProperty name="height" value="0.04667" units="cm"/>
      <inkml:brushProperty name="color" value="#177D36"/>
      <inkml:brushProperty name="fitToCurve" value="1"/>
    </inkml:brush>
  </inkml:definitions>
  <inkml:trace contextRef="#ctx0" brushRef="#br0">0 314 0,'0'0'0,"0"0"16,0 0-16,0 0 0,0 0 15,6-5-15,-2-1 16,-3-2-16,-1 0 16,0 1-16,-1 1 0,1 2 15,-2 2-15,1 2 16,0 4-16,1 4 16,1 4-16,0 4 0,1 23 15,4 3-15,0-1 16,3-6-16,0-10 15,2-3-15,-2-14 0,-1-2 16,-2-1-16,0-5 16,0-2-16,-2-7 15,1-7-15,1-3 0,4-22 16,-2 0-16,-4-6 16,-2 0-16,-2 12 0,0-16 15,0 9-15,0-13 16,1 15-16,0 1 15,-1 14-15,1 13 0,-1 6 16,0 3-16,-1 2 16,1 5-16,0 8 15,0 18-15,-2 4 16,1 11-16,1 0 0,0-10 16,0 1-16,0-1 15,1 2-15,0-3 0,0-2 16,1-4-16,2-12 15,-1 1-15,2-8 16,-2-3-16,1-4 0,-2-1 16,2-3-16,-1-4 15,0-1-15,0-3 16,1 0-16,-1-1 0,1-1 16,0 0-16,-1 0 15,1 1-15,1 3 16,-1 2-16,0 4 0,1 3 15,1 5-15,1 5 16,1 4-16,1 7 16,1 4-16,-3-7 0,0-1 15,-2 1-15,0-2 16,-2-6-16,-1-3 16,1-2-16,-1-3 0,-1-2 15,2-1-15,0-2 16,0-1-16,0-3 15,-1-1-15,2-4 0,0 1 16,1 1-16,-1-1 16,2-1-16,-1-1 15,2 1-15,-1-1 0,2 1 16,-1 1-16,1 0 16,0 2-16,-1 2 15,1 1-15,-1 0 0,-1 2 16,0-1-16,-2 0 15,0 0-15,-2 2 16,-1-3-16,0 1 0,-1 0 16,-1 0-16,-2 1 15,1-1-15,-1-1 16,-1 3-16,2 0 0,-1 2 16,0 2-16,1 2 15,1 3-15,1 1 0,1 2 16,1 2-16,4 11 15,5 22-15,0-6 16,-1 1-16,0-4 0,-1-8 16,0-1-16,0-1 15,-1-1-15,0-2 16,-5-5-16,-2-2 0,-3-5 16,1-3-16,-2-2 15,1-2-15,-2-2 16,-1-1-16,-1-3 0,-1-3 15,0-2-15,-1-4 16,0-4-16,-3-7 16,0-3-16,6 6 0,2 0 15,2 0-15,2 1 16,4 3-16,0 6 16,-5 9-16,0 0 0,0 0 15,19-21-15,-1 3 16,-4 7-16,-1 1 15,0 2-15,-1 1 0,-5 1 16,0 1-16,-2-1 16,0-1-16,-1-1 15,-2-1-15,0-1 0,-1-1 16,-2-1-16,0 0 16,-1 0-16,0 0 0,-1 1 15,2 4-15,-1 1 16,1 1-16,0 2 15,0 2-15,1 4 0,1 1 16,0 1-16,1 0 16,-1 0-16,1 1 15,2 2-15,1 1 16,0-1-16,1 0 0,0 0 16,1-3-16,-1-2 15,1-2-15,-1-3 0,-1-2 16,0-4-16,-1 0 15,-1-3-15,0 0 16,-1-1-16,-2-2 0,0-3 16,0-9-16,-1 10 15,1 1-15,-1 5 16,1 3-16,1 6 0,1 4 16,0 3-16,2 8 15,1 3-15,1 5 16,2 1-16,-2-5 0,2-3 15,2-1-15,1-3 16,-2-5-16,1-3 16,-3-2-16,1-1 0,0-3 15,-1-2-15,0-2 16,-1-6-16,1-1 16,-1-3-16,1-11 0,1-13 15,-5 5-15,-3 1 16,-1 9-16,-1-1 15,-2-8-15,2 8 0,-3-1 16,-1 3-16,0 4 16,3 14-16,0 3 15,1 0-15,0 3 0,0 0 16,2 4-16,0 5 16,0 5-16,2 3 15,1 0-15,0 11 0,4 19 16,0-13-16,0 1 15,0-7-15,1-1 0,1 0 16,-1-2-16,1-3 16,-1-10-16,-2-1 15,0 1-15,-1-1 0,0-3 16,0-2-16,-2-3 16,1-1-16,0 0 15,-1-2-15,1-1 0,-2-2 16,0-1-16,-1-2 15,0 0-15,0-2 16,0 1-16,0 1 0,1 0 16,-1 0-16,2 0 15,-1 1-15,1 0 16,1 1-16,1 1 0,-1 0 16,1-1-16,0 2 15,-1-1-15,1 1 16,0 0-16,-2 1 0,0 0 15,-1 0-15,-1 1 16,1 1-16,-1-1 16,-1 1-16,0-1 0,0 1 15,0 0-15,-1 0 16,1 0-16,-1 1 16,1-1-16,0-1 0,0-1 15,-1 0-15,-1-1 16,2 3-16</inkml:trace>
</inkml:ink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7</Pages>
  <Words>825</Words>
  <Characters>5199</Characters>
  <Application>Microsoft Office Word</Application>
  <DocSecurity>0</DocSecurity>
  <Lines>43</Lines>
  <Paragraphs>12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01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ORADBA</dc:creator>
  <cp:keywords/>
  <dc:description/>
  <cp:lastModifiedBy>ORADBA</cp:lastModifiedBy>
  <cp:revision>62</cp:revision>
  <dcterms:created xsi:type="dcterms:W3CDTF">2020-03-17T08:06:00Z</dcterms:created>
  <dcterms:modified xsi:type="dcterms:W3CDTF">2020-03-19T14:22:00Z</dcterms:modified>
</cp:coreProperties>
</file>